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94617399"/>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3DF46F58" w:rsidR="006821CD" w:rsidRDefault="005E404C" w:rsidP="00A32EE8">
      <w:pPr>
        <w:spacing w:before="120"/>
        <w:jc w:val="center"/>
        <w:rPr>
          <w:lang w:val="en-GB"/>
        </w:rPr>
      </w:pPr>
      <w:r>
        <w:rPr>
          <w:lang w:val="en-GB"/>
        </w:rPr>
        <w:t xml:space="preserve">Version 7.0 </w:t>
      </w:r>
      <w:r w:rsidR="00757A9B">
        <w:rPr>
          <w:lang w:val="en-GB"/>
        </w:rPr>
        <w:t>(</w:t>
      </w:r>
      <w:r w:rsidR="00025674">
        <w:rPr>
          <w:lang w:val="en-GB"/>
        </w:rPr>
        <w:t>May</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7B726E00" w14:textId="66993F98" w:rsidR="00666B28"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94617399" w:history="1">
        <w:r w:rsidR="00666B28" w:rsidRPr="00801B88">
          <w:rPr>
            <w:rStyle w:val="Hyperlink"/>
            <w:rFonts w:ascii="Arial Black" w:hAnsi="Arial Black"/>
            <w:noProof/>
            <w:lang w:val="en-GB"/>
          </w:rPr>
          <w:t>An Introduction to the Source Code of the Pyrrho DBMS</w:t>
        </w:r>
        <w:r w:rsidR="00666B28">
          <w:rPr>
            <w:noProof/>
            <w:webHidden/>
          </w:rPr>
          <w:tab/>
        </w:r>
        <w:r w:rsidR="00666B28">
          <w:rPr>
            <w:noProof/>
            <w:webHidden/>
          </w:rPr>
          <w:fldChar w:fldCharType="begin"/>
        </w:r>
        <w:r w:rsidR="00666B28">
          <w:rPr>
            <w:noProof/>
            <w:webHidden/>
          </w:rPr>
          <w:instrText xml:space="preserve"> PAGEREF _Toc94617399 \h </w:instrText>
        </w:r>
        <w:r w:rsidR="00666B28">
          <w:rPr>
            <w:noProof/>
            <w:webHidden/>
          </w:rPr>
        </w:r>
        <w:r w:rsidR="00666B28">
          <w:rPr>
            <w:noProof/>
            <w:webHidden/>
          </w:rPr>
          <w:fldChar w:fldCharType="separate"/>
        </w:r>
        <w:r w:rsidR="00DF1166">
          <w:rPr>
            <w:noProof/>
            <w:webHidden/>
          </w:rPr>
          <w:t>1</w:t>
        </w:r>
        <w:r w:rsidR="00666B28">
          <w:rPr>
            <w:noProof/>
            <w:webHidden/>
          </w:rPr>
          <w:fldChar w:fldCharType="end"/>
        </w:r>
      </w:hyperlink>
    </w:p>
    <w:p w14:paraId="6FF2E544" w14:textId="3FF09ABF"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00" w:history="1">
        <w:r w:rsidR="00666B28" w:rsidRPr="00801B88">
          <w:rPr>
            <w:rStyle w:val="Hyperlink"/>
            <w:noProof/>
            <w:lang w:val="en-GB"/>
          </w:rPr>
          <w:t>1. Introduction</w:t>
        </w:r>
        <w:r w:rsidR="00666B28">
          <w:rPr>
            <w:noProof/>
            <w:webHidden/>
          </w:rPr>
          <w:tab/>
        </w:r>
        <w:r w:rsidR="00666B28">
          <w:rPr>
            <w:noProof/>
            <w:webHidden/>
          </w:rPr>
          <w:fldChar w:fldCharType="begin"/>
        </w:r>
        <w:r w:rsidR="00666B28">
          <w:rPr>
            <w:noProof/>
            <w:webHidden/>
          </w:rPr>
          <w:instrText xml:space="preserve"> PAGEREF _Toc94617400 \h </w:instrText>
        </w:r>
        <w:r w:rsidR="00666B28">
          <w:rPr>
            <w:noProof/>
            <w:webHidden/>
          </w:rPr>
        </w:r>
        <w:r w:rsidR="00666B28">
          <w:rPr>
            <w:noProof/>
            <w:webHidden/>
          </w:rPr>
          <w:fldChar w:fldCharType="separate"/>
        </w:r>
        <w:r w:rsidR="00DF1166">
          <w:rPr>
            <w:noProof/>
            <w:webHidden/>
          </w:rPr>
          <w:t>5</w:t>
        </w:r>
        <w:r w:rsidR="00666B28">
          <w:rPr>
            <w:noProof/>
            <w:webHidden/>
          </w:rPr>
          <w:fldChar w:fldCharType="end"/>
        </w:r>
      </w:hyperlink>
    </w:p>
    <w:p w14:paraId="545257DD" w14:textId="5BF9AA47"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1" w:history="1">
        <w:r w:rsidR="00666B28" w:rsidRPr="00801B88">
          <w:rPr>
            <w:rStyle w:val="Hyperlink"/>
            <w:noProof/>
            <w:lang w:val="en-GB"/>
          </w:rPr>
          <w:t>1.1</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ACID and Serializable Transactions</w:t>
        </w:r>
        <w:r w:rsidR="00666B28">
          <w:rPr>
            <w:noProof/>
            <w:webHidden/>
          </w:rPr>
          <w:tab/>
        </w:r>
        <w:r w:rsidR="00666B28">
          <w:rPr>
            <w:noProof/>
            <w:webHidden/>
          </w:rPr>
          <w:fldChar w:fldCharType="begin"/>
        </w:r>
        <w:r w:rsidR="00666B28">
          <w:rPr>
            <w:noProof/>
            <w:webHidden/>
          </w:rPr>
          <w:instrText xml:space="preserve"> PAGEREF _Toc94617401 \h </w:instrText>
        </w:r>
        <w:r w:rsidR="00666B28">
          <w:rPr>
            <w:noProof/>
            <w:webHidden/>
          </w:rPr>
        </w:r>
        <w:r w:rsidR="00666B28">
          <w:rPr>
            <w:noProof/>
            <w:webHidden/>
          </w:rPr>
          <w:fldChar w:fldCharType="separate"/>
        </w:r>
        <w:r w:rsidR="00DF1166">
          <w:rPr>
            <w:noProof/>
            <w:webHidden/>
          </w:rPr>
          <w:t>6</w:t>
        </w:r>
        <w:r w:rsidR="00666B28">
          <w:rPr>
            <w:noProof/>
            <w:webHidden/>
          </w:rPr>
          <w:fldChar w:fldCharType="end"/>
        </w:r>
      </w:hyperlink>
    </w:p>
    <w:p w14:paraId="7601A45B" w14:textId="4F36F65A"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2" w:history="1">
        <w:r w:rsidR="00666B28" w:rsidRPr="00801B88">
          <w:rPr>
            <w:rStyle w:val="Hyperlink"/>
            <w:noProof/>
            <w:lang w:val="en-GB"/>
          </w:rPr>
          <w:t>1.2</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he transaction log</w:t>
        </w:r>
        <w:r w:rsidR="00666B28">
          <w:rPr>
            <w:noProof/>
            <w:webHidden/>
          </w:rPr>
          <w:tab/>
        </w:r>
        <w:r w:rsidR="00666B28">
          <w:rPr>
            <w:noProof/>
            <w:webHidden/>
          </w:rPr>
          <w:fldChar w:fldCharType="begin"/>
        </w:r>
        <w:r w:rsidR="00666B28">
          <w:rPr>
            <w:noProof/>
            <w:webHidden/>
          </w:rPr>
          <w:instrText xml:space="preserve"> PAGEREF _Toc94617402 \h </w:instrText>
        </w:r>
        <w:r w:rsidR="00666B28">
          <w:rPr>
            <w:noProof/>
            <w:webHidden/>
          </w:rPr>
        </w:r>
        <w:r w:rsidR="00666B28">
          <w:rPr>
            <w:noProof/>
            <w:webHidden/>
          </w:rPr>
          <w:fldChar w:fldCharType="separate"/>
        </w:r>
        <w:r w:rsidR="00DF1166">
          <w:rPr>
            <w:noProof/>
            <w:webHidden/>
          </w:rPr>
          <w:t>6</w:t>
        </w:r>
        <w:r w:rsidR="00666B28">
          <w:rPr>
            <w:noProof/>
            <w:webHidden/>
          </w:rPr>
          <w:fldChar w:fldCharType="end"/>
        </w:r>
      </w:hyperlink>
    </w:p>
    <w:p w14:paraId="380B268D" w14:textId="2A7591E0"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3" w:history="1">
        <w:r w:rsidR="00666B28" w:rsidRPr="00801B88">
          <w:rPr>
            <w:rStyle w:val="Hyperlink"/>
            <w:noProof/>
            <w:lang w:val="en-GB"/>
          </w:rPr>
          <w:t>1.3</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DBMS implementation principles</w:t>
        </w:r>
        <w:r w:rsidR="00666B28">
          <w:rPr>
            <w:noProof/>
            <w:webHidden/>
          </w:rPr>
          <w:tab/>
        </w:r>
        <w:r w:rsidR="00666B28">
          <w:rPr>
            <w:noProof/>
            <w:webHidden/>
          </w:rPr>
          <w:fldChar w:fldCharType="begin"/>
        </w:r>
        <w:r w:rsidR="00666B28">
          <w:rPr>
            <w:noProof/>
            <w:webHidden/>
          </w:rPr>
          <w:instrText xml:space="preserve"> PAGEREF _Toc94617403 \h </w:instrText>
        </w:r>
        <w:r w:rsidR="00666B28">
          <w:rPr>
            <w:noProof/>
            <w:webHidden/>
          </w:rPr>
        </w:r>
        <w:r w:rsidR="00666B28">
          <w:rPr>
            <w:noProof/>
            <w:webHidden/>
          </w:rPr>
          <w:fldChar w:fldCharType="separate"/>
        </w:r>
        <w:r w:rsidR="00DF1166">
          <w:rPr>
            <w:noProof/>
            <w:webHidden/>
          </w:rPr>
          <w:t>7</w:t>
        </w:r>
        <w:r w:rsidR="00666B28">
          <w:rPr>
            <w:noProof/>
            <w:webHidden/>
          </w:rPr>
          <w:fldChar w:fldCharType="end"/>
        </w:r>
      </w:hyperlink>
    </w:p>
    <w:p w14:paraId="1ED2D3DB" w14:textId="2FF64A3D"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4" w:history="1">
        <w:r w:rsidR="00666B28" w:rsidRPr="00801B88">
          <w:rPr>
            <w:rStyle w:val="Hyperlink"/>
            <w:noProof/>
            <w:lang w:val="en-GB"/>
          </w:rPr>
          <w:t>1.4</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data</w:t>
        </w:r>
        <w:r w:rsidR="00666B28">
          <w:rPr>
            <w:noProof/>
            <w:webHidden/>
          </w:rPr>
          <w:tab/>
        </w:r>
        <w:r w:rsidR="00666B28">
          <w:rPr>
            <w:noProof/>
            <w:webHidden/>
          </w:rPr>
          <w:fldChar w:fldCharType="begin"/>
        </w:r>
        <w:r w:rsidR="00666B28">
          <w:rPr>
            <w:noProof/>
            <w:webHidden/>
          </w:rPr>
          <w:instrText xml:space="preserve"> PAGEREF _Toc94617404 \h </w:instrText>
        </w:r>
        <w:r w:rsidR="00666B28">
          <w:rPr>
            <w:noProof/>
            <w:webHidden/>
          </w:rPr>
        </w:r>
        <w:r w:rsidR="00666B28">
          <w:rPr>
            <w:noProof/>
            <w:webHidden/>
          </w:rPr>
          <w:fldChar w:fldCharType="separate"/>
        </w:r>
        <w:r w:rsidR="00DF1166">
          <w:rPr>
            <w:noProof/>
            <w:webHidden/>
          </w:rPr>
          <w:t>7</w:t>
        </w:r>
        <w:r w:rsidR="00666B28">
          <w:rPr>
            <w:noProof/>
            <w:webHidden/>
          </w:rPr>
          <w:fldChar w:fldCharType="end"/>
        </w:r>
      </w:hyperlink>
    </w:p>
    <w:p w14:paraId="191629DD" w14:textId="698F285C"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5" w:history="1">
        <w:r w:rsidR="00666B28" w:rsidRPr="00801B88">
          <w:rPr>
            <w:rStyle w:val="Hyperlink"/>
            <w:noProof/>
            <w:lang w:val="en-GB"/>
          </w:rPr>
          <w:t>1.5</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conflict</w:t>
        </w:r>
        <w:r w:rsidR="00666B28">
          <w:rPr>
            <w:noProof/>
            <w:webHidden/>
          </w:rPr>
          <w:tab/>
        </w:r>
        <w:r w:rsidR="00666B28">
          <w:rPr>
            <w:noProof/>
            <w:webHidden/>
          </w:rPr>
          <w:fldChar w:fldCharType="begin"/>
        </w:r>
        <w:r w:rsidR="00666B28">
          <w:rPr>
            <w:noProof/>
            <w:webHidden/>
          </w:rPr>
          <w:instrText xml:space="preserve"> PAGEREF _Toc94617405 \h </w:instrText>
        </w:r>
        <w:r w:rsidR="00666B28">
          <w:rPr>
            <w:noProof/>
            <w:webHidden/>
          </w:rPr>
        </w:r>
        <w:r w:rsidR="00666B28">
          <w:rPr>
            <w:noProof/>
            <w:webHidden/>
          </w:rPr>
          <w:fldChar w:fldCharType="separate"/>
        </w:r>
        <w:r w:rsidR="00DF1166">
          <w:rPr>
            <w:noProof/>
            <w:webHidden/>
          </w:rPr>
          <w:t>8</w:t>
        </w:r>
        <w:r w:rsidR="00666B28">
          <w:rPr>
            <w:noProof/>
            <w:webHidden/>
          </w:rPr>
          <w:fldChar w:fldCharType="end"/>
        </w:r>
      </w:hyperlink>
    </w:p>
    <w:p w14:paraId="0250CAB2" w14:textId="535A2A33"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6" w:history="1">
        <w:r w:rsidR="00666B28" w:rsidRPr="00801B88">
          <w:rPr>
            <w:rStyle w:val="Hyperlink"/>
            <w:noProof/>
            <w:lang w:val="en-GB"/>
          </w:rPr>
          <w:t>1.6</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Validation</w:t>
        </w:r>
        <w:r w:rsidR="00666B28">
          <w:rPr>
            <w:noProof/>
            <w:webHidden/>
          </w:rPr>
          <w:tab/>
        </w:r>
        <w:r w:rsidR="00666B28">
          <w:rPr>
            <w:noProof/>
            <w:webHidden/>
          </w:rPr>
          <w:fldChar w:fldCharType="begin"/>
        </w:r>
        <w:r w:rsidR="00666B28">
          <w:rPr>
            <w:noProof/>
            <w:webHidden/>
          </w:rPr>
          <w:instrText xml:space="preserve"> PAGEREF _Toc94617406 \h </w:instrText>
        </w:r>
        <w:r w:rsidR="00666B28">
          <w:rPr>
            <w:noProof/>
            <w:webHidden/>
          </w:rPr>
        </w:r>
        <w:r w:rsidR="00666B28">
          <w:rPr>
            <w:noProof/>
            <w:webHidden/>
          </w:rPr>
          <w:fldChar w:fldCharType="separate"/>
        </w:r>
        <w:r w:rsidR="00DF1166">
          <w:rPr>
            <w:noProof/>
            <w:webHidden/>
          </w:rPr>
          <w:t>9</w:t>
        </w:r>
        <w:r w:rsidR="00666B28">
          <w:rPr>
            <w:noProof/>
            <w:webHidden/>
          </w:rPr>
          <w:fldChar w:fldCharType="end"/>
        </w:r>
      </w:hyperlink>
    </w:p>
    <w:p w14:paraId="707CC61C" w14:textId="55302644"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7" w:history="1">
        <w:r w:rsidR="00666B28" w:rsidRPr="00801B88">
          <w:rPr>
            <w:rStyle w:val="Hyperlink"/>
            <w:noProof/>
            <w:lang w:val="en-GB"/>
          </w:rPr>
          <w:t>1.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structures</w:t>
        </w:r>
        <w:r w:rsidR="00666B28">
          <w:rPr>
            <w:noProof/>
            <w:webHidden/>
          </w:rPr>
          <w:tab/>
        </w:r>
        <w:r w:rsidR="00666B28">
          <w:rPr>
            <w:noProof/>
            <w:webHidden/>
          </w:rPr>
          <w:fldChar w:fldCharType="begin"/>
        </w:r>
        <w:r w:rsidR="00666B28">
          <w:rPr>
            <w:noProof/>
            <w:webHidden/>
          </w:rPr>
          <w:instrText xml:space="preserve"> PAGEREF _Toc94617407 \h </w:instrText>
        </w:r>
        <w:r w:rsidR="00666B28">
          <w:rPr>
            <w:noProof/>
            <w:webHidden/>
          </w:rPr>
        </w:r>
        <w:r w:rsidR="00666B28">
          <w:rPr>
            <w:noProof/>
            <w:webHidden/>
          </w:rPr>
          <w:fldChar w:fldCharType="separate"/>
        </w:r>
        <w:r w:rsidR="00DF1166">
          <w:rPr>
            <w:noProof/>
            <w:webHidden/>
          </w:rPr>
          <w:t>9</w:t>
        </w:r>
        <w:r w:rsidR="00666B28">
          <w:rPr>
            <w:noProof/>
            <w:webHidden/>
          </w:rPr>
          <w:fldChar w:fldCharType="end"/>
        </w:r>
      </w:hyperlink>
    </w:p>
    <w:p w14:paraId="7DC909E5" w14:textId="2ADD2FDF" w:rsidR="00666B28" w:rsidRDefault="00E541C9">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8" w:history="1">
        <w:r w:rsidR="00666B28" w:rsidRPr="00801B88">
          <w:rPr>
            <w:rStyle w:val="Hyperlink"/>
            <w:noProof/>
          </w:rPr>
          <w:t>1.8</w:t>
        </w:r>
        <w:r w:rsidR="00666B28">
          <w:rPr>
            <w:rFonts w:asciiTheme="minorHAnsi" w:eastAsiaTheme="minorEastAsia" w:hAnsiTheme="minorHAnsi" w:cstheme="minorBidi"/>
            <w:noProof/>
            <w:sz w:val="22"/>
            <w:szCs w:val="22"/>
            <w:lang w:val="en-GB" w:eastAsia="en-GB"/>
          </w:rPr>
          <w:tab/>
        </w:r>
        <w:r w:rsidR="00666B28" w:rsidRPr="00801B88">
          <w:rPr>
            <w:rStyle w:val="Hyperlink"/>
            <w:noProof/>
          </w:rPr>
          <w:t>Transformation: adding a node</w:t>
        </w:r>
        <w:r w:rsidR="00666B28">
          <w:rPr>
            <w:noProof/>
            <w:webHidden/>
          </w:rPr>
          <w:tab/>
        </w:r>
        <w:r w:rsidR="00666B28">
          <w:rPr>
            <w:noProof/>
            <w:webHidden/>
          </w:rPr>
          <w:fldChar w:fldCharType="begin"/>
        </w:r>
        <w:r w:rsidR="00666B28">
          <w:rPr>
            <w:noProof/>
            <w:webHidden/>
          </w:rPr>
          <w:instrText xml:space="preserve"> PAGEREF _Toc94617408 \h </w:instrText>
        </w:r>
        <w:r w:rsidR="00666B28">
          <w:rPr>
            <w:noProof/>
            <w:webHidden/>
          </w:rPr>
        </w:r>
        <w:r w:rsidR="00666B28">
          <w:rPr>
            <w:noProof/>
            <w:webHidden/>
          </w:rPr>
          <w:fldChar w:fldCharType="separate"/>
        </w:r>
        <w:r w:rsidR="00DF1166">
          <w:rPr>
            <w:noProof/>
            <w:webHidden/>
          </w:rPr>
          <w:t>9</w:t>
        </w:r>
        <w:r w:rsidR="00666B28">
          <w:rPr>
            <w:noProof/>
            <w:webHidden/>
          </w:rPr>
          <w:fldChar w:fldCharType="end"/>
        </w:r>
      </w:hyperlink>
    </w:p>
    <w:p w14:paraId="248D9259" w14:textId="5ABF36E7"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09" w:history="1">
        <w:r w:rsidR="00666B28" w:rsidRPr="00801B88">
          <w:rPr>
            <w:rStyle w:val="Hyperlink"/>
            <w:noProof/>
          </w:rPr>
          <w:t>1.9 The choice of programming language</w:t>
        </w:r>
        <w:r w:rsidR="00666B28">
          <w:rPr>
            <w:noProof/>
            <w:webHidden/>
          </w:rPr>
          <w:tab/>
        </w:r>
        <w:r w:rsidR="00666B28">
          <w:rPr>
            <w:noProof/>
            <w:webHidden/>
          </w:rPr>
          <w:fldChar w:fldCharType="begin"/>
        </w:r>
        <w:r w:rsidR="00666B28">
          <w:rPr>
            <w:noProof/>
            <w:webHidden/>
          </w:rPr>
          <w:instrText xml:space="preserve"> PAGEREF _Toc94617409 \h </w:instrText>
        </w:r>
        <w:r w:rsidR="00666B28">
          <w:rPr>
            <w:noProof/>
            <w:webHidden/>
          </w:rPr>
        </w:r>
        <w:r w:rsidR="00666B28">
          <w:rPr>
            <w:noProof/>
            <w:webHidden/>
          </w:rPr>
          <w:fldChar w:fldCharType="separate"/>
        </w:r>
        <w:r w:rsidR="00DF1166">
          <w:rPr>
            <w:noProof/>
            <w:webHidden/>
          </w:rPr>
          <w:t>10</w:t>
        </w:r>
        <w:r w:rsidR="00666B28">
          <w:rPr>
            <w:noProof/>
            <w:webHidden/>
          </w:rPr>
          <w:fldChar w:fldCharType="end"/>
        </w:r>
      </w:hyperlink>
    </w:p>
    <w:p w14:paraId="6634396B" w14:textId="407E2933"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0" w:history="1">
        <w:r w:rsidR="00666B28" w:rsidRPr="00801B88">
          <w:rPr>
            <w:rStyle w:val="Hyperlink"/>
            <w:noProof/>
          </w:rPr>
          <w:t>1.10 Shareable database objects</w:t>
        </w:r>
        <w:r w:rsidR="00666B28">
          <w:rPr>
            <w:noProof/>
            <w:webHidden/>
          </w:rPr>
          <w:tab/>
        </w:r>
        <w:r w:rsidR="00666B28">
          <w:rPr>
            <w:noProof/>
            <w:webHidden/>
          </w:rPr>
          <w:fldChar w:fldCharType="begin"/>
        </w:r>
        <w:r w:rsidR="00666B28">
          <w:rPr>
            <w:noProof/>
            <w:webHidden/>
          </w:rPr>
          <w:instrText xml:space="preserve"> PAGEREF _Toc94617410 \h </w:instrText>
        </w:r>
        <w:r w:rsidR="00666B28">
          <w:rPr>
            <w:noProof/>
            <w:webHidden/>
          </w:rPr>
        </w:r>
        <w:r w:rsidR="00666B28">
          <w:rPr>
            <w:noProof/>
            <w:webHidden/>
          </w:rPr>
          <w:fldChar w:fldCharType="separate"/>
        </w:r>
        <w:r w:rsidR="00DF1166">
          <w:rPr>
            <w:noProof/>
            <w:webHidden/>
          </w:rPr>
          <w:t>11</w:t>
        </w:r>
        <w:r w:rsidR="00666B28">
          <w:rPr>
            <w:noProof/>
            <w:webHidden/>
          </w:rPr>
          <w:fldChar w:fldCharType="end"/>
        </w:r>
      </w:hyperlink>
    </w:p>
    <w:p w14:paraId="7C8BBCF2" w14:textId="574C8495"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1" w:history="1">
        <w:r w:rsidR="00666B28" w:rsidRPr="00801B88">
          <w:rPr>
            <w:rStyle w:val="Hyperlink"/>
            <w:noProof/>
          </w:rPr>
          <w:t>1.11 An implementation library: first steps</w:t>
        </w:r>
        <w:r w:rsidR="00666B28">
          <w:rPr>
            <w:noProof/>
            <w:webHidden/>
          </w:rPr>
          <w:tab/>
        </w:r>
        <w:r w:rsidR="00666B28">
          <w:rPr>
            <w:noProof/>
            <w:webHidden/>
          </w:rPr>
          <w:fldChar w:fldCharType="begin"/>
        </w:r>
        <w:r w:rsidR="00666B28">
          <w:rPr>
            <w:noProof/>
            <w:webHidden/>
          </w:rPr>
          <w:instrText xml:space="preserve"> PAGEREF _Toc94617411 \h </w:instrText>
        </w:r>
        <w:r w:rsidR="00666B28">
          <w:rPr>
            <w:noProof/>
            <w:webHidden/>
          </w:rPr>
        </w:r>
        <w:r w:rsidR="00666B28">
          <w:rPr>
            <w:noProof/>
            <w:webHidden/>
          </w:rPr>
          <w:fldChar w:fldCharType="separate"/>
        </w:r>
        <w:r w:rsidR="00DF1166">
          <w:rPr>
            <w:noProof/>
            <w:webHidden/>
          </w:rPr>
          <w:t>11</w:t>
        </w:r>
        <w:r w:rsidR="00666B28">
          <w:rPr>
            <w:noProof/>
            <w:webHidden/>
          </w:rPr>
          <w:fldChar w:fldCharType="end"/>
        </w:r>
      </w:hyperlink>
    </w:p>
    <w:p w14:paraId="17DC9284" w14:textId="363A213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2" w:history="1">
        <w:r w:rsidR="00666B28" w:rsidRPr="00801B88">
          <w:rPr>
            <w:rStyle w:val="Hyperlink"/>
            <w:noProof/>
          </w:rPr>
          <w:t>1.12 DBObject and Database</w:t>
        </w:r>
        <w:r w:rsidR="00666B28">
          <w:rPr>
            <w:noProof/>
            <w:webHidden/>
          </w:rPr>
          <w:tab/>
        </w:r>
        <w:r w:rsidR="00666B28">
          <w:rPr>
            <w:noProof/>
            <w:webHidden/>
          </w:rPr>
          <w:fldChar w:fldCharType="begin"/>
        </w:r>
        <w:r w:rsidR="00666B28">
          <w:rPr>
            <w:noProof/>
            <w:webHidden/>
          </w:rPr>
          <w:instrText xml:space="preserve"> PAGEREF _Toc94617412 \h </w:instrText>
        </w:r>
        <w:r w:rsidR="00666B28">
          <w:rPr>
            <w:noProof/>
            <w:webHidden/>
          </w:rPr>
        </w:r>
        <w:r w:rsidR="00666B28">
          <w:rPr>
            <w:noProof/>
            <w:webHidden/>
          </w:rPr>
          <w:fldChar w:fldCharType="separate"/>
        </w:r>
        <w:r w:rsidR="00DF1166">
          <w:rPr>
            <w:noProof/>
            <w:webHidden/>
          </w:rPr>
          <w:t>11</w:t>
        </w:r>
        <w:r w:rsidR="00666B28">
          <w:rPr>
            <w:noProof/>
            <w:webHidden/>
          </w:rPr>
          <w:fldChar w:fldCharType="end"/>
        </w:r>
      </w:hyperlink>
    </w:p>
    <w:p w14:paraId="03ED9C83" w14:textId="4403AA59"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3" w:history="1">
        <w:r w:rsidR="00666B28" w:rsidRPr="00801B88">
          <w:rPr>
            <w:rStyle w:val="Hyperlink"/>
            <w:noProof/>
          </w:rPr>
          <w:t>1.13 Transaction and B-Tree</w:t>
        </w:r>
        <w:r w:rsidR="00666B28">
          <w:rPr>
            <w:noProof/>
            <w:webHidden/>
          </w:rPr>
          <w:tab/>
        </w:r>
        <w:r w:rsidR="00666B28">
          <w:rPr>
            <w:noProof/>
            <w:webHidden/>
          </w:rPr>
          <w:fldChar w:fldCharType="begin"/>
        </w:r>
        <w:r w:rsidR="00666B28">
          <w:rPr>
            <w:noProof/>
            <w:webHidden/>
          </w:rPr>
          <w:instrText xml:space="preserve"> PAGEREF _Toc94617413 \h </w:instrText>
        </w:r>
        <w:r w:rsidR="00666B28">
          <w:rPr>
            <w:noProof/>
            <w:webHidden/>
          </w:rPr>
        </w:r>
        <w:r w:rsidR="00666B28">
          <w:rPr>
            <w:noProof/>
            <w:webHidden/>
          </w:rPr>
          <w:fldChar w:fldCharType="separate"/>
        </w:r>
        <w:r w:rsidR="00DF1166">
          <w:rPr>
            <w:noProof/>
            <w:webHidden/>
          </w:rPr>
          <w:t>11</w:t>
        </w:r>
        <w:r w:rsidR="00666B28">
          <w:rPr>
            <w:noProof/>
            <w:webHidden/>
          </w:rPr>
          <w:fldChar w:fldCharType="end"/>
        </w:r>
      </w:hyperlink>
    </w:p>
    <w:p w14:paraId="4D99F6CD" w14:textId="47B1D850"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4" w:history="1">
        <w:r w:rsidR="00666B28" w:rsidRPr="00801B88">
          <w:rPr>
            <w:rStyle w:val="Hyperlink"/>
            <w:noProof/>
          </w:rPr>
          <w:t>1.14 RowSet review</w:t>
        </w:r>
        <w:r w:rsidR="00666B28">
          <w:rPr>
            <w:noProof/>
            <w:webHidden/>
          </w:rPr>
          <w:tab/>
        </w:r>
        <w:r w:rsidR="00666B28">
          <w:rPr>
            <w:noProof/>
            <w:webHidden/>
          </w:rPr>
          <w:fldChar w:fldCharType="begin"/>
        </w:r>
        <w:r w:rsidR="00666B28">
          <w:rPr>
            <w:noProof/>
            <w:webHidden/>
          </w:rPr>
          <w:instrText xml:space="preserve"> PAGEREF _Toc94617414 \h </w:instrText>
        </w:r>
        <w:r w:rsidR="00666B28">
          <w:rPr>
            <w:noProof/>
            <w:webHidden/>
          </w:rPr>
        </w:r>
        <w:r w:rsidR="00666B28">
          <w:rPr>
            <w:noProof/>
            <w:webHidden/>
          </w:rPr>
          <w:fldChar w:fldCharType="separate"/>
        </w:r>
        <w:r w:rsidR="00DF1166">
          <w:rPr>
            <w:noProof/>
            <w:webHidden/>
          </w:rPr>
          <w:t>12</w:t>
        </w:r>
        <w:r w:rsidR="00666B28">
          <w:rPr>
            <w:noProof/>
            <w:webHidden/>
          </w:rPr>
          <w:fldChar w:fldCharType="end"/>
        </w:r>
      </w:hyperlink>
    </w:p>
    <w:p w14:paraId="269DEC91" w14:textId="613F0F29"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5" w:history="1">
        <w:r w:rsidR="00666B28" w:rsidRPr="00801B88">
          <w:rPr>
            <w:rStyle w:val="Hyperlink"/>
            <w:noProof/>
          </w:rPr>
          <w:t>1.15 Integrity Constraints</w:t>
        </w:r>
        <w:r w:rsidR="00666B28">
          <w:rPr>
            <w:noProof/>
            <w:webHidden/>
          </w:rPr>
          <w:tab/>
        </w:r>
        <w:r w:rsidR="00666B28">
          <w:rPr>
            <w:noProof/>
            <w:webHidden/>
          </w:rPr>
          <w:fldChar w:fldCharType="begin"/>
        </w:r>
        <w:r w:rsidR="00666B28">
          <w:rPr>
            <w:noProof/>
            <w:webHidden/>
          </w:rPr>
          <w:instrText xml:space="preserve"> PAGEREF _Toc94617415 \h </w:instrText>
        </w:r>
        <w:r w:rsidR="00666B28">
          <w:rPr>
            <w:noProof/>
            <w:webHidden/>
          </w:rPr>
        </w:r>
        <w:r w:rsidR="00666B28">
          <w:rPr>
            <w:noProof/>
            <w:webHidden/>
          </w:rPr>
          <w:fldChar w:fldCharType="separate"/>
        </w:r>
        <w:r w:rsidR="00DF1166">
          <w:rPr>
            <w:noProof/>
            <w:webHidden/>
          </w:rPr>
          <w:t>13</w:t>
        </w:r>
        <w:r w:rsidR="00666B28">
          <w:rPr>
            <w:noProof/>
            <w:webHidden/>
          </w:rPr>
          <w:fldChar w:fldCharType="end"/>
        </w:r>
      </w:hyperlink>
    </w:p>
    <w:p w14:paraId="13894534" w14:textId="5BFD0F1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6" w:history="1">
        <w:r w:rsidR="00666B28" w:rsidRPr="00801B88">
          <w:rPr>
            <w:rStyle w:val="Hyperlink"/>
            <w:noProof/>
          </w:rPr>
          <w:t>1.16 Roles, Security, Views and Triggers</w:t>
        </w:r>
        <w:r w:rsidR="00666B28">
          <w:rPr>
            <w:noProof/>
            <w:webHidden/>
          </w:rPr>
          <w:tab/>
        </w:r>
        <w:r w:rsidR="00666B28">
          <w:rPr>
            <w:noProof/>
            <w:webHidden/>
          </w:rPr>
          <w:fldChar w:fldCharType="begin"/>
        </w:r>
        <w:r w:rsidR="00666B28">
          <w:rPr>
            <w:noProof/>
            <w:webHidden/>
          </w:rPr>
          <w:instrText xml:space="preserve"> PAGEREF _Toc94617416 \h </w:instrText>
        </w:r>
        <w:r w:rsidR="00666B28">
          <w:rPr>
            <w:noProof/>
            <w:webHidden/>
          </w:rPr>
        </w:r>
        <w:r w:rsidR="00666B28">
          <w:rPr>
            <w:noProof/>
            <w:webHidden/>
          </w:rPr>
          <w:fldChar w:fldCharType="separate"/>
        </w:r>
        <w:r w:rsidR="00DF1166">
          <w:rPr>
            <w:noProof/>
            <w:webHidden/>
          </w:rPr>
          <w:t>13</w:t>
        </w:r>
        <w:r w:rsidR="00666B28">
          <w:rPr>
            <w:noProof/>
            <w:webHidden/>
          </w:rPr>
          <w:fldChar w:fldCharType="end"/>
        </w:r>
      </w:hyperlink>
    </w:p>
    <w:p w14:paraId="14309D28" w14:textId="337D4DC9"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7" w:history="1">
        <w:r w:rsidR="00666B28" w:rsidRPr="00801B88">
          <w:rPr>
            <w:rStyle w:val="Hyperlink"/>
            <w:noProof/>
          </w:rPr>
          <w:t>1.17 Compiled database objects</w:t>
        </w:r>
        <w:r w:rsidR="00666B28">
          <w:rPr>
            <w:noProof/>
            <w:webHidden/>
          </w:rPr>
          <w:tab/>
        </w:r>
        <w:r w:rsidR="00666B28">
          <w:rPr>
            <w:noProof/>
            <w:webHidden/>
          </w:rPr>
          <w:fldChar w:fldCharType="begin"/>
        </w:r>
        <w:r w:rsidR="00666B28">
          <w:rPr>
            <w:noProof/>
            <w:webHidden/>
          </w:rPr>
          <w:instrText xml:space="preserve"> PAGEREF _Toc94617417 \h </w:instrText>
        </w:r>
        <w:r w:rsidR="00666B28">
          <w:rPr>
            <w:noProof/>
            <w:webHidden/>
          </w:rPr>
        </w:r>
        <w:r w:rsidR="00666B28">
          <w:rPr>
            <w:noProof/>
            <w:webHidden/>
          </w:rPr>
          <w:fldChar w:fldCharType="separate"/>
        </w:r>
        <w:r w:rsidR="00DF1166">
          <w:rPr>
            <w:noProof/>
            <w:webHidden/>
          </w:rPr>
          <w:t>13</w:t>
        </w:r>
        <w:r w:rsidR="00666B28">
          <w:rPr>
            <w:noProof/>
            <w:webHidden/>
          </w:rPr>
          <w:fldChar w:fldCharType="end"/>
        </w:r>
      </w:hyperlink>
    </w:p>
    <w:p w14:paraId="2809C307" w14:textId="3A5BF30C"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18" w:history="1">
        <w:r w:rsidR="00666B28" w:rsidRPr="00801B88">
          <w:rPr>
            <w:rStyle w:val="Hyperlink"/>
            <w:noProof/>
            <w:lang w:val="en-GB"/>
          </w:rPr>
          <w:t>1.18 Type Tracker</w:t>
        </w:r>
        <w:r w:rsidR="00666B28">
          <w:rPr>
            <w:noProof/>
            <w:webHidden/>
          </w:rPr>
          <w:tab/>
        </w:r>
        <w:r w:rsidR="00666B28">
          <w:rPr>
            <w:noProof/>
            <w:webHidden/>
          </w:rPr>
          <w:fldChar w:fldCharType="begin"/>
        </w:r>
        <w:r w:rsidR="00666B28">
          <w:rPr>
            <w:noProof/>
            <w:webHidden/>
          </w:rPr>
          <w:instrText xml:space="preserve"> PAGEREF _Toc94617418 \h </w:instrText>
        </w:r>
        <w:r w:rsidR="00666B28">
          <w:rPr>
            <w:noProof/>
            <w:webHidden/>
          </w:rPr>
        </w:r>
        <w:r w:rsidR="00666B28">
          <w:rPr>
            <w:noProof/>
            <w:webHidden/>
          </w:rPr>
          <w:fldChar w:fldCharType="separate"/>
        </w:r>
        <w:r w:rsidR="00DF1166">
          <w:rPr>
            <w:noProof/>
            <w:webHidden/>
          </w:rPr>
          <w:t>14</w:t>
        </w:r>
        <w:r w:rsidR="00666B28">
          <w:rPr>
            <w:noProof/>
            <w:webHidden/>
          </w:rPr>
          <w:fldChar w:fldCharType="end"/>
        </w:r>
      </w:hyperlink>
    </w:p>
    <w:p w14:paraId="198B9F90" w14:textId="1B75E84A"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19" w:history="1">
        <w:r w:rsidR="00666B28" w:rsidRPr="00801B88">
          <w:rPr>
            <w:rStyle w:val="Hyperlink"/>
            <w:noProof/>
            <w:lang w:val="en-GB"/>
          </w:rPr>
          <w:t>2. Overall structure of the DBMS</w:t>
        </w:r>
        <w:r w:rsidR="00666B28">
          <w:rPr>
            <w:noProof/>
            <w:webHidden/>
          </w:rPr>
          <w:tab/>
        </w:r>
        <w:r w:rsidR="00666B28">
          <w:rPr>
            <w:noProof/>
            <w:webHidden/>
          </w:rPr>
          <w:fldChar w:fldCharType="begin"/>
        </w:r>
        <w:r w:rsidR="00666B28">
          <w:rPr>
            <w:noProof/>
            <w:webHidden/>
          </w:rPr>
          <w:instrText xml:space="preserve"> PAGEREF _Toc94617419 \h </w:instrText>
        </w:r>
        <w:r w:rsidR="00666B28">
          <w:rPr>
            <w:noProof/>
            <w:webHidden/>
          </w:rPr>
        </w:r>
        <w:r w:rsidR="00666B28">
          <w:rPr>
            <w:noProof/>
            <w:webHidden/>
          </w:rPr>
          <w:fldChar w:fldCharType="separate"/>
        </w:r>
        <w:r w:rsidR="00DF1166">
          <w:rPr>
            <w:noProof/>
            <w:webHidden/>
          </w:rPr>
          <w:t>15</w:t>
        </w:r>
        <w:r w:rsidR="00666B28">
          <w:rPr>
            <w:noProof/>
            <w:webHidden/>
          </w:rPr>
          <w:fldChar w:fldCharType="end"/>
        </w:r>
      </w:hyperlink>
    </w:p>
    <w:p w14:paraId="1C751DBF" w14:textId="3358EE43"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20" w:history="1">
        <w:r w:rsidR="00666B28" w:rsidRPr="00801B88">
          <w:rPr>
            <w:rStyle w:val="Hyperlink"/>
            <w:noProof/>
            <w:lang w:val="en-GB"/>
          </w:rPr>
          <w:t>2.1 Architecture</w:t>
        </w:r>
        <w:r w:rsidR="00666B28">
          <w:rPr>
            <w:noProof/>
            <w:webHidden/>
          </w:rPr>
          <w:tab/>
        </w:r>
        <w:r w:rsidR="00666B28">
          <w:rPr>
            <w:noProof/>
            <w:webHidden/>
          </w:rPr>
          <w:fldChar w:fldCharType="begin"/>
        </w:r>
        <w:r w:rsidR="00666B28">
          <w:rPr>
            <w:noProof/>
            <w:webHidden/>
          </w:rPr>
          <w:instrText xml:space="preserve"> PAGEREF _Toc94617420 \h </w:instrText>
        </w:r>
        <w:r w:rsidR="00666B28">
          <w:rPr>
            <w:noProof/>
            <w:webHidden/>
          </w:rPr>
        </w:r>
        <w:r w:rsidR="00666B28">
          <w:rPr>
            <w:noProof/>
            <w:webHidden/>
          </w:rPr>
          <w:fldChar w:fldCharType="separate"/>
        </w:r>
        <w:r w:rsidR="00DF1166">
          <w:rPr>
            <w:noProof/>
            <w:webHidden/>
          </w:rPr>
          <w:t>15</w:t>
        </w:r>
        <w:r w:rsidR="00666B28">
          <w:rPr>
            <w:noProof/>
            <w:webHidden/>
          </w:rPr>
          <w:fldChar w:fldCharType="end"/>
        </w:r>
      </w:hyperlink>
    </w:p>
    <w:p w14:paraId="5402F856" w14:textId="5F8F4D5E"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21" w:history="1">
        <w:r w:rsidR="00666B28" w:rsidRPr="00801B88">
          <w:rPr>
            <w:rStyle w:val="Hyperlink"/>
            <w:noProof/>
            <w:lang w:val="en-GB"/>
          </w:rPr>
          <w:t>2.2 Key Features of the Design</w:t>
        </w:r>
        <w:r w:rsidR="00666B28">
          <w:rPr>
            <w:noProof/>
            <w:webHidden/>
          </w:rPr>
          <w:tab/>
        </w:r>
        <w:r w:rsidR="00666B28">
          <w:rPr>
            <w:noProof/>
            <w:webHidden/>
          </w:rPr>
          <w:fldChar w:fldCharType="begin"/>
        </w:r>
        <w:r w:rsidR="00666B28">
          <w:rPr>
            <w:noProof/>
            <w:webHidden/>
          </w:rPr>
          <w:instrText xml:space="preserve"> PAGEREF _Toc94617421 \h </w:instrText>
        </w:r>
        <w:r w:rsidR="00666B28">
          <w:rPr>
            <w:noProof/>
            <w:webHidden/>
          </w:rPr>
        </w:r>
        <w:r w:rsidR="00666B28">
          <w:rPr>
            <w:noProof/>
            <w:webHidden/>
          </w:rPr>
          <w:fldChar w:fldCharType="separate"/>
        </w:r>
        <w:r w:rsidR="00DF1166">
          <w:rPr>
            <w:noProof/>
            <w:webHidden/>
          </w:rPr>
          <w:t>16</w:t>
        </w:r>
        <w:r w:rsidR="00666B28">
          <w:rPr>
            <w:noProof/>
            <w:webHidden/>
          </w:rPr>
          <w:fldChar w:fldCharType="end"/>
        </w:r>
      </w:hyperlink>
    </w:p>
    <w:p w14:paraId="10FDCDD1" w14:textId="3DE85482"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22" w:history="1">
        <w:r w:rsidR="00666B28" w:rsidRPr="00801B88">
          <w:rPr>
            <w:rStyle w:val="Hyperlink"/>
            <w:noProof/>
            <w:lang w:val="en-GB"/>
          </w:rPr>
          <w:t>2.3 Data Formats</w:t>
        </w:r>
        <w:r w:rsidR="00666B28">
          <w:rPr>
            <w:noProof/>
            <w:webHidden/>
          </w:rPr>
          <w:tab/>
        </w:r>
        <w:r w:rsidR="00666B28">
          <w:rPr>
            <w:noProof/>
            <w:webHidden/>
          </w:rPr>
          <w:fldChar w:fldCharType="begin"/>
        </w:r>
        <w:r w:rsidR="00666B28">
          <w:rPr>
            <w:noProof/>
            <w:webHidden/>
          </w:rPr>
          <w:instrText xml:space="preserve"> PAGEREF _Toc94617422 \h </w:instrText>
        </w:r>
        <w:r w:rsidR="00666B28">
          <w:rPr>
            <w:noProof/>
            <w:webHidden/>
          </w:rPr>
        </w:r>
        <w:r w:rsidR="00666B28">
          <w:rPr>
            <w:noProof/>
            <w:webHidden/>
          </w:rPr>
          <w:fldChar w:fldCharType="separate"/>
        </w:r>
        <w:r w:rsidR="00DF1166">
          <w:rPr>
            <w:noProof/>
            <w:webHidden/>
          </w:rPr>
          <w:t>17</w:t>
        </w:r>
        <w:r w:rsidR="00666B28">
          <w:rPr>
            <w:noProof/>
            <w:webHidden/>
          </w:rPr>
          <w:fldChar w:fldCharType="end"/>
        </w:r>
      </w:hyperlink>
    </w:p>
    <w:p w14:paraId="73CD84D8" w14:textId="0F337A5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23" w:history="1">
        <w:r w:rsidR="00666B28" w:rsidRPr="00801B88">
          <w:rPr>
            <w:rStyle w:val="Hyperlink"/>
            <w:noProof/>
            <w:lang w:val="en-GB"/>
          </w:rPr>
          <w:t>2.3.1 Implementing the data file formats</w:t>
        </w:r>
        <w:r w:rsidR="00666B28">
          <w:rPr>
            <w:noProof/>
            <w:webHidden/>
          </w:rPr>
          <w:tab/>
        </w:r>
        <w:r w:rsidR="00666B28">
          <w:rPr>
            <w:noProof/>
            <w:webHidden/>
          </w:rPr>
          <w:fldChar w:fldCharType="begin"/>
        </w:r>
        <w:r w:rsidR="00666B28">
          <w:rPr>
            <w:noProof/>
            <w:webHidden/>
          </w:rPr>
          <w:instrText xml:space="preserve"> PAGEREF _Toc94617423 \h </w:instrText>
        </w:r>
        <w:r w:rsidR="00666B28">
          <w:rPr>
            <w:noProof/>
            <w:webHidden/>
          </w:rPr>
        </w:r>
        <w:r w:rsidR="00666B28">
          <w:rPr>
            <w:noProof/>
            <w:webHidden/>
          </w:rPr>
          <w:fldChar w:fldCharType="separate"/>
        </w:r>
        <w:r w:rsidR="00DF1166">
          <w:rPr>
            <w:noProof/>
            <w:webHidden/>
          </w:rPr>
          <w:t>17</w:t>
        </w:r>
        <w:r w:rsidR="00666B28">
          <w:rPr>
            <w:noProof/>
            <w:webHidden/>
          </w:rPr>
          <w:fldChar w:fldCharType="end"/>
        </w:r>
      </w:hyperlink>
    </w:p>
    <w:p w14:paraId="2E6E3BF8" w14:textId="4E75952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24" w:history="1">
        <w:r w:rsidR="00666B28" w:rsidRPr="00801B88">
          <w:rPr>
            <w:rStyle w:val="Hyperlink"/>
            <w:noProof/>
            <w:lang w:val="en-GB"/>
          </w:rPr>
          <w:t>2.3.2 Implementing SQL formats</w:t>
        </w:r>
        <w:r w:rsidR="00666B28">
          <w:rPr>
            <w:noProof/>
            <w:webHidden/>
          </w:rPr>
          <w:tab/>
        </w:r>
        <w:r w:rsidR="00666B28">
          <w:rPr>
            <w:noProof/>
            <w:webHidden/>
          </w:rPr>
          <w:fldChar w:fldCharType="begin"/>
        </w:r>
        <w:r w:rsidR="00666B28">
          <w:rPr>
            <w:noProof/>
            <w:webHidden/>
          </w:rPr>
          <w:instrText xml:space="preserve"> PAGEREF _Toc94617424 \h </w:instrText>
        </w:r>
        <w:r w:rsidR="00666B28">
          <w:rPr>
            <w:noProof/>
            <w:webHidden/>
          </w:rPr>
        </w:r>
        <w:r w:rsidR="00666B28">
          <w:rPr>
            <w:noProof/>
            <w:webHidden/>
          </w:rPr>
          <w:fldChar w:fldCharType="separate"/>
        </w:r>
        <w:r w:rsidR="00DF1166">
          <w:rPr>
            <w:noProof/>
            <w:webHidden/>
          </w:rPr>
          <w:t>17</w:t>
        </w:r>
        <w:r w:rsidR="00666B28">
          <w:rPr>
            <w:noProof/>
            <w:webHidden/>
          </w:rPr>
          <w:fldChar w:fldCharType="end"/>
        </w:r>
      </w:hyperlink>
    </w:p>
    <w:p w14:paraId="55FF6957" w14:textId="68163D2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25" w:history="1">
        <w:r w:rsidR="00666B28" w:rsidRPr="00801B88">
          <w:rPr>
            <w:rStyle w:val="Hyperlink"/>
            <w:noProof/>
          </w:rPr>
          <w:t>2.3.3 Formats in the in-memory data structures</w:t>
        </w:r>
        <w:r w:rsidR="00666B28">
          <w:rPr>
            <w:noProof/>
            <w:webHidden/>
          </w:rPr>
          <w:tab/>
        </w:r>
        <w:r w:rsidR="00666B28">
          <w:rPr>
            <w:noProof/>
            <w:webHidden/>
          </w:rPr>
          <w:fldChar w:fldCharType="begin"/>
        </w:r>
        <w:r w:rsidR="00666B28">
          <w:rPr>
            <w:noProof/>
            <w:webHidden/>
          </w:rPr>
          <w:instrText xml:space="preserve"> PAGEREF _Toc94617425 \h </w:instrText>
        </w:r>
        <w:r w:rsidR="00666B28">
          <w:rPr>
            <w:noProof/>
            <w:webHidden/>
          </w:rPr>
        </w:r>
        <w:r w:rsidR="00666B28">
          <w:rPr>
            <w:noProof/>
            <w:webHidden/>
          </w:rPr>
          <w:fldChar w:fldCharType="separate"/>
        </w:r>
        <w:r w:rsidR="00DF1166">
          <w:rPr>
            <w:noProof/>
            <w:webHidden/>
          </w:rPr>
          <w:t>17</w:t>
        </w:r>
        <w:r w:rsidR="00666B28">
          <w:rPr>
            <w:noProof/>
            <w:webHidden/>
          </w:rPr>
          <w:fldChar w:fldCharType="end"/>
        </w:r>
      </w:hyperlink>
    </w:p>
    <w:p w14:paraId="42791D0D" w14:textId="77C70D42"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26" w:history="1">
        <w:r w:rsidR="00666B28" w:rsidRPr="00801B88">
          <w:rPr>
            <w:rStyle w:val="Hyperlink"/>
            <w:noProof/>
            <w:lang w:val="en-GB"/>
          </w:rPr>
          <w:t>2.3.4 Client-server communications</w:t>
        </w:r>
        <w:r w:rsidR="00666B28">
          <w:rPr>
            <w:noProof/>
            <w:webHidden/>
          </w:rPr>
          <w:tab/>
        </w:r>
        <w:r w:rsidR="00666B28">
          <w:rPr>
            <w:noProof/>
            <w:webHidden/>
          </w:rPr>
          <w:fldChar w:fldCharType="begin"/>
        </w:r>
        <w:r w:rsidR="00666B28">
          <w:rPr>
            <w:noProof/>
            <w:webHidden/>
          </w:rPr>
          <w:instrText xml:space="preserve"> PAGEREF _Toc94617426 \h </w:instrText>
        </w:r>
        <w:r w:rsidR="00666B28">
          <w:rPr>
            <w:noProof/>
            <w:webHidden/>
          </w:rPr>
        </w:r>
        <w:r w:rsidR="00666B28">
          <w:rPr>
            <w:noProof/>
            <w:webHidden/>
          </w:rPr>
          <w:fldChar w:fldCharType="separate"/>
        </w:r>
        <w:r w:rsidR="00DF1166">
          <w:rPr>
            <w:noProof/>
            <w:webHidden/>
          </w:rPr>
          <w:t>18</w:t>
        </w:r>
        <w:r w:rsidR="00666B28">
          <w:rPr>
            <w:noProof/>
            <w:webHidden/>
          </w:rPr>
          <w:fldChar w:fldCharType="end"/>
        </w:r>
      </w:hyperlink>
    </w:p>
    <w:p w14:paraId="3B5C4B86" w14:textId="091F167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27" w:history="1">
        <w:r w:rsidR="00666B28" w:rsidRPr="00801B88">
          <w:rPr>
            <w:rStyle w:val="Hyperlink"/>
            <w:noProof/>
            <w:lang w:val="en-GB"/>
          </w:rPr>
          <w:t>2.4 Multi-threading, uids, and dynamic memory layout</w:t>
        </w:r>
        <w:r w:rsidR="00666B28">
          <w:rPr>
            <w:noProof/>
            <w:webHidden/>
          </w:rPr>
          <w:tab/>
        </w:r>
        <w:r w:rsidR="00666B28">
          <w:rPr>
            <w:noProof/>
            <w:webHidden/>
          </w:rPr>
          <w:fldChar w:fldCharType="begin"/>
        </w:r>
        <w:r w:rsidR="00666B28">
          <w:rPr>
            <w:noProof/>
            <w:webHidden/>
          </w:rPr>
          <w:instrText xml:space="preserve"> PAGEREF _Toc94617427 \h </w:instrText>
        </w:r>
        <w:r w:rsidR="00666B28">
          <w:rPr>
            <w:noProof/>
            <w:webHidden/>
          </w:rPr>
        </w:r>
        <w:r w:rsidR="00666B28">
          <w:rPr>
            <w:noProof/>
            <w:webHidden/>
          </w:rPr>
          <w:fldChar w:fldCharType="separate"/>
        </w:r>
        <w:r w:rsidR="00DF1166">
          <w:rPr>
            <w:noProof/>
            <w:webHidden/>
          </w:rPr>
          <w:t>18</w:t>
        </w:r>
        <w:r w:rsidR="00666B28">
          <w:rPr>
            <w:noProof/>
            <w:webHidden/>
          </w:rPr>
          <w:fldChar w:fldCharType="end"/>
        </w:r>
      </w:hyperlink>
    </w:p>
    <w:p w14:paraId="5ECA1850" w14:textId="1CC0E34D"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28" w:history="1">
        <w:r w:rsidR="00666B28" w:rsidRPr="00801B88">
          <w:rPr>
            <w:rStyle w:val="Hyperlink"/>
            <w:noProof/>
            <w:lang w:val="en-GB"/>
          </w:rPr>
          <w:t>2.5 The folder and project structure for the source code</w:t>
        </w:r>
        <w:r w:rsidR="00666B28">
          <w:rPr>
            <w:noProof/>
            <w:webHidden/>
          </w:rPr>
          <w:tab/>
        </w:r>
        <w:r w:rsidR="00666B28">
          <w:rPr>
            <w:noProof/>
            <w:webHidden/>
          </w:rPr>
          <w:fldChar w:fldCharType="begin"/>
        </w:r>
        <w:r w:rsidR="00666B28">
          <w:rPr>
            <w:noProof/>
            <w:webHidden/>
          </w:rPr>
          <w:instrText xml:space="preserve"> PAGEREF _Toc94617428 \h </w:instrText>
        </w:r>
        <w:r w:rsidR="00666B28">
          <w:rPr>
            <w:noProof/>
            <w:webHidden/>
          </w:rPr>
        </w:r>
        <w:r w:rsidR="00666B28">
          <w:rPr>
            <w:noProof/>
            <w:webHidden/>
          </w:rPr>
          <w:fldChar w:fldCharType="separate"/>
        </w:r>
        <w:r w:rsidR="00DF1166">
          <w:rPr>
            <w:noProof/>
            <w:webHidden/>
          </w:rPr>
          <w:t>20</w:t>
        </w:r>
        <w:r w:rsidR="00666B28">
          <w:rPr>
            <w:noProof/>
            <w:webHidden/>
          </w:rPr>
          <w:fldChar w:fldCharType="end"/>
        </w:r>
      </w:hyperlink>
    </w:p>
    <w:p w14:paraId="0A139D97" w14:textId="63E9929C"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29" w:history="1">
        <w:r w:rsidR="00666B28" w:rsidRPr="00801B88">
          <w:rPr>
            <w:rStyle w:val="Hyperlink"/>
            <w:noProof/>
            <w:lang w:val="en-GB"/>
          </w:rPr>
          <w:t>3. Basic Data Structures</w:t>
        </w:r>
        <w:r w:rsidR="00666B28">
          <w:rPr>
            <w:noProof/>
            <w:webHidden/>
          </w:rPr>
          <w:tab/>
        </w:r>
        <w:r w:rsidR="00666B28">
          <w:rPr>
            <w:noProof/>
            <w:webHidden/>
          </w:rPr>
          <w:fldChar w:fldCharType="begin"/>
        </w:r>
        <w:r w:rsidR="00666B28">
          <w:rPr>
            <w:noProof/>
            <w:webHidden/>
          </w:rPr>
          <w:instrText xml:space="preserve"> PAGEREF _Toc94617429 \h </w:instrText>
        </w:r>
        <w:r w:rsidR="00666B28">
          <w:rPr>
            <w:noProof/>
            <w:webHidden/>
          </w:rPr>
        </w:r>
        <w:r w:rsidR="00666B28">
          <w:rPr>
            <w:noProof/>
            <w:webHidden/>
          </w:rPr>
          <w:fldChar w:fldCharType="separate"/>
        </w:r>
        <w:r w:rsidR="00DF1166">
          <w:rPr>
            <w:noProof/>
            <w:webHidden/>
          </w:rPr>
          <w:t>21</w:t>
        </w:r>
        <w:r w:rsidR="00666B28">
          <w:rPr>
            <w:noProof/>
            <w:webHidden/>
          </w:rPr>
          <w:fldChar w:fldCharType="end"/>
        </w:r>
      </w:hyperlink>
    </w:p>
    <w:p w14:paraId="2D916C3E" w14:textId="2E90C806"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30" w:history="1">
        <w:r w:rsidR="00666B28" w:rsidRPr="00801B88">
          <w:rPr>
            <w:rStyle w:val="Hyperlink"/>
            <w:noProof/>
            <w:lang w:val="en-GB"/>
          </w:rPr>
          <w:t>3.1 B-Trees and BLists</w:t>
        </w:r>
        <w:r w:rsidR="00666B28">
          <w:rPr>
            <w:noProof/>
            <w:webHidden/>
          </w:rPr>
          <w:tab/>
        </w:r>
        <w:r w:rsidR="00666B28">
          <w:rPr>
            <w:noProof/>
            <w:webHidden/>
          </w:rPr>
          <w:fldChar w:fldCharType="begin"/>
        </w:r>
        <w:r w:rsidR="00666B28">
          <w:rPr>
            <w:noProof/>
            <w:webHidden/>
          </w:rPr>
          <w:instrText xml:space="preserve"> PAGEREF _Toc94617430 \h </w:instrText>
        </w:r>
        <w:r w:rsidR="00666B28">
          <w:rPr>
            <w:noProof/>
            <w:webHidden/>
          </w:rPr>
        </w:r>
        <w:r w:rsidR="00666B28">
          <w:rPr>
            <w:noProof/>
            <w:webHidden/>
          </w:rPr>
          <w:fldChar w:fldCharType="separate"/>
        </w:r>
        <w:r w:rsidR="00DF1166">
          <w:rPr>
            <w:noProof/>
            <w:webHidden/>
          </w:rPr>
          <w:t>21</w:t>
        </w:r>
        <w:r w:rsidR="00666B28">
          <w:rPr>
            <w:noProof/>
            <w:webHidden/>
          </w:rPr>
          <w:fldChar w:fldCharType="end"/>
        </w:r>
      </w:hyperlink>
    </w:p>
    <w:p w14:paraId="3EF25DD1" w14:textId="21C51D5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1" w:history="1">
        <w:r w:rsidR="00666B28" w:rsidRPr="00801B88">
          <w:rPr>
            <w:rStyle w:val="Hyperlink"/>
            <w:noProof/>
            <w:lang w:val="en-GB"/>
          </w:rPr>
          <w:t>3.1.1 B-Tree structure</w:t>
        </w:r>
        <w:r w:rsidR="00666B28">
          <w:rPr>
            <w:noProof/>
            <w:webHidden/>
          </w:rPr>
          <w:tab/>
        </w:r>
        <w:r w:rsidR="00666B28">
          <w:rPr>
            <w:noProof/>
            <w:webHidden/>
          </w:rPr>
          <w:fldChar w:fldCharType="begin"/>
        </w:r>
        <w:r w:rsidR="00666B28">
          <w:rPr>
            <w:noProof/>
            <w:webHidden/>
          </w:rPr>
          <w:instrText xml:space="preserve"> PAGEREF _Toc94617431 \h </w:instrText>
        </w:r>
        <w:r w:rsidR="00666B28">
          <w:rPr>
            <w:noProof/>
            <w:webHidden/>
          </w:rPr>
        </w:r>
        <w:r w:rsidR="00666B28">
          <w:rPr>
            <w:noProof/>
            <w:webHidden/>
          </w:rPr>
          <w:fldChar w:fldCharType="separate"/>
        </w:r>
        <w:r w:rsidR="00DF1166">
          <w:rPr>
            <w:noProof/>
            <w:webHidden/>
          </w:rPr>
          <w:t>21</w:t>
        </w:r>
        <w:r w:rsidR="00666B28">
          <w:rPr>
            <w:noProof/>
            <w:webHidden/>
          </w:rPr>
          <w:fldChar w:fldCharType="end"/>
        </w:r>
      </w:hyperlink>
    </w:p>
    <w:p w14:paraId="7305E5DA" w14:textId="4EAD6388"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2" w:history="1">
        <w:r w:rsidR="00666B28" w:rsidRPr="00801B88">
          <w:rPr>
            <w:rStyle w:val="Hyperlink"/>
            <w:noProof/>
            <w:lang w:val="en-GB"/>
          </w:rPr>
          <w:t>3.1.2 ATree&lt;K,V&gt;</w:t>
        </w:r>
        <w:r w:rsidR="00666B28">
          <w:rPr>
            <w:noProof/>
            <w:webHidden/>
          </w:rPr>
          <w:tab/>
        </w:r>
        <w:r w:rsidR="00666B28">
          <w:rPr>
            <w:noProof/>
            <w:webHidden/>
          </w:rPr>
          <w:fldChar w:fldCharType="begin"/>
        </w:r>
        <w:r w:rsidR="00666B28">
          <w:rPr>
            <w:noProof/>
            <w:webHidden/>
          </w:rPr>
          <w:instrText xml:space="preserve"> PAGEREF _Toc94617432 \h </w:instrText>
        </w:r>
        <w:r w:rsidR="00666B28">
          <w:rPr>
            <w:noProof/>
            <w:webHidden/>
          </w:rPr>
        </w:r>
        <w:r w:rsidR="00666B28">
          <w:rPr>
            <w:noProof/>
            <w:webHidden/>
          </w:rPr>
          <w:fldChar w:fldCharType="separate"/>
        </w:r>
        <w:r w:rsidR="00DF1166">
          <w:rPr>
            <w:noProof/>
            <w:webHidden/>
          </w:rPr>
          <w:t>21</w:t>
        </w:r>
        <w:r w:rsidR="00666B28">
          <w:rPr>
            <w:noProof/>
            <w:webHidden/>
          </w:rPr>
          <w:fldChar w:fldCharType="end"/>
        </w:r>
      </w:hyperlink>
    </w:p>
    <w:p w14:paraId="444FCE9C" w14:textId="0A7D888E"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3" w:history="1">
        <w:r w:rsidR="00666B28" w:rsidRPr="00801B88">
          <w:rPr>
            <w:rStyle w:val="Hyperlink"/>
            <w:noProof/>
            <w:lang w:val="en-GB"/>
          </w:rPr>
          <w:t>3.1.3 TreeInfo</w:t>
        </w:r>
        <w:r w:rsidR="00666B28">
          <w:rPr>
            <w:noProof/>
            <w:webHidden/>
          </w:rPr>
          <w:tab/>
        </w:r>
        <w:r w:rsidR="00666B28">
          <w:rPr>
            <w:noProof/>
            <w:webHidden/>
          </w:rPr>
          <w:fldChar w:fldCharType="begin"/>
        </w:r>
        <w:r w:rsidR="00666B28">
          <w:rPr>
            <w:noProof/>
            <w:webHidden/>
          </w:rPr>
          <w:instrText xml:space="preserve"> PAGEREF _Toc94617433 \h </w:instrText>
        </w:r>
        <w:r w:rsidR="00666B28">
          <w:rPr>
            <w:noProof/>
            <w:webHidden/>
          </w:rPr>
        </w:r>
        <w:r w:rsidR="00666B28">
          <w:rPr>
            <w:noProof/>
            <w:webHidden/>
          </w:rPr>
          <w:fldChar w:fldCharType="separate"/>
        </w:r>
        <w:r w:rsidR="00DF1166">
          <w:rPr>
            <w:noProof/>
            <w:webHidden/>
          </w:rPr>
          <w:t>22</w:t>
        </w:r>
        <w:r w:rsidR="00666B28">
          <w:rPr>
            <w:noProof/>
            <w:webHidden/>
          </w:rPr>
          <w:fldChar w:fldCharType="end"/>
        </w:r>
      </w:hyperlink>
    </w:p>
    <w:p w14:paraId="44B61E99" w14:textId="61AD04F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4" w:history="1">
        <w:r w:rsidR="00666B28" w:rsidRPr="00801B88">
          <w:rPr>
            <w:rStyle w:val="Hyperlink"/>
            <w:noProof/>
            <w:lang w:val="en-GB"/>
          </w:rPr>
          <w:t>3.1.4 ABookmark&lt;K,V&gt;</w:t>
        </w:r>
        <w:r w:rsidR="00666B28">
          <w:rPr>
            <w:noProof/>
            <w:webHidden/>
          </w:rPr>
          <w:tab/>
        </w:r>
        <w:r w:rsidR="00666B28">
          <w:rPr>
            <w:noProof/>
            <w:webHidden/>
          </w:rPr>
          <w:fldChar w:fldCharType="begin"/>
        </w:r>
        <w:r w:rsidR="00666B28">
          <w:rPr>
            <w:noProof/>
            <w:webHidden/>
          </w:rPr>
          <w:instrText xml:space="preserve"> PAGEREF _Toc94617434 \h </w:instrText>
        </w:r>
        <w:r w:rsidR="00666B28">
          <w:rPr>
            <w:noProof/>
            <w:webHidden/>
          </w:rPr>
        </w:r>
        <w:r w:rsidR="00666B28">
          <w:rPr>
            <w:noProof/>
            <w:webHidden/>
          </w:rPr>
          <w:fldChar w:fldCharType="separate"/>
        </w:r>
        <w:r w:rsidR="00DF1166">
          <w:rPr>
            <w:noProof/>
            <w:webHidden/>
          </w:rPr>
          <w:t>22</w:t>
        </w:r>
        <w:r w:rsidR="00666B28">
          <w:rPr>
            <w:noProof/>
            <w:webHidden/>
          </w:rPr>
          <w:fldChar w:fldCharType="end"/>
        </w:r>
      </w:hyperlink>
    </w:p>
    <w:p w14:paraId="19C0AAF3" w14:textId="6C8127A1"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5" w:history="1">
        <w:r w:rsidR="00666B28" w:rsidRPr="00801B88">
          <w:rPr>
            <w:rStyle w:val="Hyperlink"/>
            <w:noProof/>
            <w:lang w:val="en-GB"/>
          </w:rPr>
          <w:t>3.1.5 ATree&lt;K,V&gt; Subclasses</w:t>
        </w:r>
        <w:r w:rsidR="00666B28">
          <w:rPr>
            <w:noProof/>
            <w:webHidden/>
          </w:rPr>
          <w:tab/>
        </w:r>
        <w:r w:rsidR="00666B28">
          <w:rPr>
            <w:noProof/>
            <w:webHidden/>
          </w:rPr>
          <w:fldChar w:fldCharType="begin"/>
        </w:r>
        <w:r w:rsidR="00666B28">
          <w:rPr>
            <w:noProof/>
            <w:webHidden/>
          </w:rPr>
          <w:instrText xml:space="preserve"> PAGEREF _Toc94617435 \h </w:instrText>
        </w:r>
        <w:r w:rsidR="00666B28">
          <w:rPr>
            <w:noProof/>
            <w:webHidden/>
          </w:rPr>
        </w:r>
        <w:r w:rsidR="00666B28">
          <w:rPr>
            <w:noProof/>
            <w:webHidden/>
          </w:rPr>
          <w:fldChar w:fldCharType="separate"/>
        </w:r>
        <w:r w:rsidR="00DF1166">
          <w:rPr>
            <w:noProof/>
            <w:webHidden/>
          </w:rPr>
          <w:t>23</w:t>
        </w:r>
        <w:r w:rsidR="00666B28">
          <w:rPr>
            <w:noProof/>
            <w:webHidden/>
          </w:rPr>
          <w:fldChar w:fldCharType="end"/>
        </w:r>
      </w:hyperlink>
    </w:p>
    <w:p w14:paraId="0F6AFE2D" w14:textId="1C51F12D"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36" w:history="1">
        <w:r w:rsidR="00666B28" w:rsidRPr="00801B88">
          <w:rPr>
            <w:rStyle w:val="Hyperlink"/>
            <w:noProof/>
            <w:lang w:val="en-GB"/>
          </w:rPr>
          <w:t>3.2 Other Common Data Structures</w:t>
        </w:r>
        <w:r w:rsidR="00666B28">
          <w:rPr>
            <w:noProof/>
            <w:webHidden/>
          </w:rPr>
          <w:tab/>
        </w:r>
        <w:r w:rsidR="00666B28">
          <w:rPr>
            <w:noProof/>
            <w:webHidden/>
          </w:rPr>
          <w:fldChar w:fldCharType="begin"/>
        </w:r>
        <w:r w:rsidR="00666B28">
          <w:rPr>
            <w:noProof/>
            <w:webHidden/>
          </w:rPr>
          <w:instrText xml:space="preserve"> PAGEREF _Toc94617436 \h </w:instrText>
        </w:r>
        <w:r w:rsidR="00666B28">
          <w:rPr>
            <w:noProof/>
            <w:webHidden/>
          </w:rPr>
        </w:r>
        <w:r w:rsidR="00666B28">
          <w:rPr>
            <w:noProof/>
            <w:webHidden/>
          </w:rPr>
          <w:fldChar w:fldCharType="separate"/>
        </w:r>
        <w:r w:rsidR="00DF1166">
          <w:rPr>
            <w:noProof/>
            <w:webHidden/>
          </w:rPr>
          <w:t>23</w:t>
        </w:r>
        <w:r w:rsidR="00666B28">
          <w:rPr>
            <w:noProof/>
            <w:webHidden/>
          </w:rPr>
          <w:fldChar w:fldCharType="end"/>
        </w:r>
      </w:hyperlink>
    </w:p>
    <w:p w14:paraId="16A5CC48" w14:textId="5D851EFD"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7" w:history="1">
        <w:r w:rsidR="00666B28" w:rsidRPr="00801B88">
          <w:rPr>
            <w:rStyle w:val="Hyperlink"/>
            <w:noProof/>
            <w:lang w:val="en-GB"/>
          </w:rPr>
          <w:t>3.2.1 Integer</w:t>
        </w:r>
        <w:r w:rsidR="00666B28">
          <w:rPr>
            <w:noProof/>
            <w:webHidden/>
          </w:rPr>
          <w:tab/>
        </w:r>
        <w:r w:rsidR="00666B28">
          <w:rPr>
            <w:noProof/>
            <w:webHidden/>
          </w:rPr>
          <w:fldChar w:fldCharType="begin"/>
        </w:r>
        <w:r w:rsidR="00666B28">
          <w:rPr>
            <w:noProof/>
            <w:webHidden/>
          </w:rPr>
          <w:instrText xml:space="preserve"> PAGEREF _Toc94617437 \h </w:instrText>
        </w:r>
        <w:r w:rsidR="00666B28">
          <w:rPr>
            <w:noProof/>
            <w:webHidden/>
          </w:rPr>
        </w:r>
        <w:r w:rsidR="00666B28">
          <w:rPr>
            <w:noProof/>
            <w:webHidden/>
          </w:rPr>
          <w:fldChar w:fldCharType="separate"/>
        </w:r>
        <w:r w:rsidR="00DF1166">
          <w:rPr>
            <w:noProof/>
            <w:webHidden/>
          </w:rPr>
          <w:t>23</w:t>
        </w:r>
        <w:r w:rsidR="00666B28">
          <w:rPr>
            <w:noProof/>
            <w:webHidden/>
          </w:rPr>
          <w:fldChar w:fldCharType="end"/>
        </w:r>
      </w:hyperlink>
    </w:p>
    <w:p w14:paraId="719AA804" w14:textId="1D481023"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8" w:history="1">
        <w:r w:rsidR="00666B28" w:rsidRPr="00801B88">
          <w:rPr>
            <w:rStyle w:val="Hyperlink"/>
            <w:noProof/>
            <w:lang w:val="en-GB"/>
          </w:rPr>
          <w:t>3.2.2 Decimal</w:t>
        </w:r>
        <w:r w:rsidR="00666B28">
          <w:rPr>
            <w:noProof/>
            <w:webHidden/>
          </w:rPr>
          <w:tab/>
        </w:r>
        <w:r w:rsidR="00666B28">
          <w:rPr>
            <w:noProof/>
            <w:webHidden/>
          </w:rPr>
          <w:fldChar w:fldCharType="begin"/>
        </w:r>
        <w:r w:rsidR="00666B28">
          <w:rPr>
            <w:noProof/>
            <w:webHidden/>
          </w:rPr>
          <w:instrText xml:space="preserve"> PAGEREF _Toc94617438 \h </w:instrText>
        </w:r>
        <w:r w:rsidR="00666B28">
          <w:rPr>
            <w:noProof/>
            <w:webHidden/>
          </w:rPr>
        </w:r>
        <w:r w:rsidR="00666B28">
          <w:rPr>
            <w:noProof/>
            <w:webHidden/>
          </w:rPr>
          <w:fldChar w:fldCharType="separate"/>
        </w:r>
        <w:r w:rsidR="00DF1166">
          <w:rPr>
            <w:noProof/>
            <w:webHidden/>
          </w:rPr>
          <w:t>24</w:t>
        </w:r>
        <w:r w:rsidR="00666B28">
          <w:rPr>
            <w:noProof/>
            <w:webHidden/>
          </w:rPr>
          <w:fldChar w:fldCharType="end"/>
        </w:r>
      </w:hyperlink>
    </w:p>
    <w:p w14:paraId="552C94B1" w14:textId="406A4F9D"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39" w:history="1">
        <w:r w:rsidR="00666B28" w:rsidRPr="00801B88">
          <w:rPr>
            <w:rStyle w:val="Hyperlink"/>
            <w:noProof/>
            <w:lang w:val="en-GB"/>
          </w:rPr>
          <w:t>3.2.3 Character Data</w:t>
        </w:r>
        <w:r w:rsidR="00666B28">
          <w:rPr>
            <w:noProof/>
            <w:webHidden/>
          </w:rPr>
          <w:tab/>
        </w:r>
        <w:r w:rsidR="00666B28">
          <w:rPr>
            <w:noProof/>
            <w:webHidden/>
          </w:rPr>
          <w:fldChar w:fldCharType="begin"/>
        </w:r>
        <w:r w:rsidR="00666B28">
          <w:rPr>
            <w:noProof/>
            <w:webHidden/>
          </w:rPr>
          <w:instrText xml:space="preserve"> PAGEREF _Toc94617439 \h </w:instrText>
        </w:r>
        <w:r w:rsidR="00666B28">
          <w:rPr>
            <w:noProof/>
            <w:webHidden/>
          </w:rPr>
        </w:r>
        <w:r w:rsidR="00666B28">
          <w:rPr>
            <w:noProof/>
            <w:webHidden/>
          </w:rPr>
          <w:fldChar w:fldCharType="separate"/>
        </w:r>
        <w:r w:rsidR="00DF1166">
          <w:rPr>
            <w:noProof/>
            <w:webHidden/>
          </w:rPr>
          <w:t>24</w:t>
        </w:r>
        <w:r w:rsidR="00666B28">
          <w:rPr>
            <w:noProof/>
            <w:webHidden/>
          </w:rPr>
          <w:fldChar w:fldCharType="end"/>
        </w:r>
      </w:hyperlink>
    </w:p>
    <w:p w14:paraId="2A51323A" w14:textId="5DF1CFB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0" w:history="1">
        <w:r w:rsidR="00666B28" w:rsidRPr="00801B88">
          <w:rPr>
            <w:rStyle w:val="Hyperlink"/>
            <w:noProof/>
            <w:lang w:val="en-GB"/>
          </w:rPr>
          <w:t>3.2.4 Documents</w:t>
        </w:r>
        <w:r w:rsidR="00666B28">
          <w:rPr>
            <w:noProof/>
            <w:webHidden/>
          </w:rPr>
          <w:tab/>
        </w:r>
        <w:r w:rsidR="00666B28">
          <w:rPr>
            <w:noProof/>
            <w:webHidden/>
          </w:rPr>
          <w:fldChar w:fldCharType="begin"/>
        </w:r>
        <w:r w:rsidR="00666B28">
          <w:rPr>
            <w:noProof/>
            <w:webHidden/>
          </w:rPr>
          <w:instrText xml:space="preserve"> PAGEREF _Toc94617440 \h </w:instrText>
        </w:r>
        <w:r w:rsidR="00666B28">
          <w:rPr>
            <w:noProof/>
            <w:webHidden/>
          </w:rPr>
        </w:r>
        <w:r w:rsidR="00666B28">
          <w:rPr>
            <w:noProof/>
            <w:webHidden/>
          </w:rPr>
          <w:fldChar w:fldCharType="separate"/>
        </w:r>
        <w:r w:rsidR="00DF1166">
          <w:rPr>
            <w:noProof/>
            <w:webHidden/>
          </w:rPr>
          <w:t>24</w:t>
        </w:r>
        <w:r w:rsidR="00666B28">
          <w:rPr>
            <w:noProof/>
            <w:webHidden/>
          </w:rPr>
          <w:fldChar w:fldCharType="end"/>
        </w:r>
      </w:hyperlink>
    </w:p>
    <w:p w14:paraId="0800B271" w14:textId="4DA7D60E"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1" w:history="1">
        <w:r w:rsidR="00666B28" w:rsidRPr="00801B88">
          <w:rPr>
            <w:rStyle w:val="Hyperlink"/>
            <w:noProof/>
            <w:lang w:val="en-GB"/>
          </w:rPr>
          <w:t>3.2.5 Domain</w:t>
        </w:r>
        <w:r w:rsidR="00666B28">
          <w:rPr>
            <w:noProof/>
            <w:webHidden/>
          </w:rPr>
          <w:tab/>
        </w:r>
        <w:r w:rsidR="00666B28">
          <w:rPr>
            <w:noProof/>
            <w:webHidden/>
          </w:rPr>
          <w:fldChar w:fldCharType="begin"/>
        </w:r>
        <w:r w:rsidR="00666B28">
          <w:rPr>
            <w:noProof/>
            <w:webHidden/>
          </w:rPr>
          <w:instrText xml:space="preserve"> PAGEREF _Toc94617441 \h </w:instrText>
        </w:r>
        <w:r w:rsidR="00666B28">
          <w:rPr>
            <w:noProof/>
            <w:webHidden/>
          </w:rPr>
        </w:r>
        <w:r w:rsidR="00666B28">
          <w:rPr>
            <w:noProof/>
            <w:webHidden/>
          </w:rPr>
          <w:fldChar w:fldCharType="separate"/>
        </w:r>
        <w:r w:rsidR="00DF1166">
          <w:rPr>
            <w:noProof/>
            <w:webHidden/>
          </w:rPr>
          <w:t>24</w:t>
        </w:r>
        <w:r w:rsidR="00666B28">
          <w:rPr>
            <w:noProof/>
            <w:webHidden/>
          </w:rPr>
          <w:fldChar w:fldCharType="end"/>
        </w:r>
      </w:hyperlink>
    </w:p>
    <w:p w14:paraId="1DCA4496" w14:textId="316C5B7F"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2" w:history="1">
        <w:r w:rsidR="00666B28" w:rsidRPr="00801B88">
          <w:rPr>
            <w:rStyle w:val="Hyperlink"/>
            <w:noProof/>
            <w:lang w:val="en-GB"/>
          </w:rPr>
          <w:t>3.2.6 TypedValue</w:t>
        </w:r>
        <w:r w:rsidR="00666B28">
          <w:rPr>
            <w:noProof/>
            <w:webHidden/>
          </w:rPr>
          <w:tab/>
        </w:r>
        <w:r w:rsidR="00666B28">
          <w:rPr>
            <w:noProof/>
            <w:webHidden/>
          </w:rPr>
          <w:fldChar w:fldCharType="begin"/>
        </w:r>
        <w:r w:rsidR="00666B28">
          <w:rPr>
            <w:noProof/>
            <w:webHidden/>
          </w:rPr>
          <w:instrText xml:space="preserve"> PAGEREF _Toc94617442 \h </w:instrText>
        </w:r>
        <w:r w:rsidR="00666B28">
          <w:rPr>
            <w:noProof/>
            <w:webHidden/>
          </w:rPr>
        </w:r>
        <w:r w:rsidR="00666B28">
          <w:rPr>
            <w:noProof/>
            <w:webHidden/>
          </w:rPr>
          <w:fldChar w:fldCharType="separate"/>
        </w:r>
        <w:r w:rsidR="00DF1166">
          <w:rPr>
            <w:noProof/>
            <w:webHidden/>
          </w:rPr>
          <w:t>25</w:t>
        </w:r>
        <w:r w:rsidR="00666B28">
          <w:rPr>
            <w:noProof/>
            <w:webHidden/>
          </w:rPr>
          <w:fldChar w:fldCharType="end"/>
        </w:r>
      </w:hyperlink>
    </w:p>
    <w:p w14:paraId="73B5F66C" w14:textId="63A3362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3" w:history="1">
        <w:r w:rsidR="00666B28" w:rsidRPr="00801B88">
          <w:rPr>
            <w:rStyle w:val="Hyperlink"/>
            <w:noProof/>
            <w:lang w:val="en-GB"/>
          </w:rPr>
          <w:t>3.2.7 Ident</w:t>
        </w:r>
        <w:r w:rsidR="00666B28">
          <w:rPr>
            <w:noProof/>
            <w:webHidden/>
          </w:rPr>
          <w:tab/>
        </w:r>
        <w:r w:rsidR="00666B28">
          <w:rPr>
            <w:noProof/>
            <w:webHidden/>
          </w:rPr>
          <w:fldChar w:fldCharType="begin"/>
        </w:r>
        <w:r w:rsidR="00666B28">
          <w:rPr>
            <w:noProof/>
            <w:webHidden/>
          </w:rPr>
          <w:instrText xml:space="preserve"> PAGEREF _Toc94617443 \h </w:instrText>
        </w:r>
        <w:r w:rsidR="00666B28">
          <w:rPr>
            <w:noProof/>
            <w:webHidden/>
          </w:rPr>
        </w:r>
        <w:r w:rsidR="00666B28">
          <w:rPr>
            <w:noProof/>
            <w:webHidden/>
          </w:rPr>
          <w:fldChar w:fldCharType="separate"/>
        </w:r>
        <w:r w:rsidR="00DF1166">
          <w:rPr>
            <w:noProof/>
            <w:webHidden/>
          </w:rPr>
          <w:t>26</w:t>
        </w:r>
        <w:r w:rsidR="00666B28">
          <w:rPr>
            <w:noProof/>
            <w:webHidden/>
          </w:rPr>
          <w:fldChar w:fldCharType="end"/>
        </w:r>
      </w:hyperlink>
    </w:p>
    <w:p w14:paraId="26BB7576" w14:textId="4CD6E422"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44" w:history="1">
        <w:r w:rsidR="00666B28" w:rsidRPr="00801B88">
          <w:rPr>
            <w:rStyle w:val="Hyperlink"/>
            <w:noProof/>
            <w:lang w:val="en-GB"/>
          </w:rPr>
          <w:t>3.3 File Storage (level 1)</w:t>
        </w:r>
        <w:r w:rsidR="00666B28">
          <w:rPr>
            <w:noProof/>
            <w:webHidden/>
          </w:rPr>
          <w:tab/>
        </w:r>
        <w:r w:rsidR="00666B28">
          <w:rPr>
            <w:noProof/>
            <w:webHidden/>
          </w:rPr>
          <w:fldChar w:fldCharType="begin"/>
        </w:r>
        <w:r w:rsidR="00666B28">
          <w:rPr>
            <w:noProof/>
            <w:webHidden/>
          </w:rPr>
          <w:instrText xml:space="preserve"> PAGEREF _Toc94617444 \h </w:instrText>
        </w:r>
        <w:r w:rsidR="00666B28">
          <w:rPr>
            <w:noProof/>
            <w:webHidden/>
          </w:rPr>
        </w:r>
        <w:r w:rsidR="00666B28">
          <w:rPr>
            <w:noProof/>
            <w:webHidden/>
          </w:rPr>
          <w:fldChar w:fldCharType="separate"/>
        </w:r>
        <w:r w:rsidR="00DF1166">
          <w:rPr>
            <w:noProof/>
            <w:webHidden/>
          </w:rPr>
          <w:t>26</w:t>
        </w:r>
        <w:r w:rsidR="00666B28">
          <w:rPr>
            <w:noProof/>
            <w:webHidden/>
          </w:rPr>
          <w:fldChar w:fldCharType="end"/>
        </w:r>
      </w:hyperlink>
    </w:p>
    <w:p w14:paraId="0095FCD3" w14:textId="317558C4"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5" w:history="1">
        <w:r w:rsidR="00666B28" w:rsidRPr="00801B88">
          <w:rPr>
            <w:rStyle w:val="Hyperlink"/>
            <w:noProof/>
            <w:lang w:val="en-GB"/>
          </w:rPr>
          <w:t>3.3.1 Client-server protocol</w:t>
        </w:r>
        <w:r w:rsidR="00666B28">
          <w:rPr>
            <w:noProof/>
            <w:webHidden/>
          </w:rPr>
          <w:tab/>
        </w:r>
        <w:r w:rsidR="00666B28">
          <w:rPr>
            <w:noProof/>
            <w:webHidden/>
          </w:rPr>
          <w:fldChar w:fldCharType="begin"/>
        </w:r>
        <w:r w:rsidR="00666B28">
          <w:rPr>
            <w:noProof/>
            <w:webHidden/>
          </w:rPr>
          <w:instrText xml:space="preserve"> PAGEREF _Toc94617445 \h </w:instrText>
        </w:r>
        <w:r w:rsidR="00666B28">
          <w:rPr>
            <w:noProof/>
            <w:webHidden/>
          </w:rPr>
        </w:r>
        <w:r w:rsidR="00666B28">
          <w:rPr>
            <w:noProof/>
            <w:webHidden/>
          </w:rPr>
          <w:fldChar w:fldCharType="separate"/>
        </w:r>
        <w:r w:rsidR="00DF1166">
          <w:rPr>
            <w:noProof/>
            <w:webHidden/>
          </w:rPr>
          <w:t>27</w:t>
        </w:r>
        <w:r w:rsidR="00666B28">
          <w:rPr>
            <w:noProof/>
            <w:webHidden/>
          </w:rPr>
          <w:fldChar w:fldCharType="end"/>
        </w:r>
      </w:hyperlink>
    </w:p>
    <w:p w14:paraId="1510CCAC" w14:textId="5D514087"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46" w:history="1">
        <w:r w:rsidR="00666B28" w:rsidRPr="00801B88">
          <w:rPr>
            <w:rStyle w:val="Hyperlink"/>
            <w:noProof/>
            <w:lang w:val="en-GB"/>
          </w:rPr>
          <w:t>3.4 Physical (level 2)</w:t>
        </w:r>
        <w:r w:rsidR="00666B28">
          <w:rPr>
            <w:noProof/>
            <w:webHidden/>
          </w:rPr>
          <w:tab/>
        </w:r>
        <w:r w:rsidR="00666B28">
          <w:rPr>
            <w:noProof/>
            <w:webHidden/>
          </w:rPr>
          <w:fldChar w:fldCharType="begin"/>
        </w:r>
        <w:r w:rsidR="00666B28">
          <w:rPr>
            <w:noProof/>
            <w:webHidden/>
          </w:rPr>
          <w:instrText xml:space="preserve"> PAGEREF _Toc94617446 \h </w:instrText>
        </w:r>
        <w:r w:rsidR="00666B28">
          <w:rPr>
            <w:noProof/>
            <w:webHidden/>
          </w:rPr>
        </w:r>
        <w:r w:rsidR="00666B28">
          <w:rPr>
            <w:noProof/>
            <w:webHidden/>
          </w:rPr>
          <w:fldChar w:fldCharType="separate"/>
        </w:r>
        <w:r w:rsidR="00DF1166">
          <w:rPr>
            <w:noProof/>
            <w:webHidden/>
          </w:rPr>
          <w:t>28</w:t>
        </w:r>
        <w:r w:rsidR="00666B28">
          <w:rPr>
            <w:noProof/>
            <w:webHidden/>
          </w:rPr>
          <w:fldChar w:fldCharType="end"/>
        </w:r>
      </w:hyperlink>
    </w:p>
    <w:p w14:paraId="4088A7CB" w14:textId="63668F0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7" w:history="1">
        <w:r w:rsidR="00666B28" w:rsidRPr="00801B88">
          <w:rPr>
            <w:rStyle w:val="Hyperlink"/>
            <w:noProof/>
            <w:lang w:val="en-GB"/>
          </w:rPr>
          <w:t>3.4.1 Physical subclasses (Level 2)</w:t>
        </w:r>
        <w:r w:rsidR="00666B28">
          <w:rPr>
            <w:noProof/>
            <w:webHidden/>
          </w:rPr>
          <w:tab/>
        </w:r>
        <w:r w:rsidR="00666B28">
          <w:rPr>
            <w:noProof/>
            <w:webHidden/>
          </w:rPr>
          <w:fldChar w:fldCharType="begin"/>
        </w:r>
        <w:r w:rsidR="00666B28">
          <w:rPr>
            <w:noProof/>
            <w:webHidden/>
          </w:rPr>
          <w:instrText xml:space="preserve"> PAGEREF _Toc94617447 \h </w:instrText>
        </w:r>
        <w:r w:rsidR="00666B28">
          <w:rPr>
            <w:noProof/>
            <w:webHidden/>
          </w:rPr>
        </w:r>
        <w:r w:rsidR="00666B28">
          <w:rPr>
            <w:noProof/>
            <w:webHidden/>
          </w:rPr>
          <w:fldChar w:fldCharType="separate"/>
        </w:r>
        <w:r w:rsidR="00DF1166">
          <w:rPr>
            <w:noProof/>
            <w:webHidden/>
          </w:rPr>
          <w:t>28</w:t>
        </w:r>
        <w:r w:rsidR="00666B28">
          <w:rPr>
            <w:noProof/>
            <w:webHidden/>
          </w:rPr>
          <w:fldChar w:fldCharType="end"/>
        </w:r>
      </w:hyperlink>
    </w:p>
    <w:p w14:paraId="5599FCC3" w14:textId="0D276D9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48" w:history="1">
        <w:r w:rsidR="00666B28" w:rsidRPr="00801B88">
          <w:rPr>
            <w:rStyle w:val="Hyperlink"/>
            <w:noProof/>
            <w:lang w:val="en-GB"/>
          </w:rPr>
          <w:t>3.4.2 Compiled and Framing</w:t>
        </w:r>
        <w:r w:rsidR="00666B28">
          <w:rPr>
            <w:noProof/>
            <w:webHidden/>
          </w:rPr>
          <w:tab/>
        </w:r>
        <w:r w:rsidR="00666B28">
          <w:rPr>
            <w:noProof/>
            <w:webHidden/>
          </w:rPr>
          <w:fldChar w:fldCharType="begin"/>
        </w:r>
        <w:r w:rsidR="00666B28">
          <w:rPr>
            <w:noProof/>
            <w:webHidden/>
          </w:rPr>
          <w:instrText xml:space="preserve"> PAGEREF _Toc94617448 \h </w:instrText>
        </w:r>
        <w:r w:rsidR="00666B28">
          <w:rPr>
            <w:noProof/>
            <w:webHidden/>
          </w:rPr>
        </w:r>
        <w:r w:rsidR="00666B28">
          <w:rPr>
            <w:noProof/>
            <w:webHidden/>
          </w:rPr>
          <w:fldChar w:fldCharType="separate"/>
        </w:r>
        <w:r w:rsidR="00DF1166">
          <w:rPr>
            <w:noProof/>
            <w:webHidden/>
          </w:rPr>
          <w:t>29</w:t>
        </w:r>
        <w:r w:rsidR="00666B28">
          <w:rPr>
            <w:noProof/>
            <w:webHidden/>
          </w:rPr>
          <w:fldChar w:fldCharType="end"/>
        </w:r>
      </w:hyperlink>
    </w:p>
    <w:p w14:paraId="0F82971D" w14:textId="0C4FBBAA"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49" w:history="1">
        <w:r w:rsidR="00666B28" w:rsidRPr="00801B88">
          <w:rPr>
            <w:rStyle w:val="Hyperlink"/>
            <w:noProof/>
            <w:lang w:val="en-GB"/>
          </w:rPr>
          <w:t>3.5 Database Level Data Structures (Level 3)</w:t>
        </w:r>
        <w:r w:rsidR="00666B28">
          <w:rPr>
            <w:noProof/>
            <w:webHidden/>
          </w:rPr>
          <w:tab/>
        </w:r>
        <w:r w:rsidR="00666B28">
          <w:rPr>
            <w:noProof/>
            <w:webHidden/>
          </w:rPr>
          <w:fldChar w:fldCharType="begin"/>
        </w:r>
        <w:r w:rsidR="00666B28">
          <w:rPr>
            <w:noProof/>
            <w:webHidden/>
          </w:rPr>
          <w:instrText xml:space="preserve"> PAGEREF _Toc94617449 \h </w:instrText>
        </w:r>
        <w:r w:rsidR="00666B28">
          <w:rPr>
            <w:noProof/>
            <w:webHidden/>
          </w:rPr>
        </w:r>
        <w:r w:rsidR="00666B28">
          <w:rPr>
            <w:noProof/>
            <w:webHidden/>
          </w:rPr>
          <w:fldChar w:fldCharType="separate"/>
        </w:r>
        <w:r w:rsidR="00DF1166">
          <w:rPr>
            <w:noProof/>
            <w:webHidden/>
          </w:rPr>
          <w:t>31</w:t>
        </w:r>
        <w:r w:rsidR="00666B28">
          <w:rPr>
            <w:noProof/>
            <w:webHidden/>
          </w:rPr>
          <w:fldChar w:fldCharType="end"/>
        </w:r>
      </w:hyperlink>
    </w:p>
    <w:p w14:paraId="1FEBF7F2" w14:textId="2F95B81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0" w:history="1">
        <w:r w:rsidR="00666B28" w:rsidRPr="00801B88">
          <w:rPr>
            <w:rStyle w:val="Hyperlink"/>
            <w:noProof/>
            <w:lang w:val="en-GB"/>
          </w:rPr>
          <w:t>3.5.1 Basis</w:t>
        </w:r>
        <w:r w:rsidR="00666B28">
          <w:rPr>
            <w:noProof/>
            <w:webHidden/>
          </w:rPr>
          <w:tab/>
        </w:r>
        <w:r w:rsidR="00666B28">
          <w:rPr>
            <w:noProof/>
            <w:webHidden/>
          </w:rPr>
          <w:fldChar w:fldCharType="begin"/>
        </w:r>
        <w:r w:rsidR="00666B28">
          <w:rPr>
            <w:noProof/>
            <w:webHidden/>
          </w:rPr>
          <w:instrText xml:space="preserve"> PAGEREF _Toc94617450 \h </w:instrText>
        </w:r>
        <w:r w:rsidR="00666B28">
          <w:rPr>
            <w:noProof/>
            <w:webHidden/>
          </w:rPr>
        </w:r>
        <w:r w:rsidR="00666B28">
          <w:rPr>
            <w:noProof/>
            <w:webHidden/>
          </w:rPr>
          <w:fldChar w:fldCharType="separate"/>
        </w:r>
        <w:r w:rsidR="00DF1166">
          <w:rPr>
            <w:noProof/>
            <w:webHidden/>
          </w:rPr>
          <w:t>31</w:t>
        </w:r>
        <w:r w:rsidR="00666B28">
          <w:rPr>
            <w:noProof/>
            <w:webHidden/>
          </w:rPr>
          <w:fldChar w:fldCharType="end"/>
        </w:r>
      </w:hyperlink>
    </w:p>
    <w:p w14:paraId="3A93D289" w14:textId="20CBCE0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1" w:history="1">
        <w:r w:rsidR="00666B28" w:rsidRPr="00801B88">
          <w:rPr>
            <w:rStyle w:val="Hyperlink"/>
            <w:noProof/>
            <w:lang w:val="en-GB"/>
          </w:rPr>
          <w:t>3.5.2 Database</w:t>
        </w:r>
        <w:r w:rsidR="00666B28">
          <w:rPr>
            <w:noProof/>
            <w:webHidden/>
          </w:rPr>
          <w:tab/>
        </w:r>
        <w:r w:rsidR="00666B28">
          <w:rPr>
            <w:noProof/>
            <w:webHidden/>
          </w:rPr>
          <w:fldChar w:fldCharType="begin"/>
        </w:r>
        <w:r w:rsidR="00666B28">
          <w:rPr>
            <w:noProof/>
            <w:webHidden/>
          </w:rPr>
          <w:instrText xml:space="preserve"> PAGEREF _Toc94617451 \h </w:instrText>
        </w:r>
        <w:r w:rsidR="00666B28">
          <w:rPr>
            <w:noProof/>
            <w:webHidden/>
          </w:rPr>
        </w:r>
        <w:r w:rsidR="00666B28">
          <w:rPr>
            <w:noProof/>
            <w:webHidden/>
          </w:rPr>
          <w:fldChar w:fldCharType="separate"/>
        </w:r>
        <w:r w:rsidR="00DF1166">
          <w:rPr>
            <w:noProof/>
            <w:webHidden/>
          </w:rPr>
          <w:t>32</w:t>
        </w:r>
        <w:r w:rsidR="00666B28">
          <w:rPr>
            <w:noProof/>
            <w:webHidden/>
          </w:rPr>
          <w:fldChar w:fldCharType="end"/>
        </w:r>
      </w:hyperlink>
    </w:p>
    <w:p w14:paraId="5400A085" w14:textId="00CFF42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2" w:history="1">
        <w:r w:rsidR="00666B28" w:rsidRPr="00801B88">
          <w:rPr>
            <w:rStyle w:val="Hyperlink"/>
            <w:noProof/>
            <w:lang w:val="en-GB"/>
          </w:rPr>
          <w:t>3.5.3 Transaction</w:t>
        </w:r>
        <w:r w:rsidR="00666B28">
          <w:rPr>
            <w:noProof/>
            <w:webHidden/>
          </w:rPr>
          <w:tab/>
        </w:r>
        <w:r w:rsidR="00666B28">
          <w:rPr>
            <w:noProof/>
            <w:webHidden/>
          </w:rPr>
          <w:fldChar w:fldCharType="begin"/>
        </w:r>
        <w:r w:rsidR="00666B28">
          <w:rPr>
            <w:noProof/>
            <w:webHidden/>
          </w:rPr>
          <w:instrText xml:space="preserve"> PAGEREF _Toc94617452 \h </w:instrText>
        </w:r>
        <w:r w:rsidR="00666B28">
          <w:rPr>
            <w:noProof/>
            <w:webHidden/>
          </w:rPr>
        </w:r>
        <w:r w:rsidR="00666B28">
          <w:rPr>
            <w:noProof/>
            <w:webHidden/>
          </w:rPr>
          <w:fldChar w:fldCharType="separate"/>
        </w:r>
        <w:r w:rsidR="00DF1166">
          <w:rPr>
            <w:noProof/>
            <w:webHidden/>
          </w:rPr>
          <w:t>34</w:t>
        </w:r>
        <w:r w:rsidR="00666B28">
          <w:rPr>
            <w:noProof/>
            <w:webHidden/>
          </w:rPr>
          <w:fldChar w:fldCharType="end"/>
        </w:r>
      </w:hyperlink>
    </w:p>
    <w:p w14:paraId="371AE47C" w14:textId="3C8B925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3" w:history="1">
        <w:r w:rsidR="00666B28" w:rsidRPr="00801B88">
          <w:rPr>
            <w:rStyle w:val="Hyperlink"/>
            <w:noProof/>
            <w:lang w:val="en-GB"/>
          </w:rPr>
          <w:t>3.5.4 Role</w:t>
        </w:r>
        <w:r w:rsidR="00666B28">
          <w:rPr>
            <w:noProof/>
            <w:webHidden/>
          </w:rPr>
          <w:tab/>
        </w:r>
        <w:r w:rsidR="00666B28">
          <w:rPr>
            <w:noProof/>
            <w:webHidden/>
          </w:rPr>
          <w:fldChar w:fldCharType="begin"/>
        </w:r>
        <w:r w:rsidR="00666B28">
          <w:rPr>
            <w:noProof/>
            <w:webHidden/>
          </w:rPr>
          <w:instrText xml:space="preserve"> PAGEREF _Toc94617453 \h </w:instrText>
        </w:r>
        <w:r w:rsidR="00666B28">
          <w:rPr>
            <w:noProof/>
            <w:webHidden/>
          </w:rPr>
        </w:r>
        <w:r w:rsidR="00666B28">
          <w:rPr>
            <w:noProof/>
            <w:webHidden/>
          </w:rPr>
          <w:fldChar w:fldCharType="separate"/>
        </w:r>
        <w:r w:rsidR="00DF1166">
          <w:rPr>
            <w:noProof/>
            <w:webHidden/>
          </w:rPr>
          <w:t>34</w:t>
        </w:r>
        <w:r w:rsidR="00666B28">
          <w:rPr>
            <w:noProof/>
            <w:webHidden/>
          </w:rPr>
          <w:fldChar w:fldCharType="end"/>
        </w:r>
      </w:hyperlink>
    </w:p>
    <w:p w14:paraId="1DBC3E8B" w14:textId="3E714E8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4" w:history="1">
        <w:r w:rsidR="00666B28" w:rsidRPr="00801B88">
          <w:rPr>
            <w:rStyle w:val="Hyperlink"/>
            <w:noProof/>
            <w:lang w:val="en-GB"/>
          </w:rPr>
          <w:t>3.5.5 DBObject</w:t>
        </w:r>
        <w:r w:rsidR="00666B28">
          <w:rPr>
            <w:noProof/>
            <w:webHidden/>
          </w:rPr>
          <w:tab/>
        </w:r>
        <w:r w:rsidR="00666B28">
          <w:rPr>
            <w:noProof/>
            <w:webHidden/>
          </w:rPr>
          <w:fldChar w:fldCharType="begin"/>
        </w:r>
        <w:r w:rsidR="00666B28">
          <w:rPr>
            <w:noProof/>
            <w:webHidden/>
          </w:rPr>
          <w:instrText xml:space="preserve"> PAGEREF _Toc94617454 \h </w:instrText>
        </w:r>
        <w:r w:rsidR="00666B28">
          <w:rPr>
            <w:noProof/>
            <w:webHidden/>
          </w:rPr>
        </w:r>
        <w:r w:rsidR="00666B28">
          <w:rPr>
            <w:noProof/>
            <w:webHidden/>
          </w:rPr>
          <w:fldChar w:fldCharType="separate"/>
        </w:r>
        <w:r w:rsidR="00DF1166">
          <w:rPr>
            <w:noProof/>
            <w:webHidden/>
          </w:rPr>
          <w:t>35</w:t>
        </w:r>
        <w:r w:rsidR="00666B28">
          <w:rPr>
            <w:noProof/>
            <w:webHidden/>
          </w:rPr>
          <w:fldChar w:fldCharType="end"/>
        </w:r>
      </w:hyperlink>
    </w:p>
    <w:p w14:paraId="59B817A3" w14:textId="5AE34D4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5" w:history="1">
        <w:r w:rsidR="00666B28" w:rsidRPr="00801B88">
          <w:rPr>
            <w:rStyle w:val="Hyperlink"/>
            <w:noProof/>
            <w:lang w:val="en-GB"/>
          </w:rPr>
          <w:t>3.5.6 ObInfo</w:t>
        </w:r>
        <w:r w:rsidR="00666B28">
          <w:rPr>
            <w:noProof/>
            <w:webHidden/>
          </w:rPr>
          <w:tab/>
        </w:r>
        <w:r w:rsidR="00666B28">
          <w:rPr>
            <w:noProof/>
            <w:webHidden/>
          </w:rPr>
          <w:fldChar w:fldCharType="begin"/>
        </w:r>
        <w:r w:rsidR="00666B28">
          <w:rPr>
            <w:noProof/>
            <w:webHidden/>
          </w:rPr>
          <w:instrText xml:space="preserve"> PAGEREF _Toc94617455 \h </w:instrText>
        </w:r>
        <w:r w:rsidR="00666B28">
          <w:rPr>
            <w:noProof/>
            <w:webHidden/>
          </w:rPr>
        </w:r>
        <w:r w:rsidR="00666B28">
          <w:rPr>
            <w:noProof/>
            <w:webHidden/>
          </w:rPr>
          <w:fldChar w:fldCharType="separate"/>
        </w:r>
        <w:r w:rsidR="00DF1166">
          <w:rPr>
            <w:noProof/>
            <w:webHidden/>
          </w:rPr>
          <w:t>37</w:t>
        </w:r>
        <w:r w:rsidR="00666B28">
          <w:rPr>
            <w:noProof/>
            <w:webHidden/>
          </w:rPr>
          <w:fldChar w:fldCharType="end"/>
        </w:r>
      </w:hyperlink>
    </w:p>
    <w:p w14:paraId="066FAA73" w14:textId="2839EEC2"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6" w:history="1">
        <w:r w:rsidR="00666B28" w:rsidRPr="00801B88">
          <w:rPr>
            <w:rStyle w:val="Hyperlink"/>
            <w:noProof/>
            <w:lang w:val="en-GB"/>
          </w:rPr>
          <w:t>3.5.7 Domain</w:t>
        </w:r>
        <w:r w:rsidR="00666B28">
          <w:rPr>
            <w:noProof/>
            <w:webHidden/>
          </w:rPr>
          <w:tab/>
        </w:r>
        <w:r w:rsidR="00666B28">
          <w:rPr>
            <w:noProof/>
            <w:webHidden/>
          </w:rPr>
          <w:fldChar w:fldCharType="begin"/>
        </w:r>
        <w:r w:rsidR="00666B28">
          <w:rPr>
            <w:noProof/>
            <w:webHidden/>
          </w:rPr>
          <w:instrText xml:space="preserve"> PAGEREF _Toc94617456 \h </w:instrText>
        </w:r>
        <w:r w:rsidR="00666B28">
          <w:rPr>
            <w:noProof/>
            <w:webHidden/>
          </w:rPr>
        </w:r>
        <w:r w:rsidR="00666B28">
          <w:rPr>
            <w:noProof/>
            <w:webHidden/>
          </w:rPr>
          <w:fldChar w:fldCharType="separate"/>
        </w:r>
        <w:r w:rsidR="00DF1166">
          <w:rPr>
            <w:noProof/>
            <w:webHidden/>
          </w:rPr>
          <w:t>37</w:t>
        </w:r>
        <w:r w:rsidR="00666B28">
          <w:rPr>
            <w:noProof/>
            <w:webHidden/>
          </w:rPr>
          <w:fldChar w:fldCharType="end"/>
        </w:r>
      </w:hyperlink>
    </w:p>
    <w:p w14:paraId="04EAB647" w14:textId="1A9C9C7E"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7" w:history="1">
        <w:r w:rsidR="00666B28" w:rsidRPr="00801B88">
          <w:rPr>
            <w:rStyle w:val="Hyperlink"/>
            <w:noProof/>
            <w:lang w:val="en-GB"/>
          </w:rPr>
          <w:t>3.5.8 Table</w:t>
        </w:r>
        <w:r w:rsidR="00666B28">
          <w:rPr>
            <w:noProof/>
            <w:webHidden/>
          </w:rPr>
          <w:tab/>
        </w:r>
        <w:r w:rsidR="00666B28">
          <w:rPr>
            <w:noProof/>
            <w:webHidden/>
          </w:rPr>
          <w:fldChar w:fldCharType="begin"/>
        </w:r>
        <w:r w:rsidR="00666B28">
          <w:rPr>
            <w:noProof/>
            <w:webHidden/>
          </w:rPr>
          <w:instrText xml:space="preserve"> PAGEREF _Toc94617457 \h </w:instrText>
        </w:r>
        <w:r w:rsidR="00666B28">
          <w:rPr>
            <w:noProof/>
            <w:webHidden/>
          </w:rPr>
        </w:r>
        <w:r w:rsidR="00666B28">
          <w:rPr>
            <w:noProof/>
            <w:webHidden/>
          </w:rPr>
          <w:fldChar w:fldCharType="separate"/>
        </w:r>
        <w:r w:rsidR="00DF1166">
          <w:rPr>
            <w:noProof/>
            <w:webHidden/>
          </w:rPr>
          <w:t>38</w:t>
        </w:r>
        <w:r w:rsidR="00666B28">
          <w:rPr>
            <w:noProof/>
            <w:webHidden/>
          </w:rPr>
          <w:fldChar w:fldCharType="end"/>
        </w:r>
      </w:hyperlink>
    </w:p>
    <w:p w14:paraId="3B5F739F" w14:textId="11CC7804"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8" w:history="1">
        <w:r w:rsidR="00666B28" w:rsidRPr="00801B88">
          <w:rPr>
            <w:rStyle w:val="Hyperlink"/>
            <w:noProof/>
            <w:lang w:val="en-GB"/>
          </w:rPr>
          <w:t>3.5.9 Index</w:t>
        </w:r>
        <w:r w:rsidR="00666B28">
          <w:rPr>
            <w:noProof/>
            <w:webHidden/>
          </w:rPr>
          <w:tab/>
        </w:r>
        <w:r w:rsidR="00666B28">
          <w:rPr>
            <w:noProof/>
            <w:webHidden/>
          </w:rPr>
          <w:fldChar w:fldCharType="begin"/>
        </w:r>
        <w:r w:rsidR="00666B28">
          <w:rPr>
            <w:noProof/>
            <w:webHidden/>
          </w:rPr>
          <w:instrText xml:space="preserve"> PAGEREF _Toc94617458 \h </w:instrText>
        </w:r>
        <w:r w:rsidR="00666B28">
          <w:rPr>
            <w:noProof/>
            <w:webHidden/>
          </w:rPr>
        </w:r>
        <w:r w:rsidR="00666B28">
          <w:rPr>
            <w:noProof/>
            <w:webHidden/>
          </w:rPr>
          <w:fldChar w:fldCharType="separate"/>
        </w:r>
        <w:r w:rsidR="00DF1166">
          <w:rPr>
            <w:noProof/>
            <w:webHidden/>
          </w:rPr>
          <w:t>38</w:t>
        </w:r>
        <w:r w:rsidR="00666B28">
          <w:rPr>
            <w:noProof/>
            <w:webHidden/>
          </w:rPr>
          <w:fldChar w:fldCharType="end"/>
        </w:r>
      </w:hyperlink>
    </w:p>
    <w:p w14:paraId="57E36C95" w14:textId="5D97B9D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59" w:history="1">
        <w:r w:rsidR="00666B28" w:rsidRPr="00801B88">
          <w:rPr>
            <w:rStyle w:val="Hyperlink"/>
            <w:noProof/>
            <w:lang w:val="en-GB"/>
          </w:rPr>
          <w:t>3.5.10 SqlValue</w:t>
        </w:r>
        <w:r w:rsidR="00666B28">
          <w:rPr>
            <w:noProof/>
            <w:webHidden/>
          </w:rPr>
          <w:tab/>
        </w:r>
        <w:r w:rsidR="00666B28">
          <w:rPr>
            <w:noProof/>
            <w:webHidden/>
          </w:rPr>
          <w:fldChar w:fldCharType="begin"/>
        </w:r>
        <w:r w:rsidR="00666B28">
          <w:rPr>
            <w:noProof/>
            <w:webHidden/>
          </w:rPr>
          <w:instrText xml:space="preserve"> PAGEREF _Toc94617459 \h </w:instrText>
        </w:r>
        <w:r w:rsidR="00666B28">
          <w:rPr>
            <w:noProof/>
            <w:webHidden/>
          </w:rPr>
        </w:r>
        <w:r w:rsidR="00666B28">
          <w:rPr>
            <w:noProof/>
            <w:webHidden/>
          </w:rPr>
          <w:fldChar w:fldCharType="separate"/>
        </w:r>
        <w:r w:rsidR="00DF1166">
          <w:rPr>
            <w:noProof/>
            <w:webHidden/>
          </w:rPr>
          <w:t>39</w:t>
        </w:r>
        <w:r w:rsidR="00666B28">
          <w:rPr>
            <w:noProof/>
            <w:webHidden/>
          </w:rPr>
          <w:fldChar w:fldCharType="end"/>
        </w:r>
      </w:hyperlink>
    </w:p>
    <w:p w14:paraId="4AC97774" w14:textId="269104E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0" w:history="1">
        <w:r w:rsidR="00666B28" w:rsidRPr="00801B88">
          <w:rPr>
            <w:rStyle w:val="Hyperlink"/>
            <w:noProof/>
            <w:lang w:val="en-GB"/>
          </w:rPr>
          <w:t>3.5.11 Check</w:t>
        </w:r>
        <w:r w:rsidR="00666B28">
          <w:rPr>
            <w:noProof/>
            <w:webHidden/>
          </w:rPr>
          <w:tab/>
        </w:r>
        <w:r w:rsidR="00666B28">
          <w:rPr>
            <w:noProof/>
            <w:webHidden/>
          </w:rPr>
          <w:fldChar w:fldCharType="begin"/>
        </w:r>
        <w:r w:rsidR="00666B28">
          <w:rPr>
            <w:noProof/>
            <w:webHidden/>
          </w:rPr>
          <w:instrText xml:space="preserve"> PAGEREF _Toc94617460 \h </w:instrText>
        </w:r>
        <w:r w:rsidR="00666B28">
          <w:rPr>
            <w:noProof/>
            <w:webHidden/>
          </w:rPr>
        </w:r>
        <w:r w:rsidR="00666B28">
          <w:rPr>
            <w:noProof/>
            <w:webHidden/>
          </w:rPr>
          <w:fldChar w:fldCharType="separate"/>
        </w:r>
        <w:r w:rsidR="00DF1166">
          <w:rPr>
            <w:noProof/>
            <w:webHidden/>
          </w:rPr>
          <w:t>41</w:t>
        </w:r>
        <w:r w:rsidR="00666B28">
          <w:rPr>
            <w:noProof/>
            <w:webHidden/>
          </w:rPr>
          <w:fldChar w:fldCharType="end"/>
        </w:r>
      </w:hyperlink>
    </w:p>
    <w:p w14:paraId="2DF8897D" w14:textId="68BD638F"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1" w:history="1">
        <w:r w:rsidR="00666B28" w:rsidRPr="00801B88">
          <w:rPr>
            <w:rStyle w:val="Hyperlink"/>
            <w:noProof/>
            <w:lang w:val="en-GB"/>
          </w:rPr>
          <w:t>3.5.12 Procedure</w:t>
        </w:r>
        <w:r w:rsidR="00666B28">
          <w:rPr>
            <w:noProof/>
            <w:webHidden/>
          </w:rPr>
          <w:tab/>
        </w:r>
        <w:r w:rsidR="00666B28">
          <w:rPr>
            <w:noProof/>
            <w:webHidden/>
          </w:rPr>
          <w:fldChar w:fldCharType="begin"/>
        </w:r>
        <w:r w:rsidR="00666B28">
          <w:rPr>
            <w:noProof/>
            <w:webHidden/>
          </w:rPr>
          <w:instrText xml:space="preserve"> PAGEREF _Toc94617461 \h </w:instrText>
        </w:r>
        <w:r w:rsidR="00666B28">
          <w:rPr>
            <w:noProof/>
            <w:webHidden/>
          </w:rPr>
        </w:r>
        <w:r w:rsidR="00666B28">
          <w:rPr>
            <w:noProof/>
            <w:webHidden/>
          </w:rPr>
          <w:fldChar w:fldCharType="separate"/>
        </w:r>
        <w:r w:rsidR="00DF1166">
          <w:rPr>
            <w:noProof/>
            <w:webHidden/>
          </w:rPr>
          <w:t>41</w:t>
        </w:r>
        <w:r w:rsidR="00666B28">
          <w:rPr>
            <w:noProof/>
            <w:webHidden/>
          </w:rPr>
          <w:fldChar w:fldCharType="end"/>
        </w:r>
      </w:hyperlink>
    </w:p>
    <w:p w14:paraId="32BF4CEA" w14:textId="7B6B009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2" w:history="1">
        <w:r w:rsidR="00666B28" w:rsidRPr="00801B88">
          <w:rPr>
            <w:rStyle w:val="Hyperlink"/>
            <w:noProof/>
            <w:lang w:val="en-GB"/>
          </w:rPr>
          <w:t>3.5.13 Method</w:t>
        </w:r>
        <w:r w:rsidR="00666B28">
          <w:rPr>
            <w:noProof/>
            <w:webHidden/>
          </w:rPr>
          <w:tab/>
        </w:r>
        <w:r w:rsidR="00666B28">
          <w:rPr>
            <w:noProof/>
            <w:webHidden/>
          </w:rPr>
          <w:fldChar w:fldCharType="begin"/>
        </w:r>
        <w:r w:rsidR="00666B28">
          <w:rPr>
            <w:noProof/>
            <w:webHidden/>
          </w:rPr>
          <w:instrText xml:space="preserve"> PAGEREF _Toc94617462 \h </w:instrText>
        </w:r>
        <w:r w:rsidR="00666B28">
          <w:rPr>
            <w:noProof/>
            <w:webHidden/>
          </w:rPr>
        </w:r>
        <w:r w:rsidR="00666B28">
          <w:rPr>
            <w:noProof/>
            <w:webHidden/>
          </w:rPr>
          <w:fldChar w:fldCharType="separate"/>
        </w:r>
        <w:r w:rsidR="00DF1166">
          <w:rPr>
            <w:noProof/>
            <w:webHidden/>
          </w:rPr>
          <w:t>41</w:t>
        </w:r>
        <w:r w:rsidR="00666B28">
          <w:rPr>
            <w:noProof/>
            <w:webHidden/>
          </w:rPr>
          <w:fldChar w:fldCharType="end"/>
        </w:r>
      </w:hyperlink>
    </w:p>
    <w:p w14:paraId="6FF671F0" w14:textId="3474323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3" w:history="1">
        <w:r w:rsidR="00666B28" w:rsidRPr="00801B88">
          <w:rPr>
            <w:rStyle w:val="Hyperlink"/>
            <w:noProof/>
            <w:lang w:val="en-GB"/>
          </w:rPr>
          <w:t>3.5.14 Trigger</w:t>
        </w:r>
        <w:r w:rsidR="00666B28">
          <w:rPr>
            <w:noProof/>
            <w:webHidden/>
          </w:rPr>
          <w:tab/>
        </w:r>
        <w:r w:rsidR="00666B28">
          <w:rPr>
            <w:noProof/>
            <w:webHidden/>
          </w:rPr>
          <w:fldChar w:fldCharType="begin"/>
        </w:r>
        <w:r w:rsidR="00666B28">
          <w:rPr>
            <w:noProof/>
            <w:webHidden/>
          </w:rPr>
          <w:instrText xml:space="preserve"> PAGEREF _Toc94617463 \h </w:instrText>
        </w:r>
        <w:r w:rsidR="00666B28">
          <w:rPr>
            <w:noProof/>
            <w:webHidden/>
          </w:rPr>
        </w:r>
        <w:r w:rsidR="00666B28">
          <w:rPr>
            <w:noProof/>
            <w:webHidden/>
          </w:rPr>
          <w:fldChar w:fldCharType="separate"/>
        </w:r>
        <w:r w:rsidR="00DF1166">
          <w:rPr>
            <w:noProof/>
            <w:webHidden/>
          </w:rPr>
          <w:t>41</w:t>
        </w:r>
        <w:r w:rsidR="00666B28">
          <w:rPr>
            <w:noProof/>
            <w:webHidden/>
          </w:rPr>
          <w:fldChar w:fldCharType="end"/>
        </w:r>
      </w:hyperlink>
    </w:p>
    <w:p w14:paraId="5C7E0896" w14:textId="6E335751"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4" w:history="1">
        <w:r w:rsidR="00666B28" w:rsidRPr="00801B88">
          <w:rPr>
            <w:rStyle w:val="Hyperlink"/>
            <w:noProof/>
            <w:lang w:val="en-GB"/>
          </w:rPr>
          <w:t>3.5.15 Executable</w:t>
        </w:r>
        <w:r w:rsidR="00666B28">
          <w:rPr>
            <w:noProof/>
            <w:webHidden/>
          </w:rPr>
          <w:tab/>
        </w:r>
        <w:r w:rsidR="00666B28">
          <w:rPr>
            <w:noProof/>
            <w:webHidden/>
          </w:rPr>
          <w:fldChar w:fldCharType="begin"/>
        </w:r>
        <w:r w:rsidR="00666B28">
          <w:rPr>
            <w:noProof/>
            <w:webHidden/>
          </w:rPr>
          <w:instrText xml:space="preserve"> PAGEREF _Toc94617464 \h </w:instrText>
        </w:r>
        <w:r w:rsidR="00666B28">
          <w:rPr>
            <w:noProof/>
            <w:webHidden/>
          </w:rPr>
        </w:r>
        <w:r w:rsidR="00666B28">
          <w:rPr>
            <w:noProof/>
            <w:webHidden/>
          </w:rPr>
          <w:fldChar w:fldCharType="separate"/>
        </w:r>
        <w:r w:rsidR="00DF1166">
          <w:rPr>
            <w:noProof/>
            <w:webHidden/>
          </w:rPr>
          <w:t>42</w:t>
        </w:r>
        <w:r w:rsidR="00666B28">
          <w:rPr>
            <w:noProof/>
            <w:webHidden/>
          </w:rPr>
          <w:fldChar w:fldCharType="end"/>
        </w:r>
      </w:hyperlink>
    </w:p>
    <w:p w14:paraId="6A1C3AD5" w14:textId="04A41C9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5" w:history="1">
        <w:r w:rsidR="00666B28" w:rsidRPr="00801B88">
          <w:rPr>
            <w:rStyle w:val="Hyperlink"/>
            <w:noProof/>
            <w:lang w:val="en-GB"/>
          </w:rPr>
          <w:t>3.5.16 View</w:t>
        </w:r>
        <w:r w:rsidR="00666B28">
          <w:rPr>
            <w:noProof/>
            <w:webHidden/>
          </w:rPr>
          <w:tab/>
        </w:r>
        <w:r w:rsidR="00666B28">
          <w:rPr>
            <w:noProof/>
            <w:webHidden/>
          </w:rPr>
          <w:fldChar w:fldCharType="begin"/>
        </w:r>
        <w:r w:rsidR="00666B28">
          <w:rPr>
            <w:noProof/>
            <w:webHidden/>
          </w:rPr>
          <w:instrText xml:space="preserve"> PAGEREF _Toc94617465 \h </w:instrText>
        </w:r>
        <w:r w:rsidR="00666B28">
          <w:rPr>
            <w:noProof/>
            <w:webHidden/>
          </w:rPr>
        </w:r>
        <w:r w:rsidR="00666B28">
          <w:rPr>
            <w:noProof/>
            <w:webHidden/>
          </w:rPr>
          <w:fldChar w:fldCharType="separate"/>
        </w:r>
        <w:r w:rsidR="00DF1166">
          <w:rPr>
            <w:noProof/>
            <w:webHidden/>
          </w:rPr>
          <w:t>43</w:t>
        </w:r>
        <w:r w:rsidR="00666B28">
          <w:rPr>
            <w:noProof/>
            <w:webHidden/>
          </w:rPr>
          <w:fldChar w:fldCharType="end"/>
        </w:r>
      </w:hyperlink>
    </w:p>
    <w:p w14:paraId="5809DD23" w14:textId="5AD539D5"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66" w:history="1">
        <w:r w:rsidR="00666B28" w:rsidRPr="00801B88">
          <w:rPr>
            <w:rStyle w:val="Hyperlink"/>
            <w:noProof/>
            <w:lang w:val="en-GB"/>
          </w:rPr>
          <w:t>3.6 Level 4 Data Structures</w:t>
        </w:r>
        <w:r w:rsidR="00666B28">
          <w:rPr>
            <w:noProof/>
            <w:webHidden/>
          </w:rPr>
          <w:tab/>
        </w:r>
        <w:r w:rsidR="00666B28">
          <w:rPr>
            <w:noProof/>
            <w:webHidden/>
          </w:rPr>
          <w:fldChar w:fldCharType="begin"/>
        </w:r>
        <w:r w:rsidR="00666B28">
          <w:rPr>
            <w:noProof/>
            <w:webHidden/>
          </w:rPr>
          <w:instrText xml:space="preserve"> PAGEREF _Toc94617466 \h </w:instrText>
        </w:r>
        <w:r w:rsidR="00666B28">
          <w:rPr>
            <w:noProof/>
            <w:webHidden/>
          </w:rPr>
        </w:r>
        <w:r w:rsidR="00666B28">
          <w:rPr>
            <w:noProof/>
            <w:webHidden/>
          </w:rPr>
          <w:fldChar w:fldCharType="separate"/>
        </w:r>
        <w:r w:rsidR="00DF1166">
          <w:rPr>
            <w:noProof/>
            <w:webHidden/>
          </w:rPr>
          <w:t>44</w:t>
        </w:r>
        <w:r w:rsidR="00666B28">
          <w:rPr>
            <w:noProof/>
            <w:webHidden/>
          </w:rPr>
          <w:fldChar w:fldCharType="end"/>
        </w:r>
      </w:hyperlink>
    </w:p>
    <w:p w14:paraId="0D7566CD" w14:textId="6700BAE1"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7" w:history="1">
        <w:r w:rsidR="00666B28" w:rsidRPr="00801B88">
          <w:rPr>
            <w:rStyle w:val="Hyperlink"/>
            <w:noProof/>
            <w:lang w:val="en-GB"/>
          </w:rPr>
          <w:t>3.6.1 Context</w:t>
        </w:r>
        <w:r w:rsidR="00666B28">
          <w:rPr>
            <w:noProof/>
            <w:webHidden/>
          </w:rPr>
          <w:tab/>
        </w:r>
        <w:r w:rsidR="00666B28">
          <w:rPr>
            <w:noProof/>
            <w:webHidden/>
          </w:rPr>
          <w:fldChar w:fldCharType="begin"/>
        </w:r>
        <w:r w:rsidR="00666B28">
          <w:rPr>
            <w:noProof/>
            <w:webHidden/>
          </w:rPr>
          <w:instrText xml:space="preserve"> PAGEREF _Toc94617467 \h </w:instrText>
        </w:r>
        <w:r w:rsidR="00666B28">
          <w:rPr>
            <w:noProof/>
            <w:webHidden/>
          </w:rPr>
        </w:r>
        <w:r w:rsidR="00666B28">
          <w:rPr>
            <w:noProof/>
            <w:webHidden/>
          </w:rPr>
          <w:fldChar w:fldCharType="separate"/>
        </w:r>
        <w:r w:rsidR="00DF1166">
          <w:rPr>
            <w:noProof/>
            <w:webHidden/>
          </w:rPr>
          <w:t>44</w:t>
        </w:r>
        <w:r w:rsidR="00666B28">
          <w:rPr>
            <w:noProof/>
            <w:webHidden/>
          </w:rPr>
          <w:fldChar w:fldCharType="end"/>
        </w:r>
      </w:hyperlink>
    </w:p>
    <w:p w14:paraId="6BF58D34" w14:textId="1654B576"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8" w:history="1">
        <w:r w:rsidR="00666B28" w:rsidRPr="00801B88">
          <w:rPr>
            <w:rStyle w:val="Hyperlink"/>
            <w:noProof/>
            <w:lang w:val="en-GB"/>
          </w:rPr>
          <w:t>3.6.2 Activation</w:t>
        </w:r>
        <w:r w:rsidR="00666B28">
          <w:rPr>
            <w:noProof/>
            <w:webHidden/>
          </w:rPr>
          <w:tab/>
        </w:r>
        <w:r w:rsidR="00666B28">
          <w:rPr>
            <w:noProof/>
            <w:webHidden/>
          </w:rPr>
          <w:fldChar w:fldCharType="begin"/>
        </w:r>
        <w:r w:rsidR="00666B28">
          <w:rPr>
            <w:noProof/>
            <w:webHidden/>
          </w:rPr>
          <w:instrText xml:space="preserve"> PAGEREF _Toc94617468 \h </w:instrText>
        </w:r>
        <w:r w:rsidR="00666B28">
          <w:rPr>
            <w:noProof/>
            <w:webHidden/>
          </w:rPr>
        </w:r>
        <w:r w:rsidR="00666B28">
          <w:rPr>
            <w:noProof/>
            <w:webHidden/>
          </w:rPr>
          <w:fldChar w:fldCharType="separate"/>
        </w:r>
        <w:r w:rsidR="00DF1166">
          <w:rPr>
            <w:noProof/>
            <w:webHidden/>
          </w:rPr>
          <w:t>45</w:t>
        </w:r>
        <w:r w:rsidR="00666B28">
          <w:rPr>
            <w:noProof/>
            <w:webHidden/>
          </w:rPr>
          <w:fldChar w:fldCharType="end"/>
        </w:r>
      </w:hyperlink>
    </w:p>
    <w:p w14:paraId="4636EFB6" w14:textId="183F7133"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69" w:history="1">
        <w:r w:rsidR="00666B28" w:rsidRPr="00801B88">
          <w:rPr>
            <w:rStyle w:val="Hyperlink"/>
            <w:noProof/>
            <w:lang w:val="en-GB"/>
          </w:rPr>
          <w:t>3.6.3 RowSet</w:t>
        </w:r>
        <w:r w:rsidR="00666B28">
          <w:rPr>
            <w:noProof/>
            <w:webHidden/>
          </w:rPr>
          <w:tab/>
        </w:r>
        <w:r w:rsidR="00666B28">
          <w:rPr>
            <w:noProof/>
            <w:webHidden/>
          </w:rPr>
          <w:fldChar w:fldCharType="begin"/>
        </w:r>
        <w:r w:rsidR="00666B28">
          <w:rPr>
            <w:noProof/>
            <w:webHidden/>
          </w:rPr>
          <w:instrText xml:space="preserve"> PAGEREF _Toc94617469 \h </w:instrText>
        </w:r>
        <w:r w:rsidR="00666B28">
          <w:rPr>
            <w:noProof/>
            <w:webHidden/>
          </w:rPr>
        </w:r>
        <w:r w:rsidR="00666B28">
          <w:rPr>
            <w:noProof/>
            <w:webHidden/>
          </w:rPr>
          <w:fldChar w:fldCharType="separate"/>
        </w:r>
        <w:r w:rsidR="00DF1166">
          <w:rPr>
            <w:noProof/>
            <w:webHidden/>
          </w:rPr>
          <w:t>46</w:t>
        </w:r>
        <w:r w:rsidR="00666B28">
          <w:rPr>
            <w:noProof/>
            <w:webHidden/>
          </w:rPr>
          <w:fldChar w:fldCharType="end"/>
        </w:r>
      </w:hyperlink>
    </w:p>
    <w:p w14:paraId="449701A4" w14:textId="27083A2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0" w:history="1">
        <w:r w:rsidR="00666B28" w:rsidRPr="00801B88">
          <w:rPr>
            <w:rStyle w:val="Hyperlink"/>
            <w:noProof/>
            <w:lang w:val="en-GB"/>
          </w:rPr>
          <w:t>3.6.4 Cursor</w:t>
        </w:r>
        <w:r w:rsidR="00666B28">
          <w:rPr>
            <w:noProof/>
            <w:webHidden/>
          </w:rPr>
          <w:tab/>
        </w:r>
        <w:r w:rsidR="00666B28">
          <w:rPr>
            <w:noProof/>
            <w:webHidden/>
          </w:rPr>
          <w:fldChar w:fldCharType="begin"/>
        </w:r>
        <w:r w:rsidR="00666B28">
          <w:rPr>
            <w:noProof/>
            <w:webHidden/>
          </w:rPr>
          <w:instrText xml:space="preserve"> PAGEREF _Toc94617470 \h </w:instrText>
        </w:r>
        <w:r w:rsidR="00666B28">
          <w:rPr>
            <w:noProof/>
            <w:webHidden/>
          </w:rPr>
        </w:r>
        <w:r w:rsidR="00666B28">
          <w:rPr>
            <w:noProof/>
            <w:webHidden/>
          </w:rPr>
          <w:fldChar w:fldCharType="separate"/>
        </w:r>
        <w:r w:rsidR="00DF1166">
          <w:rPr>
            <w:noProof/>
            <w:webHidden/>
          </w:rPr>
          <w:t>49</w:t>
        </w:r>
        <w:r w:rsidR="00666B28">
          <w:rPr>
            <w:noProof/>
            <w:webHidden/>
          </w:rPr>
          <w:fldChar w:fldCharType="end"/>
        </w:r>
      </w:hyperlink>
    </w:p>
    <w:p w14:paraId="7026D953" w14:textId="44B103F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1" w:history="1">
        <w:r w:rsidR="00666B28" w:rsidRPr="00801B88">
          <w:rPr>
            <w:rStyle w:val="Hyperlink"/>
            <w:noProof/>
          </w:rPr>
          <w:t>3.6.5 Rvv</w:t>
        </w:r>
        <w:r w:rsidR="00666B28">
          <w:rPr>
            <w:noProof/>
            <w:webHidden/>
          </w:rPr>
          <w:tab/>
        </w:r>
        <w:r w:rsidR="00666B28">
          <w:rPr>
            <w:noProof/>
            <w:webHidden/>
          </w:rPr>
          <w:fldChar w:fldCharType="begin"/>
        </w:r>
        <w:r w:rsidR="00666B28">
          <w:rPr>
            <w:noProof/>
            <w:webHidden/>
          </w:rPr>
          <w:instrText xml:space="preserve"> PAGEREF _Toc94617471 \h </w:instrText>
        </w:r>
        <w:r w:rsidR="00666B28">
          <w:rPr>
            <w:noProof/>
            <w:webHidden/>
          </w:rPr>
        </w:r>
        <w:r w:rsidR="00666B28">
          <w:rPr>
            <w:noProof/>
            <w:webHidden/>
          </w:rPr>
          <w:fldChar w:fldCharType="separate"/>
        </w:r>
        <w:r w:rsidR="00DF1166">
          <w:rPr>
            <w:noProof/>
            <w:webHidden/>
          </w:rPr>
          <w:t>50</w:t>
        </w:r>
        <w:r w:rsidR="00666B28">
          <w:rPr>
            <w:noProof/>
            <w:webHidden/>
          </w:rPr>
          <w:fldChar w:fldCharType="end"/>
        </w:r>
      </w:hyperlink>
    </w:p>
    <w:p w14:paraId="1D6C42CF" w14:textId="1672582D"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2" w:history="1">
        <w:r w:rsidR="00666B28" w:rsidRPr="00801B88">
          <w:rPr>
            <w:rStyle w:val="Hyperlink"/>
            <w:noProof/>
          </w:rPr>
          <w:t>3.6.6 ETags</w:t>
        </w:r>
        <w:r w:rsidR="00666B28">
          <w:rPr>
            <w:noProof/>
            <w:webHidden/>
          </w:rPr>
          <w:tab/>
        </w:r>
        <w:r w:rsidR="00666B28">
          <w:rPr>
            <w:noProof/>
            <w:webHidden/>
          </w:rPr>
          <w:fldChar w:fldCharType="begin"/>
        </w:r>
        <w:r w:rsidR="00666B28">
          <w:rPr>
            <w:noProof/>
            <w:webHidden/>
          </w:rPr>
          <w:instrText xml:space="preserve"> PAGEREF _Toc94617472 \h </w:instrText>
        </w:r>
        <w:r w:rsidR="00666B28">
          <w:rPr>
            <w:noProof/>
            <w:webHidden/>
          </w:rPr>
        </w:r>
        <w:r w:rsidR="00666B28">
          <w:rPr>
            <w:noProof/>
            <w:webHidden/>
          </w:rPr>
          <w:fldChar w:fldCharType="separate"/>
        </w:r>
        <w:r w:rsidR="00DF1166">
          <w:rPr>
            <w:noProof/>
            <w:webHidden/>
          </w:rPr>
          <w:t>50</w:t>
        </w:r>
        <w:r w:rsidR="00666B28">
          <w:rPr>
            <w:noProof/>
            <w:webHidden/>
          </w:rPr>
          <w:fldChar w:fldCharType="end"/>
        </w:r>
      </w:hyperlink>
    </w:p>
    <w:p w14:paraId="5D4BCA33" w14:textId="09FD7015"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73" w:history="1">
        <w:r w:rsidR="00666B28" w:rsidRPr="00801B88">
          <w:rPr>
            <w:rStyle w:val="Hyperlink"/>
            <w:noProof/>
            <w:lang w:val="en-GB"/>
          </w:rPr>
          <w:t>4. Locks, Integrity and Transaction Conflicts</w:t>
        </w:r>
        <w:r w:rsidR="00666B28">
          <w:rPr>
            <w:noProof/>
            <w:webHidden/>
          </w:rPr>
          <w:tab/>
        </w:r>
        <w:r w:rsidR="00666B28">
          <w:rPr>
            <w:noProof/>
            <w:webHidden/>
          </w:rPr>
          <w:fldChar w:fldCharType="begin"/>
        </w:r>
        <w:r w:rsidR="00666B28">
          <w:rPr>
            <w:noProof/>
            <w:webHidden/>
          </w:rPr>
          <w:instrText xml:space="preserve"> PAGEREF _Toc94617473 \h </w:instrText>
        </w:r>
        <w:r w:rsidR="00666B28">
          <w:rPr>
            <w:noProof/>
            <w:webHidden/>
          </w:rPr>
        </w:r>
        <w:r w:rsidR="00666B28">
          <w:rPr>
            <w:noProof/>
            <w:webHidden/>
          </w:rPr>
          <w:fldChar w:fldCharType="separate"/>
        </w:r>
        <w:r w:rsidR="00DF1166">
          <w:rPr>
            <w:noProof/>
            <w:webHidden/>
          </w:rPr>
          <w:t>51</w:t>
        </w:r>
        <w:r w:rsidR="00666B28">
          <w:rPr>
            <w:noProof/>
            <w:webHidden/>
          </w:rPr>
          <w:fldChar w:fldCharType="end"/>
        </w:r>
      </w:hyperlink>
    </w:p>
    <w:p w14:paraId="3F98FFE9" w14:textId="4E005F1E"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74" w:history="1">
        <w:r w:rsidR="00666B28" w:rsidRPr="00801B88">
          <w:rPr>
            <w:rStyle w:val="Hyperlink"/>
            <w:noProof/>
            <w:lang w:val="en-GB"/>
          </w:rPr>
          <w:t>4.2 Transaction conflicts</w:t>
        </w:r>
        <w:r w:rsidR="00666B28">
          <w:rPr>
            <w:noProof/>
            <w:webHidden/>
          </w:rPr>
          <w:tab/>
        </w:r>
        <w:r w:rsidR="00666B28">
          <w:rPr>
            <w:noProof/>
            <w:webHidden/>
          </w:rPr>
          <w:fldChar w:fldCharType="begin"/>
        </w:r>
        <w:r w:rsidR="00666B28">
          <w:rPr>
            <w:noProof/>
            <w:webHidden/>
          </w:rPr>
          <w:instrText xml:space="preserve"> PAGEREF _Toc94617474 \h </w:instrText>
        </w:r>
        <w:r w:rsidR="00666B28">
          <w:rPr>
            <w:noProof/>
            <w:webHidden/>
          </w:rPr>
        </w:r>
        <w:r w:rsidR="00666B28">
          <w:rPr>
            <w:noProof/>
            <w:webHidden/>
          </w:rPr>
          <w:fldChar w:fldCharType="separate"/>
        </w:r>
        <w:r w:rsidR="00DF1166">
          <w:rPr>
            <w:noProof/>
            <w:webHidden/>
          </w:rPr>
          <w:t>51</w:t>
        </w:r>
        <w:r w:rsidR="00666B28">
          <w:rPr>
            <w:noProof/>
            <w:webHidden/>
          </w:rPr>
          <w:fldChar w:fldCharType="end"/>
        </w:r>
      </w:hyperlink>
    </w:p>
    <w:p w14:paraId="6B9E715F" w14:textId="6A132666"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5" w:history="1">
        <w:r w:rsidR="00666B28" w:rsidRPr="00801B88">
          <w:rPr>
            <w:rStyle w:val="Hyperlink"/>
            <w:noProof/>
            <w:lang w:val="en-GB"/>
          </w:rPr>
          <w:t>4.2.1 ReadConstraints</w:t>
        </w:r>
        <w:r w:rsidR="00666B28">
          <w:rPr>
            <w:noProof/>
            <w:webHidden/>
          </w:rPr>
          <w:tab/>
        </w:r>
        <w:r w:rsidR="00666B28">
          <w:rPr>
            <w:noProof/>
            <w:webHidden/>
          </w:rPr>
          <w:fldChar w:fldCharType="begin"/>
        </w:r>
        <w:r w:rsidR="00666B28">
          <w:rPr>
            <w:noProof/>
            <w:webHidden/>
          </w:rPr>
          <w:instrText xml:space="preserve"> PAGEREF _Toc94617475 \h </w:instrText>
        </w:r>
        <w:r w:rsidR="00666B28">
          <w:rPr>
            <w:noProof/>
            <w:webHidden/>
          </w:rPr>
        </w:r>
        <w:r w:rsidR="00666B28">
          <w:rPr>
            <w:noProof/>
            <w:webHidden/>
          </w:rPr>
          <w:fldChar w:fldCharType="separate"/>
        </w:r>
        <w:r w:rsidR="00DF1166">
          <w:rPr>
            <w:noProof/>
            <w:webHidden/>
          </w:rPr>
          <w:t>51</w:t>
        </w:r>
        <w:r w:rsidR="00666B28">
          <w:rPr>
            <w:noProof/>
            <w:webHidden/>
          </w:rPr>
          <w:fldChar w:fldCharType="end"/>
        </w:r>
      </w:hyperlink>
    </w:p>
    <w:p w14:paraId="387040A6" w14:textId="68FA424F"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6" w:history="1">
        <w:r w:rsidR="00666B28" w:rsidRPr="00801B88">
          <w:rPr>
            <w:rStyle w:val="Hyperlink"/>
            <w:noProof/>
            <w:lang w:val="en-GB"/>
          </w:rPr>
          <w:t>4.2.2 Physical Conflicts</w:t>
        </w:r>
        <w:r w:rsidR="00666B28">
          <w:rPr>
            <w:noProof/>
            <w:webHidden/>
          </w:rPr>
          <w:tab/>
        </w:r>
        <w:r w:rsidR="00666B28">
          <w:rPr>
            <w:noProof/>
            <w:webHidden/>
          </w:rPr>
          <w:fldChar w:fldCharType="begin"/>
        </w:r>
        <w:r w:rsidR="00666B28">
          <w:rPr>
            <w:noProof/>
            <w:webHidden/>
          </w:rPr>
          <w:instrText xml:space="preserve"> PAGEREF _Toc94617476 \h </w:instrText>
        </w:r>
        <w:r w:rsidR="00666B28">
          <w:rPr>
            <w:noProof/>
            <w:webHidden/>
          </w:rPr>
        </w:r>
        <w:r w:rsidR="00666B28">
          <w:rPr>
            <w:noProof/>
            <w:webHidden/>
          </w:rPr>
          <w:fldChar w:fldCharType="separate"/>
        </w:r>
        <w:r w:rsidR="00DF1166">
          <w:rPr>
            <w:noProof/>
            <w:webHidden/>
          </w:rPr>
          <w:t>52</w:t>
        </w:r>
        <w:r w:rsidR="00666B28">
          <w:rPr>
            <w:noProof/>
            <w:webHidden/>
          </w:rPr>
          <w:fldChar w:fldCharType="end"/>
        </w:r>
      </w:hyperlink>
    </w:p>
    <w:p w14:paraId="456CF2F3" w14:textId="0BD5B1C6"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7" w:history="1">
        <w:r w:rsidR="00666B28" w:rsidRPr="00801B88">
          <w:rPr>
            <w:rStyle w:val="Hyperlink"/>
            <w:noProof/>
            <w:lang w:val="en-GB"/>
          </w:rPr>
          <w:t>4.2.3 Entity Integrity</w:t>
        </w:r>
        <w:r w:rsidR="00666B28">
          <w:rPr>
            <w:noProof/>
            <w:webHidden/>
          </w:rPr>
          <w:tab/>
        </w:r>
        <w:r w:rsidR="00666B28">
          <w:rPr>
            <w:noProof/>
            <w:webHidden/>
          </w:rPr>
          <w:fldChar w:fldCharType="begin"/>
        </w:r>
        <w:r w:rsidR="00666B28">
          <w:rPr>
            <w:noProof/>
            <w:webHidden/>
          </w:rPr>
          <w:instrText xml:space="preserve"> PAGEREF _Toc94617477 \h </w:instrText>
        </w:r>
        <w:r w:rsidR="00666B28">
          <w:rPr>
            <w:noProof/>
            <w:webHidden/>
          </w:rPr>
        </w:r>
        <w:r w:rsidR="00666B28">
          <w:rPr>
            <w:noProof/>
            <w:webHidden/>
          </w:rPr>
          <w:fldChar w:fldCharType="separate"/>
        </w:r>
        <w:r w:rsidR="00DF1166">
          <w:rPr>
            <w:noProof/>
            <w:webHidden/>
          </w:rPr>
          <w:t>53</w:t>
        </w:r>
        <w:r w:rsidR="00666B28">
          <w:rPr>
            <w:noProof/>
            <w:webHidden/>
          </w:rPr>
          <w:fldChar w:fldCharType="end"/>
        </w:r>
      </w:hyperlink>
    </w:p>
    <w:p w14:paraId="7FB13B86" w14:textId="5F27397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8" w:history="1">
        <w:r w:rsidR="00666B28" w:rsidRPr="00801B88">
          <w:rPr>
            <w:rStyle w:val="Hyperlink"/>
            <w:noProof/>
            <w:lang w:val="en-GB"/>
          </w:rPr>
          <w:t>4.2.4 Referential Integrity (Deletion)</w:t>
        </w:r>
        <w:r w:rsidR="00666B28">
          <w:rPr>
            <w:noProof/>
            <w:webHidden/>
          </w:rPr>
          <w:tab/>
        </w:r>
        <w:r w:rsidR="00666B28">
          <w:rPr>
            <w:noProof/>
            <w:webHidden/>
          </w:rPr>
          <w:fldChar w:fldCharType="begin"/>
        </w:r>
        <w:r w:rsidR="00666B28">
          <w:rPr>
            <w:noProof/>
            <w:webHidden/>
          </w:rPr>
          <w:instrText xml:space="preserve"> PAGEREF _Toc94617478 \h </w:instrText>
        </w:r>
        <w:r w:rsidR="00666B28">
          <w:rPr>
            <w:noProof/>
            <w:webHidden/>
          </w:rPr>
        </w:r>
        <w:r w:rsidR="00666B28">
          <w:rPr>
            <w:noProof/>
            <w:webHidden/>
          </w:rPr>
          <w:fldChar w:fldCharType="separate"/>
        </w:r>
        <w:r w:rsidR="00DF1166">
          <w:rPr>
            <w:noProof/>
            <w:webHidden/>
          </w:rPr>
          <w:t>53</w:t>
        </w:r>
        <w:r w:rsidR="00666B28">
          <w:rPr>
            <w:noProof/>
            <w:webHidden/>
          </w:rPr>
          <w:fldChar w:fldCharType="end"/>
        </w:r>
      </w:hyperlink>
    </w:p>
    <w:p w14:paraId="4D458F6C" w14:textId="0E41972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79" w:history="1">
        <w:r w:rsidR="00666B28" w:rsidRPr="00801B88">
          <w:rPr>
            <w:rStyle w:val="Hyperlink"/>
            <w:noProof/>
            <w:lang w:val="en-GB"/>
          </w:rPr>
          <w:t>4.2.5 Referential Integrity (Insertion)</w:t>
        </w:r>
        <w:r w:rsidR="00666B28">
          <w:rPr>
            <w:noProof/>
            <w:webHidden/>
          </w:rPr>
          <w:tab/>
        </w:r>
        <w:r w:rsidR="00666B28">
          <w:rPr>
            <w:noProof/>
            <w:webHidden/>
          </w:rPr>
          <w:fldChar w:fldCharType="begin"/>
        </w:r>
        <w:r w:rsidR="00666B28">
          <w:rPr>
            <w:noProof/>
            <w:webHidden/>
          </w:rPr>
          <w:instrText xml:space="preserve"> PAGEREF _Toc94617479 \h </w:instrText>
        </w:r>
        <w:r w:rsidR="00666B28">
          <w:rPr>
            <w:noProof/>
            <w:webHidden/>
          </w:rPr>
        </w:r>
        <w:r w:rsidR="00666B28">
          <w:rPr>
            <w:noProof/>
            <w:webHidden/>
          </w:rPr>
          <w:fldChar w:fldCharType="separate"/>
        </w:r>
        <w:r w:rsidR="00DF1166">
          <w:rPr>
            <w:noProof/>
            <w:webHidden/>
          </w:rPr>
          <w:t>53</w:t>
        </w:r>
        <w:r w:rsidR="00666B28">
          <w:rPr>
            <w:noProof/>
            <w:webHidden/>
          </w:rPr>
          <w:fldChar w:fldCharType="end"/>
        </w:r>
      </w:hyperlink>
    </w:p>
    <w:p w14:paraId="009BF2F0" w14:textId="0B2242F0"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80" w:history="1">
        <w:r w:rsidR="00666B28" w:rsidRPr="00801B88">
          <w:rPr>
            <w:rStyle w:val="Hyperlink"/>
            <w:noProof/>
            <w:lang w:val="en-GB"/>
          </w:rPr>
          <w:t>4.4 System and Application Versioning</w:t>
        </w:r>
        <w:r w:rsidR="00666B28">
          <w:rPr>
            <w:noProof/>
            <w:webHidden/>
          </w:rPr>
          <w:tab/>
        </w:r>
        <w:r w:rsidR="00666B28">
          <w:rPr>
            <w:noProof/>
            <w:webHidden/>
          </w:rPr>
          <w:fldChar w:fldCharType="begin"/>
        </w:r>
        <w:r w:rsidR="00666B28">
          <w:rPr>
            <w:noProof/>
            <w:webHidden/>
          </w:rPr>
          <w:instrText xml:space="preserve"> PAGEREF _Toc94617480 \h </w:instrText>
        </w:r>
        <w:r w:rsidR="00666B28">
          <w:rPr>
            <w:noProof/>
            <w:webHidden/>
          </w:rPr>
        </w:r>
        <w:r w:rsidR="00666B28">
          <w:rPr>
            <w:noProof/>
            <w:webHidden/>
          </w:rPr>
          <w:fldChar w:fldCharType="separate"/>
        </w:r>
        <w:r w:rsidR="00DF1166">
          <w:rPr>
            <w:noProof/>
            <w:webHidden/>
          </w:rPr>
          <w:t>54</w:t>
        </w:r>
        <w:r w:rsidR="00666B28">
          <w:rPr>
            <w:noProof/>
            <w:webHidden/>
          </w:rPr>
          <w:fldChar w:fldCharType="end"/>
        </w:r>
      </w:hyperlink>
    </w:p>
    <w:p w14:paraId="79C38659" w14:textId="79C73569"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81" w:history="1">
        <w:r w:rsidR="00666B28" w:rsidRPr="00801B88">
          <w:rPr>
            <w:rStyle w:val="Hyperlink"/>
            <w:noProof/>
            <w:lang w:val="en-GB"/>
          </w:rPr>
          <w:t>5. Parsing</w:t>
        </w:r>
        <w:r w:rsidR="00666B28">
          <w:rPr>
            <w:noProof/>
            <w:webHidden/>
          </w:rPr>
          <w:tab/>
        </w:r>
        <w:r w:rsidR="00666B28">
          <w:rPr>
            <w:noProof/>
            <w:webHidden/>
          </w:rPr>
          <w:fldChar w:fldCharType="begin"/>
        </w:r>
        <w:r w:rsidR="00666B28">
          <w:rPr>
            <w:noProof/>
            <w:webHidden/>
          </w:rPr>
          <w:instrText xml:space="preserve"> PAGEREF _Toc94617481 \h </w:instrText>
        </w:r>
        <w:r w:rsidR="00666B28">
          <w:rPr>
            <w:noProof/>
            <w:webHidden/>
          </w:rPr>
        </w:r>
        <w:r w:rsidR="00666B28">
          <w:rPr>
            <w:noProof/>
            <w:webHidden/>
          </w:rPr>
          <w:fldChar w:fldCharType="separate"/>
        </w:r>
        <w:r w:rsidR="00DF1166">
          <w:rPr>
            <w:noProof/>
            <w:webHidden/>
          </w:rPr>
          <w:t>55</w:t>
        </w:r>
        <w:r w:rsidR="00666B28">
          <w:rPr>
            <w:noProof/>
            <w:webHidden/>
          </w:rPr>
          <w:fldChar w:fldCharType="end"/>
        </w:r>
      </w:hyperlink>
    </w:p>
    <w:p w14:paraId="5D060821" w14:textId="746C0086"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82" w:history="1">
        <w:r w:rsidR="00666B28" w:rsidRPr="00801B88">
          <w:rPr>
            <w:rStyle w:val="Hyperlink"/>
            <w:noProof/>
            <w:lang w:val="en-GB"/>
          </w:rPr>
          <w:t>5.1 Connection</w:t>
        </w:r>
        <w:r w:rsidR="00666B28">
          <w:rPr>
            <w:noProof/>
            <w:webHidden/>
          </w:rPr>
          <w:tab/>
        </w:r>
        <w:r w:rsidR="00666B28">
          <w:rPr>
            <w:noProof/>
            <w:webHidden/>
          </w:rPr>
          <w:fldChar w:fldCharType="begin"/>
        </w:r>
        <w:r w:rsidR="00666B28">
          <w:rPr>
            <w:noProof/>
            <w:webHidden/>
          </w:rPr>
          <w:instrText xml:space="preserve"> PAGEREF _Toc94617482 \h </w:instrText>
        </w:r>
        <w:r w:rsidR="00666B28">
          <w:rPr>
            <w:noProof/>
            <w:webHidden/>
          </w:rPr>
        </w:r>
        <w:r w:rsidR="00666B28">
          <w:rPr>
            <w:noProof/>
            <w:webHidden/>
          </w:rPr>
          <w:fldChar w:fldCharType="separate"/>
        </w:r>
        <w:r w:rsidR="00DF1166">
          <w:rPr>
            <w:noProof/>
            <w:webHidden/>
          </w:rPr>
          <w:t>55</w:t>
        </w:r>
        <w:r w:rsidR="00666B28">
          <w:rPr>
            <w:noProof/>
            <w:webHidden/>
          </w:rPr>
          <w:fldChar w:fldCharType="end"/>
        </w:r>
      </w:hyperlink>
    </w:p>
    <w:p w14:paraId="4B72D2D9" w14:textId="00A13A56"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83" w:history="1">
        <w:r w:rsidR="00666B28" w:rsidRPr="00801B88">
          <w:rPr>
            <w:rStyle w:val="Hyperlink"/>
            <w:noProof/>
            <w:lang w:val="en-GB"/>
          </w:rPr>
          <w:t>5.2 Lexical analysis</w:t>
        </w:r>
        <w:r w:rsidR="00666B28">
          <w:rPr>
            <w:noProof/>
            <w:webHidden/>
          </w:rPr>
          <w:tab/>
        </w:r>
        <w:r w:rsidR="00666B28">
          <w:rPr>
            <w:noProof/>
            <w:webHidden/>
          </w:rPr>
          <w:fldChar w:fldCharType="begin"/>
        </w:r>
        <w:r w:rsidR="00666B28">
          <w:rPr>
            <w:noProof/>
            <w:webHidden/>
          </w:rPr>
          <w:instrText xml:space="preserve"> PAGEREF _Toc94617483 \h </w:instrText>
        </w:r>
        <w:r w:rsidR="00666B28">
          <w:rPr>
            <w:noProof/>
            <w:webHidden/>
          </w:rPr>
        </w:r>
        <w:r w:rsidR="00666B28">
          <w:rPr>
            <w:noProof/>
            <w:webHidden/>
          </w:rPr>
          <w:fldChar w:fldCharType="separate"/>
        </w:r>
        <w:r w:rsidR="00DF1166">
          <w:rPr>
            <w:noProof/>
            <w:webHidden/>
          </w:rPr>
          <w:t>55</w:t>
        </w:r>
        <w:r w:rsidR="00666B28">
          <w:rPr>
            <w:noProof/>
            <w:webHidden/>
          </w:rPr>
          <w:fldChar w:fldCharType="end"/>
        </w:r>
      </w:hyperlink>
    </w:p>
    <w:p w14:paraId="0F0FA826" w14:textId="0D9BDB73"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84" w:history="1">
        <w:r w:rsidR="00666B28" w:rsidRPr="00801B88">
          <w:rPr>
            <w:rStyle w:val="Hyperlink"/>
            <w:noProof/>
            <w:lang w:val="en-GB"/>
          </w:rPr>
          <w:t>5.3 Parser</w:t>
        </w:r>
        <w:r w:rsidR="00666B28">
          <w:rPr>
            <w:noProof/>
            <w:webHidden/>
          </w:rPr>
          <w:tab/>
        </w:r>
        <w:r w:rsidR="00666B28">
          <w:rPr>
            <w:noProof/>
            <w:webHidden/>
          </w:rPr>
          <w:fldChar w:fldCharType="begin"/>
        </w:r>
        <w:r w:rsidR="00666B28">
          <w:rPr>
            <w:noProof/>
            <w:webHidden/>
          </w:rPr>
          <w:instrText xml:space="preserve"> PAGEREF _Toc94617484 \h </w:instrText>
        </w:r>
        <w:r w:rsidR="00666B28">
          <w:rPr>
            <w:noProof/>
            <w:webHidden/>
          </w:rPr>
        </w:r>
        <w:r w:rsidR="00666B28">
          <w:rPr>
            <w:noProof/>
            <w:webHidden/>
          </w:rPr>
          <w:fldChar w:fldCharType="separate"/>
        </w:r>
        <w:r w:rsidR="00DF1166">
          <w:rPr>
            <w:noProof/>
            <w:webHidden/>
          </w:rPr>
          <w:t>56</w:t>
        </w:r>
        <w:r w:rsidR="00666B28">
          <w:rPr>
            <w:noProof/>
            <w:webHidden/>
          </w:rPr>
          <w:fldChar w:fldCharType="end"/>
        </w:r>
      </w:hyperlink>
    </w:p>
    <w:p w14:paraId="66B2810F" w14:textId="0C1C6E2D"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85" w:history="1">
        <w:r w:rsidR="00666B28" w:rsidRPr="00801B88">
          <w:rPr>
            <w:rStyle w:val="Hyperlink"/>
            <w:noProof/>
            <w:lang w:val="en-GB"/>
          </w:rPr>
          <w:t>5.3.1 Execute status and parsing</w:t>
        </w:r>
        <w:r w:rsidR="00666B28">
          <w:rPr>
            <w:noProof/>
            <w:webHidden/>
          </w:rPr>
          <w:tab/>
        </w:r>
        <w:r w:rsidR="00666B28">
          <w:rPr>
            <w:noProof/>
            <w:webHidden/>
          </w:rPr>
          <w:fldChar w:fldCharType="begin"/>
        </w:r>
        <w:r w:rsidR="00666B28">
          <w:rPr>
            <w:noProof/>
            <w:webHidden/>
          </w:rPr>
          <w:instrText xml:space="preserve"> PAGEREF _Toc94617485 \h </w:instrText>
        </w:r>
        <w:r w:rsidR="00666B28">
          <w:rPr>
            <w:noProof/>
            <w:webHidden/>
          </w:rPr>
        </w:r>
        <w:r w:rsidR="00666B28">
          <w:rPr>
            <w:noProof/>
            <w:webHidden/>
          </w:rPr>
          <w:fldChar w:fldCharType="separate"/>
        </w:r>
        <w:r w:rsidR="00DF1166">
          <w:rPr>
            <w:noProof/>
            <w:webHidden/>
          </w:rPr>
          <w:t>56</w:t>
        </w:r>
        <w:r w:rsidR="00666B28">
          <w:rPr>
            <w:noProof/>
            <w:webHidden/>
          </w:rPr>
          <w:fldChar w:fldCharType="end"/>
        </w:r>
      </w:hyperlink>
    </w:p>
    <w:p w14:paraId="690E12AF" w14:textId="6600B60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86" w:history="1">
        <w:r w:rsidR="00666B28" w:rsidRPr="00801B88">
          <w:rPr>
            <w:rStyle w:val="Hyperlink"/>
            <w:noProof/>
            <w:lang w:val="en-GB"/>
          </w:rPr>
          <w:t>5.3.3 Parsing routines</w:t>
        </w:r>
        <w:r w:rsidR="00666B28">
          <w:rPr>
            <w:noProof/>
            <w:webHidden/>
          </w:rPr>
          <w:tab/>
        </w:r>
        <w:r w:rsidR="00666B28">
          <w:rPr>
            <w:noProof/>
            <w:webHidden/>
          </w:rPr>
          <w:fldChar w:fldCharType="begin"/>
        </w:r>
        <w:r w:rsidR="00666B28">
          <w:rPr>
            <w:noProof/>
            <w:webHidden/>
          </w:rPr>
          <w:instrText xml:space="preserve"> PAGEREF _Toc94617486 \h </w:instrText>
        </w:r>
        <w:r w:rsidR="00666B28">
          <w:rPr>
            <w:noProof/>
            <w:webHidden/>
          </w:rPr>
        </w:r>
        <w:r w:rsidR="00666B28">
          <w:rPr>
            <w:noProof/>
            <w:webHidden/>
          </w:rPr>
          <w:fldChar w:fldCharType="separate"/>
        </w:r>
        <w:r w:rsidR="00DF1166">
          <w:rPr>
            <w:noProof/>
            <w:webHidden/>
          </w:rPr>
          <w:t>57</w:t>
        </w:r>
        <w:r w:rsidR="00666B28">
          <w:rPr>
            <w:noProof/>
            <w:webHidden/>
          </w:rPr>
          <w:fldChar w:fldCharType="end"/>
        </w:r>
      </w:hyperlink>
    </w:p>
    <w:p w14:paraId="5BEFB58A" w14:textId="5E14F308"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487" w:history="1">
        <w:r w:rsidR="00666B28" w:rsidRPr="00801B88">
          <w:rPr>
            <w:rStyle w:val="Hyperlink"/>
            <w:noProof/>
            <w:lang w:val="en-GB"/>
          </w:rPr>
          <w:t>6. Query Processing and Code Execution</w:t>
        </w:r>
        <w:r w:rsidR="00666B28">
          <w:rPr>
            <w:noProof/>
            <w:webHidden/>
          </w:rPr>
          <w:tab/>
        </w:r>
        <w:r w:rsidR="00666B28">
          <w:rPr>
            <w:noProof/>
            <w:webHidden/>
          </w:rPr>
          <w:fldChar w:fldCharType="begin"/>
        </w:r>
        <w:r w:rsidR="00666B28">
          <w:rPr>
            <w:noProof/>
            <w:webHidden/>
          </w:rPr>
          <w:instrText xml:space="preserve"> PAGEREF _Toc94617487 \h </w:instrText>
        </w:r>
        <w:r w:rsidR="00666B28">
          <w:rPr>
            <w:noProof/>
            <w:webHidden/>
          </w:rPr>
        </w:r>
        <w:r w:rsidR="00666B28">
          <w:rPr>
            <w:noProof/>
            <w:webHidden/>
          </w:rPr>
          <w:fldChar w:fldCharType="separate"/>
        </w:r>
        <w:r w:rsidR="00DF1166">
          <w:rPr>
            <w:noProof/>
            <w:webHidden/>
          </w:rPr>
          <w:t>58</w:t>
        </w:r>
        <w:r w:rsidR="00666B28">
          <w:rPr>
            <w:noProof/>
            <w:webHidden/>
          </w:rPr>
          <w:fldChar w:fldCharType="end"/>
        </w:r>
      </w:hyperlink>
    </w:p>
    <w:p w14:paraId="1614538A" w14:textId="2CE4BE83"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88" w:history="1">
        <w:r w:rsidR="00666B28" w:rsidRPr="00801B88">
          <w:rPr>
            <w:rStyle w:val="Hyperlink"/>
            <w:noProof/>
            <w:lang w:val="en-GB"/>
          </w:rPr>
          <w:t>6.1 Overview of Query Analysis</w:t>
        </w:r>
        <w:r w:rsidR="00666B28">
          <w:rPr>
            <w:noProof/>
            <w:webHidden/>
          </w:rPr>
          <w:tab/>
        </w:r>
        <w:r w:rsidR="00666B28">
          <w:rPr>
            <w:noProof/>
            <w:webHidden/>
          </w:rPr>
          <w:fldChar w:fldCharType="begin"/>
        </w:r>
        <w:r w:rsidR="00666B28">
          <w:rPr>
            <w:noProof/>
            <w:webHidden/>
          </w:rPr>
          <w:instrText xml:space="preserve"> PAGEREF _Toc94617488 \h </w:instrText>
        </w:r>
        <w:r w:rsidR="00666B28">
          <w:rPr>
            <w:noProof/>
            <w:webHidden/>
          </w:rPr>
        </w:r>
        <w:r w:rsidR="00666B28">
          <w:rPr>
            <w:noProof/>
            <w:webHidden/>
          </w:rPr>
          <w:fldChar w:fldCharType="separate"/>
        </w:r>
        <w:r w:rsidR="00DF1166">
          <w:rPr>
            <w:noProof/>
            <w:webHidden/>
          </w:rPr>
          <w:t>58</w:t>
        </w:r>
        <w:r w:rsidR="00666B28">
          <w:rPr>
            <w:noProof/>
            <w:webHidden/>
          </w:rPr>
          <w:fldChar w:fldCharType="end"/>
        </w:r>
      </w:hyperlink>
    </w:p>
    <w:p w14:paraId="24D597E5" w14:textId="255C809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89" w:history="1">
        <w:r w:rsidR="00666B28" w:rsidRPr="00801B88">
          <w:rPr>
            <w:rStyle w:val="Hyperlink"/>
            <w:noProof/>
            <w:lang w:val="en-GB"/>
          </w:rPr>
          <w:t>6.1.1 Context and Ident management</w:t>
        </w:r>
        <w:r w:rsidR="00666B28">
          <w:rPr>
            <w:noProof/>
            <w:webHidden/>
          </w:rPr>
          <w:tab/>
        </w:r>
        <w:r w:rsidR="00666B28">
          <w:rPr>
            <w:noProof/>
            <w:webHidden/>
          </w:rPr>
          <w:fldChar w:fldCharType="begin"/>
        </w:r>
        <w:r w:rsidR="00666B28">
          <w:rPr>
            <w:noProof/>
            <w:webHidden/>
          </w:rPr>
          <w:instrText xml:space="preserve"> PAGEREF _Toc94617489 \h </w:instrText>
        </w:r>
        <w:r w:rsidR="00666B28">
          <w:rPr>
            <w:noProof/>
            <w:webHidden/>
          </w:rPr>
        </w:r>
        <w:r w:rsidR="00666B28">
          <w:rPr>
            <w:noProof/>
            <w:webHidden/>
          </w:rPr>
          <w:fldChar w:fldCharType="separate"/>
        </w:r>
        <w:r w:rsidR="00DF1166">
          <w:rPr>
            <w:noProof/>
            <w:webHidden/>
          </w:rPr>
          <w:t>59</w:t>
        </w:r>
        <w:r w:rsidR="00666B28">
          <w:rPr>
            <w:noProof/>
            <w:webHidden/>
          </w:rPr>
          <w:fldChar w:fldCharType="end"/>
        </w:r>
      </w:hyperlink>
    </w:p>
    <w:p w14:paraId="3130FFF6" w14:textId="31CA0E32"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90" w:history="1">
        <w:r w:rsidR="00666B28" w:rsidRPr="00801B88">
          <w:rPr>
            <w:rStyle w:val="Hyperlink"/>
            <w:noProof/>
            <w:lang w:val="en-GB"/>
          </w:rPr>
          <w:t>6.1.2 A worked example</w:t>
        </w:r>
        <w:r w:rsidR="00666B28">
          <w:rPr>
            <w:noProof/>
            <w:webHidden/>
          </w:rPr>
          <w:tab/>
        </w:r>
        <w:r w:rsidR="00666B28">
          <w:rPr>
            <w:noProof/>
            <w:webHidden/>
          </w:rPr>
          <w:fldChar w:fldCharType="begin"/>
        </w:r>
        <w:r w:rsidR="00666B28">
          <w:rPr>
            <w:noProof/>
            <w:webHidden/>
          </w:rPr>
          <w:instrText xml:space="preserve"> PAGEREF _Toc94617490 \h </w:instrText>
        </w:r>
        <w:r w:rsidR="00666B28">
          <w:rPr>
            <w:noProof/>
            <w:webHidden/>
          </w:rPr>
        </w:r>
        <w:r w:rsidR="00666B28">
          <w:rPr>
            <w:noProof/>
            <w:webHidden/>
          </w:rPr>
          <w:fldChar w:fldCharType="separate"/>
        </w:r>
        <w:r w:rsidR="00DF1166">
          <w:rPr>
            <w:noProof/>
            <w:webHidden/>
          </w:rPr>
          <w:t>61</w:t>
        </w:r>
        <w:r w:rsidR="00666B28">
          <w:rPr>
            <w:noProof/>
            <w:webHidden/>
          </w:rPr>
          <w:fldChar w:fldCharType="end"/>
        </w:r>
      </w:hyperlink>
    </w:p>
    <w:p w14:paraId="3FD85D0E" w14:textId="2BFA93D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91" w:history="1">
        <w:r w:rsidR="00666B28" w:rsidRPr="00801B88">
          <w:rPr>
            <w:rStyle w:val="Hyperlink"/>
            <w:noProof/>
            <w:lang w:val="en-GB"/>
          </w:rPr>
          <w:t>6.2 RowSets and Context</w:t>
        </w:r>
        <w:r w:rsidR="00666B28">
          <w:rPr>
            <w:noProof/>
            <w:webHidden/>
          </w:rPr>
          <w:tab/>
        </w:r>
        <w:r w:rsidR="00666B28">
          <w:rPr>
            <w:noProof/>
            <w:webHidden/>
          </w:rPr>
          <w:fldChar w:fldCharType="begin"/>
        </w:r>
        <w:r w:rsidR="00666B28">
          <w:rPr>
            <w:noProof/>
            <w:webHidden/>
          </w:rPr>
          <w:instrText xml:space="preserve"> PAGEREF _Toc94617491 \h </w:instrText>
        </w:r>
        <w:r w:rsidR="00666B28">
          <w:rPr>
            <w:noProof/>
            <w:webHidden/>
          </w:rPr>
        </w:r>
        <w:r w:rsidR="00666B28">
          <w:rPr>
            <w:noProof/>
            <w:webHidden/>
          </w:rPr>
          <w:fldChar w:fldCharType="separate"/>
        </w:r>
        <w:r w:rsidR="00DF1166">
          <w:rPr>
            <w:noProof/>
            <w:webHidden/>
          </w:rPr>
          <w:t>65</w:t>
        </w:r>
        <w:r w:rsidR="00666B28">
          <w:rPr>
            <w:noProof/>
            <w:webHidden/>
          </w:rPr>
          <w:fldChar w:fldCharType="end"/>
        </w:r>
      </w:hyperlink>
    </w:p>
    <w:p w14:paraId="6A76B002" w14:textId="7454107E"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92" w:history="1">
        <w:r w:rsidR="00666B28" w:rsidRPr="00801B88">
          <w:rPr>
            <w:rStyle w:val="Hyperlink"/>
            <w:noProof/>
            <w:lang w:val="en-GB"/>
          </w:rPr>
          <w:t>6.2.1 TransitionRowSet and TableActivation</w:t>
        </w:r>
        <w:r w:rsidR="00666B28">
          <w:rPr>
            <w:noProof/>
            <w:webHidden/>
          </w:rPr>
          <w:tab/>
        </w:r>
        <w:r w:rsidR="00666B28">
          <w:rPr>
            <w:noProof/>
            <w:webHidden/>
          </w:rPr>
          <w:fldChar w:fldCharType="begin"/>
        </w:r>
        <w:r w:rsidR="00666B28">
          <w:rPr>
            <w:noProof/>
            <w:webHidden/>
          </w:rPr>
          <w:instrText xml:space="preserve"> PAGEREF _Toc94617492 \h </w:instrText>
        </w:r>
        <w:r w:rsidR="00666B28">
          <w:rPr>
            <w:noProof/>
            <w:webHidden/>
          </w:rPr>
        </w:r>
        <w:r w:rsidR="00666B28">
          <w:rPr>
            <w:noProof/>
            <w:webHidden/>
          </w:rPr>
          <w:fldChar w:fldCharType="separate"/>
        </w:r>
        <w:r w:rsidR="00DF1166">
          <w:rPr>
            <w:noProof/>
            <w:webHidden/>
          </w:rPr>
          <w:t>66</w:t>
        </w:r>
        <w:r w:rsidR="00666B28">
          <w:rPr>
            <w:noProof/>
            <w:webHidden/>
          </w:rPr>
          <w:fldChar w:fldCharType="end"/>
        </w:r>
      </w:hyperlink>
    </w:p>
    <w:p w14:paraId="664B3955" w14:textId="05A1C54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93" w:history="1">
        <w:r w:rsidR="00666B28" w:rsidRPr="00801B88">
          <w:rPr>
            <w:rStyle w:val="Hyperlink"/>
            <w:noProof/>
            <w:lang w:val="en-GB"/>
          </w:rPr>
          <w:t>6.2.2 Grouped aggregations</w:t>
        </w:r>
        <w:r w:rsidR="00666B28">
          <w:rPr>
            <w:noProof/>
            <w:webHidden/>
          </w:rPr>
          <w:tab/>
        </w:r>
        <w:r w:rsidR="00666B28">
          <w:rPr>
            <w:noProof/>
            <w:webHidden/>
          </w:rPr>
          <w:fldChar w:fldCharType="begin"/>
        </w:r>
        <w:r w:rsidR="00666B28">
          <w:rPr>
            <w:noProof/>
            <w:webHidden/>
          </w:rPr>
          <w:instrText xml:space="preserve"> PAGEREF _Toc94617493 \h </w:instrText>
        </w:r>
        <w:r w:rsidR="00666B28">
          <w:rPr>
            <w:noProof/>
            <w:webHidden/>
          </w:rPr>
        </w:r>
        <w:r w:rsidR="00666B28">
          <w:rPr>
            <w:noProof/>
            <w:webHidden/>
          </w:rPr>
          <w:fldChar w:fldCharType="separate"/>
        </w:r>
        <w:r w:rsidR="00DF1166">
          <w:rPr>
            <w:noProof/>
            <w:webHidden/>
          </w:rPr>
          <w:t>67</w:t>
        </w:r>
        <w:r w:rsidR="00666B28">
          <w:rPr>
            <w:noProof/>
            <w:webHidden/>
          </w:rPr>
          <w:fldChar w:fldCharType="end"/>
        </w:r>
      </w:hyperlink>
    </w:p>
    <w:p w14:paraId="6EE34E56" w14:textId="57F1F0B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94" w:history="1">
        <w:r w:rsidR="00666B28" w:rsidRPr="00801B88">
          <w:rPr>
            <w:rStyle w:val="Hyperlink"/>
            <w:noProof/>
            <w:lang w:val="en-GB"/>
          </w:rPr>
          <w:t>6.2.3 Views</w:t>
        </w:r>
        <w:r w:rsidR="00666B28">
          <w:rPr>
            <w:noProof/>
            <w:webHidden/>
          </w:rPr>
          <w:tab/>
        </w:r>
        <w:r w:rsidR="00666B28">
          <w:rPr>
            <w:noProof/>
            <w:webHidden/>
          </w:rPr>
          <w:fldChar w:fldCharType="begin"/>
        </w:r>
        <w:r w:rsidR="00666B28">
          <w:rPr>
            <w:noProof/>
            <w:webHidden/>
          </w:rPr>
          <w:instrText xml:space="preserve"> PAGEREF _Toc94617494 \h </w:instrText>
        </w:r>
        <w:r w:rsidR="00666B28">
          <w:rPr>
            <w:noProof/>
            <w:webHidden/>
          </w:rPr>
        </w:r>
        <w:r w:rsidR="00666B28">
          <w:rPr>
            <w:noProof/>
            <w:webHidden/>
          </w:rPr>
          <w:fldChar w:fldCharType="separate"/>
        </w:r>
        <w:r w:rsidR="00DF1166">
          <w:rPr>
            <w:noProof/>
            <w:webHidden/>
          </w:rPr>
          <w:t>69</w:t>
        </w:r>
        <w:r w:rsidR="00666B28">
          <w:rPr>
            <w:noProof/>
            <w:webHidden/>
          </w:rPr>
          <w:fldChar w:fldCharType="end"/>
        </w:r>
      </w:hyperlink>
    </w:p>
    <w:p w14:paraId="21413EFE" w14:textId="43E16082"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495" w:history="1">
        <w:r w:rsidR="00666B28" w:rsidRPr="00801B88">
          <w:rPr>
            <w:rStyle w:val="Hyperlink"/>
            <w:noProof/>
            <w:lang w:val="en-GB"/>
          </w:rPr>
          <w:t>6.2.3 RestViews</w:t>
        </w:r>
        <w:r w:rsidR="00666B28">
          <w:rPr>
            <w:noProof/>
            <w:webHidden/>
          </w:rPr>
          <w:tab/>
        </w:r>
        <w:r w:rsidR="00666B28">
          <w:rPr>
            <w:noProof/>
            <w:webHidden/>
          </w:rPr>
          <w:fldChar w:fldCharType="begin"/>
        </w:r>
        <w:r w:rsidR="00666B28">
          <w:rPr>
            <w:noProof/>
            <w:webHidden/>
          </w:rPr>
          <w:instrText xml:space="preserve"> PAGEREF _Toc94617495 \h </w:instrText>
        </w:r>
        <w:r w:rsidR="00666B28">
          <w:rPr>
            <w:noProof/>
            <w:webHidden/>
          </w:rPr>
        </w:r>
        <w:r w:rsidR="00666B28">
          <w:rPr>
            <w:noProof/>
            <w:webHidden/>
          </w:rPr>
          <w:fldChar w:fldCharType="separate"/>
        </w:r>
        <w:r w:rsidR="00DF1166">
          <w:rPr>
            <w:noProof/>
            <w:webHidden/>
          </w:rPr>
          <w:t>69</w:t>
        </w:r>
        <w:r w:rsidR="00666B28">
          <w:rPr>
            <w:noProof/>
            <w:webHidden/>
          </w:rPr>
          <w:fldChar w:fldCharType="end"/>
        </w:r>
      </w:hyperlink>
    </w:p>
    <w:p w14:paraId="5F1A5297" w14:textId="136B9167"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96" w:history="1">
        <w:r w:rsidR="00666B28" w:rsidRPr="00801B88">
          <w:rPr>
            <w:rStyle w:val="Hyperlink"/>
            <w:noProof/>
            <w:lang w:val="en-GB"/>
          </w:rPr>
          <w:t>6.3 SqlValue vs TypedValue</w:t>
        </w:r>
        <w:r w:rsidR="00666B28">
          <w:rPr>
            <w:noProof/>
            <w:webHidden/>
          </w:rPr>
          <w:tab/>
        </w:r>
        <w:r w:rsidR="00666B28">
          <w:rPr>
            <w:noProof/>
            <w:webHidden/>
          </w:rPr>
          <w:fldChar w:fldCharType="begin"/>
        </w:r>
        <w:r w:rsidR="00666B28">
          <w:rPr>
            <w:noProof/>
            <w:webHidden/>
          </w:rPr>
          <w:instrText xml:space="preserve"> PAGEREF _Toc94617496 \h </w:instrText>
        </w:r>
        <w:r w:rsidR="00666B28">
          <w:rPr>
            <w:noProof/>
            <w:webHidden/>
          </w:rPr>
        </w:r>
        <w:r w:rsidR="00666B28">
          <w:rPr>
            <w:noProof/>
            <w:webHidden/>
          </w:rPr>
          <w:fldChar w:fldCharType="separate"/>
        </w:r>
        <w:r w:rsidR="00DF1166">
          <w:rPr>
            <w:noProof/>
            <w:webHidden/>
          </w:rPr>
          <w:t>70</w:t>
        </w:r>
        <w:r w:rsidR="00666B28">
          <w:rPr>
            <w:noProof/>
            <w:webHidden/>
          </w:rPr>
          <w:fldChar w:fldCharType="end"/>
        </w:r>
      </w:hyperlink>
    </w:p>
    <w:p w14:paraId="0FDF4D2A" w14:textId="78E72204"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97" w:history="1">
        <w:r w:rsidR="00666B28" w:rsidRPr="00801B88">
          <w:rPr>
            <w:rStyle w:val="Hyperlink"/>
            <w:noProof/>
            <w:lang w:val="en-GB"/>
          </w:rPr>
          <w:t>6.4 Persistent Stored Modules</w:t>
        </w:r>
        <w:r w:rsidR="00666B28">
          <w:rPr>
            <w:noProof/>
            <w:webHidden/>
          </w:rPr>
          <w:tab/>
        </w:r>
        <w:r w:rsidR="00666B28">
          <w:rPr>
            <w:noProof/>
            <w:webHidden/>
          </w:rPr>
          <w:fldChar w:fldCharType="begin"/>
        </w:r>
        <w:r w:rsidR="00666B28">
          <w:rPr>
            <w:noProof/>
            <w:webHidden/>
          </w:rPr>
          <w:instrText xml:space="preserve"> PAGEREF _Toc94617497 \h </w:instrText>
        </w:r>
        <w:r w:rsidR="00666B28">
          <w:rPr>
            <w:noProof/>
            <w:webHidden/>
          </w:rPr>
        </w:r>
        <w:r w:rsidR="00666B28">
          <w:rPr>
            <w:noProof/>
            <w:webHidden/>
          </w:rPr>
          <w:fldChar w:fldCharType="separate"/>
        </w:r>
        <w:r w:rsidR="00DF1166">
          <w:rPr>
            <w:noProof/>
            <w:webHidden/>
          </w:rPr>
          <w:t>70</w:t>
        </w:r>
        <w:r w:rsidR="00666B28">
          <w:rPr>
            <w:noProof/>
            <w:webHidden/>
          </w:rPr>
          <w:fldChar w:fldCharType="end"/>
        </w:r>
      </w:hyperlink>
    </w:p>
    <w:p w14:paraId="04A003BA" w14:textId="63DEC016"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98" w:history="1">
        <w:r w:rsidR="00666B28" w:rsidRPr="00801B88">
          <w:rPr>
            <w:rStyle w:val="Hyperlink"/>
            <w:noProof/>
            <w:lang w:val="en-GB"/>
          </w:rPr>
          <w:t>6.5 Trigger Implementation</w:t>
        </w:r>
        <w:r w:rsidR="00666B28">
          <w:rPr>
            <w:noProof/>
            <w:webHidden/>
          </w:rPr>
          <w:tab/>
        </w:r>
        <w:r w:rsidR="00666B28">
          <w:rPr>
            <w:noProof/>
            <w:webHidden/>
          </w:rPr>
          <w:fldChar w:fldCharType="begin"/>
        </w:r>
        <w:r w:rsidR="00666B28">
          <w:rPr>
            <w:noProof/>
            <w:webHidden/>
          </w:rPr>
          <w:instrText xml:space="preserve"> PAGEREF _Toc94617498 \h </w:instrText>
        </w:r>
        <w:r w:rsidR="00666B28">
          <w:rPr>
            <w:noProof/>
            <w:webHidden/>
          </w:rPr>
        </w:r>
        <w:r w:rsidR="00666B28">
          <w:rPr>
            <w:noProof/>
            <w:webHidden/>
          </w:rPr>
          <w:fldChar w:fldCharType="separate"/>
        </w:r>
        <w:r w:rsidR="00DF1166">
          <w:rPr>
            <w:noProof/>
            <w:webHidden/>
          </w:rPr>
          <w:t>71</w:t>
        </w:r>
        <w:r w:rsidR="00666B28">
          <w:rPr>
            <w:noProof/>
            <w:webHidden/>
          </w:rPr>
          <w:fldChar w:fldCharType="end"/>
        </w:r>
      </w:hyperlink>
    </w:p>
    <w:p w14:paraId="09BBA448" w14:textId="75B970B1"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499" w:history="1">
        <w:r w:rsidR="00666B28" w:rsidRPr="00801B88">
          <w:rPr>
            <w:rStyle w:val="Hyperlink"/>
            <w:noProof/>
          </w:rPr>
          <w:t>6.6 View Implementation</w:t>
        </w:r>
        <w:r w:rsidR="00666B28">
          <w:rPr>
            <w:noProof/>
            <w:webHidden/>
          </w:rPr>
          <w:tab/>
        </w:r>
        <w:r w:rsidR="00666B28">
          <w:rPr>
            <w:noProof/>
            <w:webHidden/>
          </w:rPr>
          <w:fldChar w:fldCharType="begin"/>
        </w:r>
        <w:r w:rsidR="00666B28">
          <w:rPr>
            <w:noProof/>
            <w:webHidden/>
          </w:rPr>
          <w:instrText xml:space="preserve"> PAGEREF _Toc94617499 \h </w:instrText>
        </w:r>
        <w:r w:rsidR="00666B28">
          <w:rPr>
            <w:noProof/>
            <w:webHidden/>
          </w:rPr>
        </w:r>
        <w:r w:rsidR="00666B28">
          <w:rPr>
            <w:noProof/>
            <w:webHidden/>
          </w:rPr>
          <w:fldChar w:fldCharType="separate"/>
        </w:r>
        <w:r w:rsidR="00DF1166">
          <w:rPr>
            <w:noProof/>
            <w:webHidden/>
          </w:rPr>
          <w:t>79</w:t>
        </w:r>
        <w:r w:rsidR="00666B28">
          <w:rPr>
            <w:noProof/>
            <w:webHidden/>
          </w:rPr>
          <w:fldChar w:fldCharType="end"/>
        </w:r>
      </w:hyperlink>
    </w:p>
    <w:p w14:paraId="7E9A09FC" w14:textId="3A641EBC"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00" w:history="1">
        <w:r w:rsidR="00666B28" w:rsidRPr="00801B88">
          <w:rPr>
            <w:rStyle w:val="Hyperlink"/>
            <w:noProof/>
          </w:rPr>
          <w:t>6.7 Prepared Statement implementation</w:t>
        </w:r>
        <w:r w:rsidR="00666B28">
          <w:rPr>
            <w:noProof/>
            <w:webHidden/>
          </w:rPr>
          <w:tab/>
        </w:r>
        <w:r w:rsidR="00666B28">
          <w:rPr>
            <w:noProof/>
            <w:webHidden/>
          </w:rPr>
          <w:fldChar w:fldCharType="begin"/>
        </w:r>
        <w:r w:rsidR="00666B28">
          <w:rPr>
            <w:noProof/>
            <w:webHidden/>
          </w:rPr>
          <w:instrText xml:space="preserve"> PAGEREF _Toc94617500 \h </w:instrText>
        </w:r>
        <w:r w:rsidR="00666B28">
          <w:rPr>
            <w:noProof/>
            <w:webHidden/>
          </w:rPr>
        </w:r>
        <w:r w:rsidR="00666B28">
          <w:rPr>
            <w:noProof/>
            <w:webHidden/>
          </w:rPr>
          <w:fldChar w:fldCharType="separate"/>
        </w:r>
        <w:r w:rsidR="00DF1166">
          <w:rPr>
            <w:noProof/>
            <w:webHidden/>
          </w:rPr>
          <w:t>85</w:t>
        </w:r>
        <w:r w:rsidR="00666B28">
          <w:rPr>
            <w:noProof/>
            <w:webHidden/>
          </w:rPr>
          <w:fldChar w:fldCharType="end"/>
        </w:r>
      </w:hyperlink>
    </w:p>
    <w:p w14:paraId="767E12B6" w14:textId="33DE350D"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01" w:history="1">
        <w:r w:rsidR="00666B28" w:rsidRPr="00801B88">
          <w:rPr>
            <w:rStyle w:val="Hyperlink"/>
            <w:noProof/>
          </w:rPr>
          <w:t>6.8 Stored Procedure implementation</w:t>
        </w:r>
        <w:r w:rsidR="00666B28">
          <w:rPr>
            <w:noProof/>
            <w:webHidden/>
          </w:rPr>
          <w:tab/>
        </w:r>
        <w:r w:rsidR="00666B28">
          <w:rPr>
            <w:noProof/>
            <w:webHidden/>
          </w:rPr>
          <w:fldChar w:fldCharType="begin"/>
        </w:r>
        <w:r w:rsidR="00666B28">
          <w:rPr>
            <w:noProof/>
            <w:webHidden/>
          </w:rPr>
          <w:instrText xml:space="preserve"> PAGEREF _Toc94617501 \h </w:instrText>
        </w:r>
        <w:r w:rsidR="00666B28">
          <w:rPr>
            <w:noProof/>
            <w:webHidden/>
          </w:rPr>
        </w:r>
        <w:r w:rsidR="00666B28">
          <w:rPr>
            <w:noProof/>
            <w:webHidden/>
          </w:rPr>
          <w:fldChar w:fldCharType="separate"/>
        </w:r>
        <w:r w:rsidR="00DF1166">
          <w:rPr>
            <w:noProof/>
            <w:webHidden/>
          </w:rPr>
          <w:t>86</w:t>
        </w:r>
        <w:r w:rsidR="00666B28">
          <w:rPr>
            <w:noProof/>
            <w:webHidden/>
          </w:rPr>
          <w:fldChar w:fldCharType="end"/>
        </w:r>
      </w:hyperlink>
    </w:p>
    <w:p w14:paraId="5DA0CE38" w14:textId="747432B2"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02" w:history="1">
        <w:r w:rsidR="00666B28" w:rsidRPr="00801B88">
          <w:rPr>
            <w:rStyle w:val="Hyperlink"/>
            <w:noProof/>
          </w:rPr>
          <w:t>6.9 User-defined Types Implementation</w:t>
        </w:r>
        <w:r w:rsidR="00666B28">
          <w:rPr>
            <w:noProof/>
            <w:webHidden/>
          </w:rPr>
          <w:tab/>
        </w:r>
        <w:r w:rsidR="00666B28">
          <w:rPr>
            <w:noProof/>
            <w:webHidden/>
          </w:rPr>
          <w:fldChar w:fldCharType="begin"/>
        </w:r>
        <w:r w:rsidR="00666B28">
          <w:rPr>
            <w:noProof/>
            <w:webHidden/>
          </w:rPr>
          <w:instrText xml:space="preserve"> PAGEREF _Toc94617502 \h </w:instrText>
        </w:r>
        <w:r w:rsidR="00666B28">
          <w:rPr>
            <w:noProof/>
            <w:webHidden/>
          </w:rPr>
        </w:r>
        <w:r w:rsidR="00666B28">
          <w:rPr>
            <w:noProof/>
            <w:webHidden/>
          </w:rPr>
          <w:fldChar w:fldCharType="separate"/>
        </w:r>
        <w:r w:rsidR="00DF1166">
          <w:rPr>
            <w:noProof/>
            <w:webHidden/>
          </w:rPr>
          <w:t>88</w:t>
        </w:r>
        <w:r w:rsidR="00666B28">
          <w:rPr>
            <w:noProof/>
            <w:webHidden/>
          </w:rPr>
          <w:fldChar w:fldCharType="end"/>
        </w:r>
      </w:hyperlink>
    </w:p>
    <w:p w14:paraId="7D142F27" w14:textId="6108A29F"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03" w:history="1">
        <w:r w:rsidR="00666B28" w:rsidRPr="00801B88">
          <w:rPr>
            <w:rStyle w:val="Hyperlink"/>
            <w:noProof/>
          </w:rPr>
          <w:t>6.10 RESTView implementation</w:t>
        </w:r>
        <w:r w:rsidR="00666B28">
          <w:rPr>
            <w:noProof/>
            <w:webHidden/>
          </w:rPr>
          <w:tab/>
        </w:r>
        <w:r w:rsidR="00666B28">
          <w:rPr>
            <w:noProof/>
            <w:webHidden/>
          </w:rPr>
          <w:fldChar w:fldCharType="begin"/>
        </w:r>
        <w:r w:rsidR="00666B28">
          <w:rPr>
            <w:noProof/>
            <w:webHidden/>
          </w:rPr>
          <w:instrText xml:space="preserve"> PAGEREF _Toc94617503 \h </w:instrText>
        </w:r>
        <w:r w:rsidR="00666B28">
          <w:rPr>
            <w:noProof/>
            <w:webHidden/>
          </w:rPr>
        </w:r>
        <w:r w:rsidR="00666B28">
          <w:rPr>
            <w:noProof/>
            <w:webHidden/>
          </w:rPr>
          <w:fldChar w:fldCharType="separate"/>
        </w:r>
        <w:r w:rsidR="00DF1166">
          <w:rPr>
            <w:noProof/>
            <w:webHidden/>
          </w:rPr>
          <w:t>90</w:t>
        </w:r>
        <w:r w:rsidR="00666B28">
          <w:rPr>
            <w:noProof/>
            <w:webHidden/>
          </w:rPr>
          <w:fldChar w:fldCharType="end"/>
        </w:r>
      </w:hyperlink>
    </w:p>
    <w:p w14:paraId="0A61F231" w14:textId="5671D18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04" w:history="1">
        <w:r w:rsidR="00666B28" w:rsidRPr="00801B88">
          <w:rPr>
            <w:rStyle w:val="Hyperlink"/>
            <w:noProof/>
          </w:rPr>
          <w:t>6.10.1 The HTTP1.1 model (test 22)</w:t>
        </w:r>
        <w:r w:rsidR="00666B28">
          <w:rPr>
            <w:noProof/>
            <w:webHidden/>
          </w:rPr>
          <w:tab/>
        </w:r>
        <w:r w:rsidR="00666B28">
          <w:rPr>
            <w:noProof/>
            <w:webHidden/>
          </w:rPr>
          <w:fldChar w:fldCharType="begin"/>
        </w:r>
        <w:r w:rsidR="00666B28">
          <w:rPr>
            <w:noProof/>
            <w:webHidden/>
          </w:rPr>
          <w:instrText xml:space="preserve"> PAGEREF _Toc94617504 \h </w:instrText>
        </w:r>
        <w:r w:rsidR="00666B28">
          <w:rPr>
            <w:noProof/>
            <w:webHidden/>
          </w:rPr>
        </w:r>
        <w:r w:rsidR="00666B28">
          <w:rPr>
            <w:noProof/>
            <w:webHidden/>
          </w:rPr>
          <w:fldChar w:fldCharType="separate"/>
        </w:r>
        <w:r w:rsidR="00DF1166">
          <w:rPr>
            <w:noProof/>
            <w:webHidden/>
          </w:rPr>
          <w:t>90</w:t>
        </w:r>
        <w:r w:rsidR="00666B28">
          <w:rPr>
            <w:noProof/>
            <w:webHidden/>
          </w:rPr>
          <w:fldChar w:fldCharType="end"/>
        </w:r>
      </w:hyperlink>
    </w:p>
    <w:p w14:paraId="6A950190" w14:textId="2D970031"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05" w:history="1">
        <w:r w:rsidR="00666B28" w:rsidRPr="00801B88">
          <w:rPr>
            <w:rStyle w:val="Hyperlink"/>
            <w:noProof/>
          </w:rPr>
          <w:t>6.10.2 The scripted POST model (test 23)</w:t>
        </w:r>
        <w:r w:rsidR="00666B28">
          <w:rPr>
            <w:noProof/>
            <w:webHidden/>
          </w:rPr>
          <w:tab/>
        </w:r>
        <w:r w:rsidR="00666B28">
          <w:rPr>
            <w:noProof/>
            <w:webHidden/>
          </w:rPr>
          <w:fldChar w:fldCharType="begin"/>
        </w:r>
        <w:r w:rsidR="00666B28">
          <w:rPr>
            <w:noProof/>
            <w:webHidden/>
          </w:rPr>
          <w:instrText xml:space="preserve"> PAGEREF _Toc94617505 \h </w:instrText>
        </w:r>
        <w:r w:rsidR="00666B28">
          <w:rPr>
            <w:noProof/>
            <w:webHidden/>
          </w:rPr>
        </w:r>
        <w:r w:rsidR="00666B28">
          <w:rPr>
            <w:noProof/>
            <w:webHidden/>
          </w:rPr>
          <w:fldChar w:fldCharType="separate"/>
        </w:r>
        <w:r w:rsidR="00DF1166">
          <w:rPr>
            <w:noProof/>
            <w:webHidden/>
          </w:rPr>
          <w:t>97</w:t>
        </w:r>
        <w:r w:rsidR="00666B28">
          <w:rPr>
            <w:noProof/>
            <w:webHidden/>
          </w:rPr>
          <w:fldChar w:fldCharType="end"/>
        </w:r>
      </w:hyperlink>
    </w:p>
    <w:p w14:paraId="7169E141" w14:textId="3325C23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06" w:history="1">
        <w:r w:rsidR="00666B28" w:rsidRPr="00801B88">
          <w:rPr>
            <w:rStyle w:val="Hyperlink"/>
            <w:noProof/>
          </w:rPr>
          <w:t>6.10.3 RestView with a Using table</w:t>
        </w:r>
        <w:r w:rsidR="00666B28">
          <w:rPr>
            <w:noProof/>
            <w:webHidden/>
          </w:rPr>
          <w:tab/>
        </w:r>
        <w:r w:rsidR="00666B28">
          <w:rPr>
            <w:noProof/>
            <w:webHidden/>
          </w:rPr>
          <w:fldChar w:fldCharType="begin"/>
        </w:r>
        <w:r w:rsidR="00666B28">
          <w:rPr>
            <w:noProof/>
            <w:webHidden/>
          </w:rPr>
          <w:instrText xml:space="preserve"> PAGEREF _Toc94617506 \h </w:instrText>
        </w:r>
        <w:r w:rsidR="00666B28">
          <w:rPr>
            <w:noProof/>
            <w:webHidden/>
          </w:rPr>
        </w:r>
        <w:r w:rsidR="00666B28">
          <w:rPr>
            <w:noProof/>
            <w:webHidden/>
          </w:rPr>
          <w:fldChar w:fldCharType="separate"/>
        </w:r>
        <w:r w:rsidR="00DF1166">
          <w:rPr>
            <w:noProof/>
            <w:webHidden/>
          </w:rPr>
          <w:t>98</w:t>
        </w:r>
        <w:r w:rsidR="00666B28">
          <w:rPr>
            <w:noProof/>
            <w:webHidden/>
          </w:rPr>
          <w:fldChar w:fldCharType="end"/>
        </w:r>
      </w:hyperlink>
    </w:p>
    <w:p w14:paraId="05F362B1" w14:textId="70351893" w:rsidR="00666B28" w:rsidRDefault="00E541C9">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94617507" w:history="1">
        <w:r w:rsidR="00666B28" w:rsidRPr="00801B88">
          <w:rPr>
            <w:rStyle w:val="Hyperlink"/>
            <w:noProof/>
            <w:lang w:val="en-GB"/>
          </w:rPr>
          <w:t>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Permissions and the Security Model</w:t>
        </w:r>
        <w:r w:rsidR="00666B28">
          <w:rPr>
            <w:noProof/>
            <w:webHidden/>
          </w:rPr>
          <w:tab/>
        </w:r>
        <w:r w:rsidR="00666B28">
          <w:rPr>
            <w:noProof/>
            <w:webHidden/>
          </w:rPr>
          <w:fldChar w:fldCharType="begin"/>
        </w:r>
        <w:r w:rsidR="00666B28">
          <w:rPr>
            <w:noProof/>
            <w:webHidden/>
          </w:rPr>
          <w:instrText xml:space="preserve"> PAGEREF _Toc94617507 \h </w:instrText>
        </w:r>
        <w:r w:rsidR="00666B28">
          <w:rPr>
            <w:noProof/>
            <w:webHidden/>
          </w:rPr>
        </w:r>
        <w:r w:rsidR="00666B28">
          <w:rPr>
            <w:noProof/>
            <w:webHidden/>
          </w:rPr>
          <w:fldChar w:fldCharType="separate"/>
        </w:r>
        <w:r w:rsidR="00DF1166">
          <w:rPr>
            <w:noProof/>
            <w:webHidden/>
          </w:rPr>
          <w:t>110</w:t>
        </w:r>
        <w:r w:rsidR="00666B28">
          <w:rPr>
            <w:noProof/>
            <w:webHidden/>
          </w:rPr>
          <w:fldChar w:fldCharType="end"/>
        </w:r>
      </w:hyperlink>
    </w:p>
    <w:p w14:paraId="651DDF50" w14:textId="5C86638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08" w:history="1">
        <w:r w:rsidR="00666B28" w:rsidRPr="00801B88">
          <w:rPr>
            <w:rStyle w:val="Hyperlink"/>
            <w:noProof/>
            <w:lang w:val="en-GB"/>
          </w:rPr>
          <w:t>7.1 Roles</w:t>
        </w:r>
        <w:r w:rsidR="00666B28">
          <w:rPr>
            <w:noProof/>
            <w:webHidden/>
          </w:rPr>
          <w:tab/>
        </w:r>
        <w:r w:rsidR="00666B28">
          <w:rPr>
            <w:noProof/>
            <w:webHidden/>
          </w:rPr>
          <w:fldChar w:fldCharType="begin"/>
        </w:r>
        <w:r w:rsidR="00666B28">
          <w:rPr>
            <w:noProof/>
            <w:webHidden/>
          </w:rPr>
          <w:instrText xml:space="preserve"> PAGEREF _Toc94617508 \h </w:instrText>
        </w:r>
        <w:r w:rsidR="00666B28">
          <w:rPr>
            <w:noProof/>
            <w:webHidden/>
          </w:rPr>
        </w:r>
        <w:r w:rsidR="00666B28">
          <w:rPr>
            <w:noProof/>
            <w:webHidden/>
          </w:rPr>
          <w:fldChar w:fldCharType="separate"/>
        </w:r>
        <w:r w:rsidR="00DF1166">
          <w:rPr>
            <w:noProof/>
            <w:webHidden/>
          </w:rPr>
          <w:t>110</w:t>
        </w:r>
        <w:r w:rsidR="00666B28">
          <w:rPr>
            <w:noProof/>
            <w:webHidden/>
          </w:rPr>
          <w:fldChar w:fldCharType="end"/>
        </w:r>
      </w:hyperlink>
    </w:p>
    <w:p w14:paraId="460CF70C" w14:textId="30294164"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09" w:history="1">
        <w:r w:rsidR="00666B28" w:rsidRPr="00801B88">
          <w:rPr>
            <w:rStyle w:val="Hyperlink"/>
            <w:noProof/>
            <w:lang w:val="en-GB"/>
          </w:rPr>
          <w:t>7.1.1 The schema role for a database</w:t>
        </w:r>
        <w:r w:rsidR="00666B28">
          <w:rPr>
            <w:noProof/>
            <w:webHidden/>
          </w:rPr>
          <w:tab/>
        </w:r>
        <w:r w:rsidR="00666B28">
          <w:rPr>
            <w:noProof/>
            <w:webHidden/>
          </w:rPr>
          <w:fldChar w:fldCharType="begin"/>
        </w:r>
        <w:r w:rsidR="00666B28">
          <w:rPr>
            <w:noProof/>
            <w:webHidden/>
          </w:rPr>
          <w:instrText xml:space="preserve"> PAGEREF _Toc94617509 \h </w:instrText>
        </w:r>
        <w:r w:rsidR="00666B28">
          <w:rPr>
            <w:noProof/>
            <w:webHidden/>
          </w:rPr>
        </w:r>
        <w:r w:rsidR="00666B28">
          <w:rPr>
            <w:noProof/>
            <w:webHidden/>
          </w:rPr>
          <w:fldChar w:fldCharType="separate"/>
        </w:r>
        <w:r w:rsidR="00DF1166">
          <w:rPr>
            <w:noProof/>
            <w:webHidden/>
          </w:rPr>
          <w:t>110</w:t>
        </w:r>
        <w:r w:rsidR="00666B28">
          <w:rPr>
            <w:noProof/>
            <w:webHidden/>
          </w:rPr>
          <w:fldChar w:fldCharType="end"/>
        </w:r>
      </w:hyperlink>
    </w:p>
    <w:p w14:paraId="7A6E7247" w14:textId="55E59D60"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0" w:history="1">
        <w:r w:rsidR="00666B28" w:rsidRPr="00801B88">
          <w:rPr>
            <w:rStyle w:val="Hyperlink"/>
            <w:noProof/>
            <w:lang w:val="en-GB"/>
          </w:rPr>
          <w:t>7.1.2 The guest role (public)</w:t>
        </w:r>
        <w:r w:rsidR="00666B28">
          <w:rPr>
            <w:noProof/>
            <w:webHidden/>
          </w:rPr>
          <w:tab/>
        </w:r>
        <w:r w:rsidR="00666B28">
          <w:rPr>
            <w:noProof/>
            <w:webHidden/>
          </w:rPr>
          <w:fldChar w:fldCharType="begin"/>
        </w:r>
        <w:r w:rsidR="00666B28">
          <w:rPr>
            <w:noProof/>
            <w:webHidden/>
          </w:rPr>
          <w:instrText xml:space="preserve"> PAGEREF _Toc94617510 \h </w:instrText>
        </w:r>
        <w:r w:rsidR="00666B28">
          <w:rPr>
            <w:noProof/>
            <w:webHidden/>
          </w:rPr>
        </w:r>
        <w:r w:rsidR="00666B28">
          <w:rPr>
            <w:noProof/>
            <w:webHidden/>
          </w:rPr>
          <w:fldChar w:fldCharType="separate"/>
        </w:r>
        <w:r w:rsidR="00DF1166">
          <w:rPr>
            <w:noProof/>
            <w:webHidden/>
          </w:rPr>
          <w:t>110</w:t>
        </w:r>
        <w:r w:rsidR="00666B28">
          <w:rPr>
            <w:noProof/>
            <w:webHidden/>
          </w:rPr>
          <w:fldChar w:fldCharType="end"/>
        </w:r>
      </w:hyperlink>
    </w:p>
    <w:p w14:paraId="7A2315B6" w14:textId="1A90535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1" w:history="1">
        <w:r w:rsidR="00666B28" w:rsidRPr="00801B88">
          <w:rPr>
            <w:rStyle w:val="Hyperlink"/>
            <w:noProof/>
            <w:lang w:val="en-GB"/>
          </w:rPr>
          <w:t>7.1.3 Other roles</w:t>
        </w:r>
        <w:r w:rsidR="00666B28">
          <w:rPr>
            <w:noProof/>
            <w:webHidden/>
          </w:rPr>
          <w:tab/>
        </w:r>
        <w:r w:rsidR="00666B28">
          <w:rPr>
            <w:noProof/>
            <w:webHidden/>
          </w:rPr>
          <w:fldChar w:fldCharType="begin"/>
        </w:r>
        <w:r w:rsidR="00666B28">
          <w:rPr>
            <w:noProof/>
            <w:webHidden/>
          </w:rPr>
          <w:instrText xml:space="preserve"> PAGEREF _Toc94617511 \h </w:instrText>
        </w:r>
        <w:r w:rsidR="00666B28">
          <w:rPr>
            <w:noProof/>
            <w:webHidden/>
          </w:rPr>
        </w:r>
        <w:r w:rsidR="00666B28">
          <w:rPr>
            <w:noProof/>
            <w:webHidden/>
          </w:rPr>
          <w:fldChar w:fldCharType="separate"/>
        </w:r>
        <w:r w:rsidR="00DF1166">
          <w:rPr>
            <w:noProof/>
            <w:webHidden/>
          </w:rPr>
          <w:t>110</w:t>
        </w:r>
        <w:r w:rsidR="00666B28">
          <w:rPr>
            <w:noProof/>
            <w:webHidden/>
          </w:rPr>
          <w:fldChar w:fldCharType="end"/>
        </w:r>
      </w:hyperlink>
    </w:p>
    <w:p w14:paraId="2F04D424" w14:textId="2BB0EBC5"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12" w:history="1">
        <w:r w:rsidR="00666B28" w:rsidRPr="00801B88">
          <w:rPr>
            <w:rStyle w:val="Hyperlink"/>
            <w:noProof/>
            <w:lang w:val="en-GB"/>
          </w:rPr>
          <w:t>7.2 Effective permissions</w:t>
        </w:r>
        <w:r w:rsidR="00666B28">
          <w:rPr>
            <w:noProof/>
            <w:webHidden/>
          </w:rPr>
          <w:tab/>
        </w:r>
        <w:r w:rsidR="00666B28">
          <w:rPr>
            <w:noProof/>
            <w:webHidden/>
          </w:rPr>
          <w:fldChar w:fldCharType="begin"/>
        </w:r>
        <w:r w:rsidR="00666B28">
          <w:rPr>
            <w:noProof/>
            <w:webHidden/>
          </w:rPr>
          <w:instrText xml:space="preserve"> PAGEREF _Toc94617512 \h </w:instrText>
        </w:r>
        <w:r w:rsidR="00666B28">
          <w:rPr>
            <w:noProof/>
            <w:webHidden/>
          </w:rPr>
        </w:r>
        <w:r w:rsidR="00666B28">
          <w:rPr>
            <w:noProof/>
            <w:webHidden/>
          </w:rPr>
          <w:fldChar w:fldCharType="separate"/>
        </w:r>
        <w:r w:rsidR="00DF1166">
          <w:rPr>
            <w:noProof/>
            <w:webHidden/>
          </w:rPr>
          <w:t>111</w:t>
        </w:r>
        <w:r w:rsidR="00666B28">
          <w:rPr>
            <w:noProof/>
            <w:webHidden/>
          </w:rPr>
          <w:fldChar w:fldCharType="end"/>
        </w:r>
      </w:hyperlink>
    </w:p>
    <w:p w14:paraId="674B27A4" w14:textId="036A1450"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13" w:history="1">
        <w:r w:rsidR="00666B28" w:rsidRPr="00801B88">
          <w:rPr>
            <w:rStyle w:val="Hyperlink"/>
            <w:noProof/>
            <w:lang w:val="en-GB"/>
          </w:rPr>
          <w:t>7.3 Implementation of the Security model</w:t>
        </w:r>
        <w:r w:rsidR="00666B28">
          <w:rPr>
            <w:noProof/>
            <w:webHidden/>
          </w:rPr>
          <w:tab/>
        </w:r>
        <w:r w:rsidR="00666B28">
          <w:rPr>
            <w:noProof/>
            <w:webHidden/>
          </w:rPr>
          <w:fldChar w:fldCharType="begin"/>
        </w:r>
        <w:r w:rsidR="00666B28">
          <w:rPr>
            <w:noProof/>
            <w:webHidden/>
          </w:rPr>
          <w:instrText xml:space="preserve"> PAGEREF _Toc94617513 \h </w:instrText>
        </w:r>
        <w:r w:rsidR="00666B28">
          <w:rPr>
            <w:noProof/>
            <w:webHidden/>
          </w:rPr>
        </w:r>
        <w:r w:rsidR="00666B28">
          <w:rPr>
            <w:noProof/>
            <w:webHidden/>
          </w:rPr>
          <w:fldChar w:fldCharType="separate"/>
        </w:r>
        <w:r w:rsidR="00DF1166">
          <w:rPr>
            <w:noProof/>
            <w:webHidden/>
          </w:rPr>
          <w:t>111</w:t>
        </w:r>
        <w:r w:rsidR="00666B28">
          <w:rPr>
            <w:noProof/>
            <w:webHidden/>
          </w:rPr>
          <w:fldChar w:fldCharType="end"/>
        </w:r>
      </w:hyperlink>
    </w:p>
    <w:p w14:paraId="493CB21E" w14:textId="067298E3"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4" w:history="1">
        <w:r w:rsidR="00666B28" w:rsidRPr="00801B88">
          <w:rPr>
            <w:rStyle w:val="Hyperlink"/>
            <w:noProof/>
            <w:lang w:val="en-GB"/>
          </w:rPr>
          <w:t>7.3.1 The Privilege enumeration</w:t>
        </w:r>
        <w:r w:rsidR="00666B28">
          <w:rPr>
            <w:noProof/>
            <w:webHidden/>
          </w:rPr>
          <w:tab/>
        </w:r>
        <w:r w:rsidR="00666B28">
          <w:rPr>
            <w:noProof/>
            <w:webHidden/>
          </w:rPr>
          <w:fldChar w:fldCharType="begin"/>
        </w:r>
        <w:r w:rsidR="00666B28">
          <w:rPr>
            <w:noProof/>
            <w:webHidden/>
          </w:rPr>
          <w:instrText xml:space="preserve"> PAGEREF _Toc94617514 \h </w:instrText>
        </w:r>
        <w:r w:rsidR="00666B28">
          <w:rPr>
            <w:noProof/>
            <w:webHidden/>
          </w:rPr>
        </w:r>
        <w:r w:rsidR="00666B28">
          <w:rPr>
            <w:noProof/>
            <w:webHidden/>
          </w:rPr>
          <w:fldChar w:fldCharType="separate"/>
        </w:r>
        <w:r w:rsidR="00DF1166">
          <w:rPr>
            <w:noProof/>
            <w:webHidden/>
          </w:rPr>
          <w:t>111</w:t>
        </w:r>
        <w:r w:rsidR="00666B28">
          <w:rPr>
            <w:noProof/>
            <w:webHidden/>
          </w:rPr>
          <w:fldChar w:fldCharType="end"/>
        </w:r>
      </w:hyperlink>
    </w:p>
    <w:p w14:paraId="388A062F" w14:textId="7F61C13E"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5" w:history="1">
        <w:r w:rsidR="00666B28" w:rsidRPr="00801B88">
          <w:rPr>
            <w:rStyle w:val="Hyperlink"/>
            <w:noProof/>
            <w:lang w:val="en-GB"/>
          </w:rPr>
          <w:t>7.3.2 Checking permissions</w:t>
        </w:r>
        <w:r w:rsidR="00666B28">
          <w:rPr>
            <w:noProof/>
            <w:webHidden/>
          </w:rPr>
          <w:tab/>
        </w:r>
        <w:r w:rsidR="00666B28">
          <w:rPr>
            <w:noProof/>
            <w:webHidden/>
          </w:rPr>
          <w:fldChar w:fldCharType="begin"/>
        </w:r>
        <w:r w:rsidR="00666B28">
          <w:rPr>
            <w:noProof/>
            <w:webHidden/>
          </w:rPr>
          <w:instrText xml:space="preserve"> PAGEREF _Toc94617515 \h </w:instrText>
        </w:r>
        <w:r w:rsidR="00666B28">
          <w:rPr>
            <w:noProof/>
            <w:webHidden/>
          </w:rPr>
        </w:r>
        <w:r w:rsidR="00666B28">
          <w:rPr>
            <w:noProof/>
            <w:webHidden/>
          </w:rPr>
          <w:fldChar w:fldCharType="separate"/>
        </w:r>
        <w:r w:rsidR="00DF1166">
          <w:rPr>
            <w:noProof/>
            <w:webHidden/>
          </w:rPr>
          <w:t>112</w:t>
        </w:r>
        <w:r w:rsidR="00666B28">
          <w:rPr>
            <w:noProof/>
            <w:webHidden/>
          </w:rPr>
          <w:fldChar w:fldCharType="end"/>
        </w:r>
      </w:hyperlink>
    </w:p>
    <w:p w14:paraId="221C1863" w14:textId="6D2AF6F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6" w:history="1">
        <w:r w:rsidR="00666B28" w:rsidRPr="00801B88">
          <w:rPr>
            <w:rStyle w:val="Hyperlink"/>
            <w:noProof/>
            <w:lang w:val="en-GB"/>
          </w:rPr>
          <w:t>7.3.3 Grant and Revoke</w:t>
        </w:r>
        <w:r w:rsidR="00666B28">
          <w:rPr>
            <w:noProof/>
            <w:webHidden/>
          </w:rPr>
          <w:tab/>
        </w:r>
        <w:r w:rsidR="00666B28">
          <w:rPr>
            <w:noProof/>
            <w:webHidden/>
          </w:rPr>
          <w:fldChar w:fldCharType="begin"/>
        </w:r>
        <w:r w:rsidR="00666B28">
          <w:rPr>
            <w:noProof/>
            <w:webHidden/>
          </w:rPr>
          <w:instrText xml:space="preserve"> PAGEREF _Toc94617516 \h </w:instrText>
        </w:r>
        <w:r w:rsidR="00666B28">
          <w:rPr>
            <w:noProof/>
            <w:webHidden/>
          </w:rPr>
        </w:r>
        <w:r w:rsidR="00666B28">
          <w:rPr>
            <w:noProof/>
            <w:webHidden/>
          </w:rPr>
          <w:fldChar w:fldCharType="separate"/>
        </w:r>
        <w:r w:rsidR="00DF1166">
          <w:rPr>
            <w:noProof/>
            <w:webHidden/>
          </w:rPr>
          <w:t>112</w:t>
        </w:r>
        <w:r w:rsidR="00666B28">
          <w:rPr>
            <w:noProof/>
            <w:webHidden/>
          </w:rPr>
          <w:fldChar w:fldCharType="end"/>
        </w:r>
      </w:hyperlink>
    </w:p>
    <w:p w14:paraId="2AE0433E" w14:textId="519F725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7" w:history="1">
        <w:r w:rsidR="00666B28" w:rsidRPr="00801B88">
          <w:rPr>
            <w:rStyle w:val="Hyperlink"/>
            <w:noProof/>
            <w:lang w:val="en-GB"/>
          </w:rPr>
          <w:t>7.3.4 Permissions on newly created objects</w:t>
        </w:r>
        <w:r w:rsidR="00666B28">
          <w:rPr>
            <w:noProof/>
            <w:webHidden/>
          </w:rPr>
          <w:tab/>
        </w:r>
        <w:r w:rsidR="00666B28">
          <w:rPr>
            <w:noProof/>
            <w:webHidden/>
          </w:rPr>
          <w:fldChar w:fldCharType="begin"/>
        </w:r>
        <w:r w:rsidR="00666B28">
          <w:rPr>
            <w:noProof/>
            <w:webHidden/>
          </w:rPr>
          <w:instrText xml:space="preserve"> PAGEREF _Toc94617517 \h </w:instrText>
        </w:r>
        <w:r w:rsidR="00666B28">
          <w:rPr>
            <w:noProof/>
            <w:webHidden/>
          </w:rPr>
        </w:r>
        <w:r w:rsidR="00666B28">
          <w:rPr>
            <w:noProof/>
            <w:webHidden/>
          </w:rPr>
          <w:fldChar w:fldCharType="separate"/>
        </w:r>
        <w:r w:rsidR="00DF1166">
          <w:rPr>
            <w:noProof/>
            <w:webHidden/>
          </w:rPr>
          <w:t>112</w:t>
        </w:r>
        <w:r w:rsidR="00666B28">
          <w:rPr>
            <w:noProof/>
            <w:webHidden/>
          </w:rPr>
          <w:fldChar w:fldCharType="end"/>
        </w:r>
      </w:hyperlink>
    </w:p>
    <w:p w14:paraId="78805A9E" w14:textId="3AFE94D8"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8" w:history="1">
        <w:r w:rsidR="00666B28" w:rsidRPr="00801B88">
          <w:rPr>
            <w:rStyle w:val="Hyperlink"/>
            <w:noProof/>
            <w:lang w:val="en-GB"/>
          </w:rPr>
          <w:t>7.3.5 Dropping objects</w:t>
        </w:r>
        <w:r w:rsidR="00666B28">
          <w:rPr>
            <w:noProof/>
            <w:webHidden/>
          </w:rPr>
          <w:tab/>
        </w:r>
        <w:r w:rsidR="00666B28">
          <w:rPr>
            <w:noProof/>
            <w:webHidden/>
          </w:rPr>
          <w:fldChar w:fldCharType="begin"/>
        </w:r>
        <w:r w:rsidR="00666B28">
          <w:rPr>
            <w:noProof/>
            <w:webHidden/>
          </w:rPr>
          <w:instrText xml:space="preserve"> PAGEREF _Toc94617518 \h </w:instrText>
        </w:r>
        <w:r w:rsidR="00666B28">
          <w:rPr>
            <w:noProof/>
            <w:webHidden/>
          </w:rPr>
        </w:r>
        <w:r w:rsidR="00666B28">
          <w:rPr>
            <w:noProof/>
            <w:webHidden/>
          </w:rPr>
          <w:fldChar w:fldCharType="separate"/>
        </w:r>
        <w:r w:rsidR="00DF1166">
          <w:rPr>
            <w:noProof/>
            <w:webHidden/>
          </w:rPr>
          <w:t>112</w:t>
        </w:r>
        <w:r w:rsidR="00666B28">
          <w:rPr>
            <w:noProof/>
            <w:webHidden/>
          </w:rPr>
          <w:fldChar w:fldCharType="end"/>
        </w:r>
      </w:hyperlink>
    </w:p>
    <w:p w14:paraId="6F2148F8" w14:textId="5FA08F87"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19" w:history="1">
        <w:r w:rsidR="00666B28" w:rsidRPr="00801B88">
          <w:rPr>
            <w:rStyle w:val="Hyperlink"/>
            <w:noProof/>
            <w:lang w:val="en-GB"/>
          </w:rPr>
          <w:t>7.3.6 Implementation details</w:t>
        </w:r>
        <w:r w:rsidR="00666B28">
          <w:rPr>
            <w:noProof/>
            <w:webHidden/>
          </w:rPr>
          <w:tab/>
        </w:r>
        <w:r w:rsidR="00666B28">
          <w:rPr>
            <w:noProof/>
            <w:webHidden/>
          </w:rPr>
          <w:fldChar w:fldCharType="begin"/>
        </w:r>
        <w:r w:rsidR="00666B28">
          <w:rPr>
            <w:noProof/>
            <w:webHidden/>
          </w:rPr>
          <w:instrText xml:space="preserve"> PAGEREF _Toc94617519 \h </w:instrText>
        </w:r>
        <w:r w:rsidR="00666B28">
          <w:rPr>
            <w:noProof/>
            <w:webHidden/>
          </w:rPr>
        </w:r>
        <w:r w:rsidR="00666B28">
          <w:rPr>
            <w:noProof/>
            <w:webHidden/>
          </w:rPr>
          <w:fldChar w:fldCharType="separate"/>
        </w:r>
        <w:r w:rsidR="00DF1166">
          <w:rPr>
            <w:noProof/>
            <w:webHidden/>
          </w:rPr>
          <w:t>113</w:t>
        </w:r>
        <w:r w:rsidR="00666B28">
          <w:rPr>
            <w:noProof/>
            <w:webHidden/>
          </w:rPr>
          <w:fldChar w:fldCharType="end"/>
        </w:r>
      </w:hyperlink>
    </w:p>
    <w:p w14:paraId="6AF94FBF" w14:textId="31F31690"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0" w:history="1">
        <w:r w:rsidR="00666B28" w:rsidRPr="00801B88">
          <w:rPr>
            <w:rStyle w:val="Hyperlink"/>
            <w:noProof/>
          </w:rPr>
          <w:t>7.4 Mandatory Access Control</w:t>
        </w:r>
        <w:r w:rsidR="00666B28">
          <w:rPr>
            <w:noProof/>
            <w:webHidden/>
          </w:rPr>
          <w:tab/>
        </w:r>
        <w:r w:rsidR="00666B28">
          <w:rPr>
            <w:noProof/>
            <w:webHidden/>
          </w:rPr>
          <w:fldChar w:fldCharType="begin"/>
        </w:r>
        <w:r w:rsidR="00666B28">
          <w:rPr>
            <w:noProof/>
            <w:webHidden/>
          </w:rPr>
          <w:instrText xml:space="preserve"> PAGEREF _Toc94617520 \h </w:instrText>
        </w:r>
        <w:r w:rsidR="00666B28">
          <w:rPr>
            <w:noProof/>
            <w:webHidden/>
          </w:rPr>
        </w:r>
        <w:r w:rsidR="00666B28">
          <w:rPr>
            <w:noProof/>
            <w:webHidden/>
          </w:rPr>
          <w:fldChar w:fldCharType="separate"/>
        </w:r>
        <w:r w:rsidR="00DF1166">
          <w:rPr>
            <w:noProof/>
            <w:webHidden/>
          </w:rPr>
          <w:t>114</w:t>
        </w:r>
        <w:r w:rsidR="00666B28">
          <w:rPr>
            <w:noProof/>
            <w:webHidden/>
          </w:rPr>
          <w:fldChar w:fldCharType="end"/>
        </w:r>
      </w:hyperlink>
    </w:p>
    <w:p w14:paraId="797543C0" w14:textId="2B7EABCA"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21" w:history="1">
        <w:r w:rsidR="00666B28" w:rsidRPr="00801B88">
          <w:rPr>
            <w:rStyle w:val="Hyperlink"/>
            <w:noProof/>
          </w:rPr>
          <w:t>7.4.1 An example</w:t>
        </w:r>
        <w:r w:rsidR="00666B28">
          <w:rPr>
            <w:noProof/>
            <w:webHidden/>
          </w:rPr>
          <w:tab/>
        </w:r>
        <w:r w:rsidR="00666B28">
          <w:rPr>
            <w:noProof/>
            <w:webHidden/>
          </w:rPr>
          <w:fldChar w:fldCharType="begin"/>
        </w:r>
        <w:r w:rsidR="00666B28">
          <w:rPr>
            <w:noProof/>
            <w:webHidden/>
          </w:rPr>
          <w:instrText xml:space="preserve"> PAGEREF _Toc94617521 \h </w:instrText>
        </w:r>
        <w:r w:rsidR="00666B28">
          <w:rPr>
            <w:noProof/>
            <w:webHidden/>
          </w:rPr>
        </w:r>
        <w:r w:rsidR="00666B28">
          <w:rPr>
            <w:noProof/>
            <w:webHidden/>
          </w:rPr>
          <w:fldChar w:fldCharType="separate"/>
        </w:r>
        <w:r w:rsidR="00DF1166">
          <w:rPr>
            <w:noProof/>
            <w:webHidden/>
          </w:rPr>
          <w:t>115</w:t>
        </w:r>
        <w:r w:rsidR="00666B28">
          <w:rPr>
            <w:noProof/>
            <w:webHidden/>
          </w:rPr>
          <w:fldChar w:fldCharType="end"/>
        </w:r>
      </w:hyperlink>
    </w:p>
    <w:p w14:paraId="22B51636" w14:textId="1FA56709"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2" w:history="1">
        <w:r w:rsidR="00666B28" w:rsidRPr="00801B88">
          <w:rPr>
            <w:rStyle w:val="Hyperlink"/>
            <w:noProof/>
            <w:lang w:val="en-GB"/>
          </w:rPr>
          <w:t>7.5 The Type system and OWL support</w:t>
        </w:r>
        <w:r w:rsidR="00666B28">
          <w:rPr>
            <w:noProof/>
            <w:webHidden/>
          </w:rPr>
          <w:tab/>
        </w:r>
        <w:r w:rsidR="00666B28">
          <w:rPr>
            <w:noProof/>
            <w:webHidden/>
          </w:rPr>
          <w:fldChar w:fldCharType="begin"/>
        </w:r>
        <w:r w:rsidR="00666B28">
          <w:rPr>
            <w:noProof/>
            <w:webHidden/>
          </w:rPr>
          <w:instrText xml:space="preserve"> PAGEREF _Toc94617522 \h </w:instrText>
        </w:r>
        <w:r w:rsidR="00666B28">
          <w:rPr>
            <w:noProof/>
            <w:webHidden/>
          </w:rPr>
        </w:r>
        <w:r w:rsidR="00666B28">
          <w:rPr>
            <w:noProof/>
            <w:webHidden/>
          </w:rPr>
          <w:fldChar w:fldCharType="separate"/>
        </w:r>
        <w:r w:rsidR="00DF1166">
          <w:rPr>
            <w:noProof/>
            <w:webHidden/>
          </w:rPr>
          <w:t>120</w:t>
        </w:r>
        <w:r w:rsidR="00666B28">
          <w:rPr>
            <w:noProof/>
            <w:webHidden/>
          </w:rPr>
          <w:fldChar w:fldCharType="end"/>
        </w:r>
      </w:hyperlink>
    </w:p>
    <w:p w14:paraId="1821DA08" w14:textId="58DFB36A"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523" w:history="1">
        <w:r w:rsidR="00666B28" w:rsidRPr="00801B88">
          <w:rPr>
            <w:rStyle w:val="Hyperlink"/>
            <w:noProof/>
            <w:lang w:val="en-GB"/>
          </w:rPr>
          <w:t>8. The HTTP service</w:t>
        </w:r>
        <w:r w:rsidR="00666B28">
          <w:rPr>
            <w:noProof/>
            <w:webHidden/>
          </w:rPr>
          <w:tab/>
        </w:r>
        <w:r w:rsidR="00666B28">
          <w:rPr>
            <w:noProof/>
            <w:webHidden/>
          </w:rPr>
          <w:fldChar w:fldCharType="begin"/>
        </w:r>
        <w:r w:rsidR="00666B28">
          <w:rPr>
            <w:noProof/>
            <w:webHidden/>
          </w:rPr>
          <w:instrText xml:space="preserve"> PAGEREF _Toc94617523 \h </w:instrText>
        </w:r>
        <w:r w:rsidR="00666B28">
          <w:rPr>
            <w:noProof/>
            <w:webHidden/>
          </w:rPr>
        </w:r>
        <w:r w:rsidR="00666B28">
          <w:rPr>
            <w:noProof/>
            <w:webHidden/>
          </w:rPr>
          <w:fldChar w:fldCharType="separate"/>
        </w:r>
        <w:r w:rsidR="00DF1166">
          <w:rPr>
            <w:noProof/>
            <w:webHidden/>
          </w:rPr>
          <w:t>122</w:t>
        </w:r>
        <w:r w:rsidR="00666B28">
          <w:rPr>
            <w:noProof/>
            <w:webHidden/>
          </w:rPr>
          <w:fldChar w:fldCharType="end"/>
        </w:r>
      </w:hyperlink>
    </w:p>
    <w:p w14:paraId="65B61229" w14:textId="33E10325"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4" w:history="1">
        <w:r w:rsidR="00666B28" w:rsidRPr="00801B88">
          <w:rPr>
            <w:rStyle w:val="Hyperlink"/>
            <w:noProof/>
            <w:lang w:val="en-GB"/>
          </w:rPr>
          <w:t>8.1 URL format</w:t>
        </w:r>
        <w:r w:rsidR="00666B28">
          <w:rPr>
            <w:noProof/>
            <w:webHidden/>
          </w:rPr>
          <w:tab/>
        </w:r>
        <w:r w:rsidR="00666B28">
          <w:rPr>
            <w:noProof/>
            <w:webHidden/>
          </w:rPr>
          <w:fldChar w:fldCharType="begin"/>
        </w:r>
        <w:r w:rsidR="00666B28">
          <w:rPr>
            <w:noProof/>
            <w:webHidden/>
          </w:rPr>
          <w:instrText xml:space="preserve"> PAGEREF _Toc94617524 \h </w:instrText>
        </w:r>
        <w:r w:rsidR="00666B28">
          <w:rPr>
            <w:noProof/>
            <w:webHidden/>
          </w:rPr>
        </w:r>
        <w:r w:rsidR="00666B28">
          <w:rPr>
            <w:noProof/>
            <w:webHidden/>
          </w:rPr>
          <w:fldChar w:fldCharType="separate"/>
        </w:r>
        <w:r w:rsidR="00DF1166">
          <w:rPr>
            <w:noProof/>
            <w:webHidden/>
          </w:rPr>
          <w:t>122</w:t>
        </w:r>
        <w:r w:rsidR="00666B28">
          <w:rPr>
            <w:noProof/>
            <w:webHidden/>
          </w:rPr>
          <w:fldChar w:fldCharType="end"/>
        </w:r>
      </w:hyperlink>
    </w:p>
    <w:p w14:paraId="14E3A403" w14:textId="40598DDA"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5" w:history="1">
        <w:r w:rsidR="00666B28" w:rsidRPr="00801B88">
          <w:rPr>
            <w:rStyle w:val="Hyperlink"/>
            <w:noProof/>
            <w:lang w:val="en-GB"/>
          </w:rPr>
          <w:t>8.2 REST implementation</w:t>
        </w:r>
        <w:r w:rsidR="00666B28">
          <w:rPr>
            <w:noProof/>
            <w:webHidden/>
          </w:rPr>
          <w:tab/>
        </w:r>
        <w:r w:rsidR="00666B28">
          <w:rPr>
            <w:noProof/>
            <w:webHidden/>
          </w:rPr>
          <w:fldChar w:fldCharType="begin"/>
        </w:r>
        <w:r w:rsidR="00666B28">
          <w:rPr>
            <w:noProof/>
            <w:webHidden/>
          </w:rPr>
          <w:instrText xml:space="preserve"> PAGEREF _Toc94617525 \h </w:instrText>
        </w:r>
        <w:r w:rsidR="00666B28">
          <w:rPr>
            <w:noProof/>
            <w:webHidden/>
          </w:rPr>
        </w:r>
        <w:r w:rsidR="00666B28">
          <w:rPr>
            <w:noProof/>
            <w:webHidden/>
          </w:rPr>
          <w:fldChar w:fldCharType="separate"/>
        </w:r>
        <w:r w:rsidR="00DF1166">
          <w:rPr>
            <w:noProof/>
            <w:webHidden/>
          </w:rPr>
          <w:t>123</w:t>
        </w:r>
        <w:r w:rsidR="00666B28">
          <w:rPr>
            <w:noProof/>
            <w:webHidden/>
          </w:rPr>
          <w:fldChar w:fldCharType="end"/>
        </w:r>
      </w:hyperlink>
    </w:p>
    <w:p w14:paraId="7C17B6E4" w14:textId="1045CD65"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6" w:history="1">
        <w:r w:rsidR="00666B28" w:rsidRPr="00801B88">
          <w:rPr>
            <w:rStyle w:val="Hyperlink"/>
            <w:noProof/>
            <w:lang w:val="en-GB"/>
          </w:rPr>
          <w:t>8.3 RESTViews</w:t>
        </w:r>
        <w:r w:rsidR="00666B28">
          <w:rPr>
            <w:noProof/>
            <w:webHidden/>
          </w:rPr>
          <w:tab/>
        </w:r>
        <w:r w:rsidR="00666B28">
          <w:rPr>
            <w:noProof/>
            <w:webHidden/>
          </w:rPr>
          <w:fldChar w:fldCharType="begin"/>
        </w:r>
        <w:r w:rsidR="00666B28">
          <w:rPr>
            <w:noProof/>
            <w:webHidden/>
          </w:rPr>
          <w:instrText xml:space="preserve"> PAGEREF _Toc94617526 \h </w:instrText>
        </w:r>
        <w:r w:rsidR="00666B28">
          <w:rPr>
            <w:noProof/>
            <w:webHidden/>
          </w:rPr>
        </w:r>
        <w:r w:rsidR="00666B28">
          <w:rPr>
            <w:noProof/>
            <w:webHidden/>
          </w:rPr>
          <w:fldChar w:fldCharType="separate"/>
        </w:r>
        <w:r w:rsidR="00DF1166">
          <w:rPr>
            <w:noProof/>
            <w:webHidden/>
          </w:rPr>
          <w:t>123</w:t>
        </w:r>
        <w:r w:rsidR="00666B28">
          <w:rPr>
            <w:noProof/>
            <w:webHidden/>
          </w:rPr>
          <w:fldChar w:fldCharType="end"/>
        </w:r>
      </w:hyperlink>
    </w:p>
    <w:p w14:paraId="34D044B0" w14:textId="5BAD0D2A"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527" w:history="1">
        <w:r w:rsidR="00666B28" w:rsidRPr="00801B88">
          <w:rPr>
            <w:rStyle w:val="Hyperlink"/>
            <w:noProof/>
            <w:lang w:val="en-GB"/>
          </w:rPr>
          <w:t>9. References</w:t>
        </w:r>
        <w:r w:rsidR="00666B28">
          <w:rPr>
            <w:noProof/>
            <w:webHidden/>
          </w:rPr>
          <w:tab/>
        </w:r>
        <w:r w:rsidR="00666B28">
          <w:rPr>
            <w:noProof/>
            <w:webHidden/>
          </w:rPr>
          <w:fldChar w:fldCharType="begin"/>
        </w:r>
        <w:r w:rsidR="00666B28">
          <w:rPr>
            <w:noProof/>
            <w:webHidden/>
          </w:rPr>
          <w:instrText xml:space="preserve"> PAGEREF _Toc94617527 \h </w:instrText>
        </w:r>
        <w:r w:rsidR="00666B28">
          <w:rPr>
            <w:noProof/>
            <w:webHidden/>
          </w:rPr>
        </w:r>
        <w:r w:rsidR="00666B28">
          <w:rPr>
            <w:noProof/>
            <w:webHidden/>
          </w:rPr>
          <w:fldChar w:fldCharType="separate"/>
        </w:r>
        <w:r w:rsidR="00DF1166">
          <w:rPr>
            <w:noProof/>
            <w:webHidden/>
          </w:rPr>
          <w:t>125</w:t>
        </w:r>
        <w:r w:rsidR="00666B28">
          <w:rPr>
            <w:noProof/>
            <w:webHidden/>
          </w:rPr>
          <w:fldChar w:fldCharType="end"/>
        </w:r>
      </w:hyperlink>
    </w:p>
    <w:p w14:paraId="34E7D128" w14:textId="3DBDFFEC" w:rsidR="00666B28" w:rsidRDefault="00E541C9">
      <w:pPr>
        <w:pStyle w:val="TOC1"/>
        <w:tabs>
          <w:tab w:val="right" w:leader="dot" w:pos="8303"/>
        </w:tabs>
        <w:rPr>
          <w:rFonts w:asciiTheme="minorHAnsi" w:eastAsiaTheme="minorEastAsia" w:hAnsiTheme="minorHAnsi" w:cstheme="minorBidi"/>
          <w:noProof/>
          <w:sz w:val="22"/>
          <w:szCs w:val="22"/>
          <w:lang w:val="en-GB" w:eastAsia="en-GB"/>
        </w:rPr>
      </w:pPr>
      <w:hyperlink w:anchor="_Toc94617528" w:history="1">
        <w:r w:rsidR="00666B28" w:rsidRPr="00801B88">
          <w:rPr>
            <w:rStyle w:val="Hyperlink"/>
            <w:noProof/>
          </w:rPr>
          <w:t>APPENDIX</w:t>
        </w:r>
        <w:r w:rsidR="00666B28">
          <w:rPr>
            <w:noProof/>
            <w:webHidden/>
          </w:rPr>
          <w:tab/>
        </w:r>
        <w:r w:rsidR="00666B28">
          <w:rPr>
            <w:noProof/>
            <w:webHidden/>
          </w:rPr>
          <w:fldChar w:fldCharType="begin"/>
        </w:r>
        <w:r w:rsidR="00666B28">
          <w:rPr>
            <w:noProof/>
            <w:webHidden/>
          </w:rPr>
          <w:instrText xml:space="preserve"> PAGEREF _Toc94617528 \h </w:instrText>
        </w:r>
        <w:r w:rsidR="00666B28">
          <w:rPr>
            <w:noProof/>
            <w:webHidden/>
          </w:rPr>
        </w:r>
        <w:r w:rsidR="00666B28">
          <w:rPr>
            <w:noProof/>
            <w:webHidden/>
          </w:rPr>
          <w:fldChar w:fldCharType="separate"/>
        </w:r>
        <w:r w:rsidR="00DF1166">
          <w:rPr>
            <w:noProof/>
            <w:webHidden/>
          </w:rPr>
          <w:t>126</w:t>
        </w:r>
        <w:r w:rsidR="00666B28">
          <w:rPr>
            <w:noProof/>
            <w:webHidden/>
          </w:rPr>
          <w:fldChar w:fldCharType="end"/>
        </w:r>
      </w:hyperlink>
    </w:p>
    <w:p w14:paraId="3C4FAE5E" w14:textId="210AF010"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29" w:history="1">
        <w:r w:rsidR="00666B28" w:rsidRPr="00801B88">
          <w:rPr>
            <w:rStyle w:val="Hyperlink"/>
            <w:noProof/>
          </w:rPr>
          <w:t>Demo 1: Introducing Pyrrho DBMS</w:t>
        </w:r>
        <w:r w:rsidR="00666B28">
          <w:rPr>
            <w:noProof/>
            <w:webHidden/>
          </w:rPr>
          <w:tab/>
        </w:r>
        <w:r w:rsidR="00666B28">
          <w:rPr>
            <w:noProof/>
            <w:webHidden/>
          </w:rPr>
          <w:fldChar w:fldCharType="begin"/>
        </w:r>
        <w:r w:rsidR="00666B28">
          <w:rPr>
            <w:noProof/>
            <w:webHidden/>
          </w:rPr>
          <w:instrText xml:space="preserve"> PAGEREF _Toc94617529 \h </w:instrText>
        </w:r>
        <w:r w:rsidR="00666B28">
          <w:rPr>
            <w:noProof/>
            <w:webHidden/>
          </w:rPr>
        </w:r>
        <w:r w:rsidR="00666B28">
          <w:rPr>
            <w:noProof/>
            <w:webHidden/>
          </w:rPr>
          <w:fldChar w:fldCharType="separate"/>
        </w:r>
        <w:r w:rsidR="00DF1166">
          <w:rPr>
            <w:noProof/>
            <w:webHidden/>
          </w:rPr>
          <w:t>126</w:t>
        </w:r>
        <w:r w:rsidR="00666B28">
          <w:rPr>
            <w:noProof/>
            <w:webHidden/>
          </w:rPr>
          <w:fldChar w:fldCharType="end"/>
        </w:r>
      </w:hyperlink>
    </w:p>
    <w:p w14:paraId="57E126E3" w14:textId="4626BE7B"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30" w:history="1">
        <w:r w:rsidR="00666B28" w:rsidRPr="00801B88">
          <w:rPr>
            <w:rStyle w:val="Hyperlink"/>
            <w:noProof/>
          </w:rPr>
          <w:t>Demo 2: Pyrrho DBMS and concurrency</w:t>
        </w:r>
        <w:r w:rsidR="00666B28">
          <w:rPr>
            <w:noProof/>
            <w:webHidden/>
          </w:rPr>
          <w:tab/>
        </w:r>
        <w:r w:rsidR="00666B28">
          <w:rPr>
            <w:noProof/>
            <w:webHidden/>
          </w:rPr>
          <w:fldChar w:fldCharType="begin"/>
        </w:r>
        <w:r w:rsidR="00666B28">
          <w:rPr>
            <w:noProof/>
            <w:webHidden/>
          </w:rPr>
          <w:instrText xml:space="preserve"> PAGEREF _Toc94617530 \h </w:instrText>
        </w:r>
        <w:r w:rsidR="00666B28">
          <w:rPr>
            <w:noProof/>
            <w:webHidden/>
          </w:rPr>
        </w:r>
        <w:r w:rsidR="00666B28">
          <w:rPr>
            <w:noProof/>
            <w:webHidden/>
          </w:rPr>
          <w:fldChar w:fldCharType="separate"/>
        </w:r>
        <w:r w:rsidR="00DF1166">
          <w:rPr>
            <w:noProof/>
            <w:webHidden/>
          </w:rPr>
          <w:t>133</w:t>
        </w:r>
        <w:r w:rsidR="00666B28">
          <w:rPr>
            <w:noProof/>
            <w:webHidden/>
          </w:rPr>
          <w:fldChar w:fldCharType="end"/>
        </w:r>
      </w:hyperlink>
    </w:p>
    <w:p w14:paraId="739DAB07" w14:textId="0A3883DB"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31" w:history="1">
        <w:r w:rsidR="00666B28" w:rsidRPr="00801B88">
          <w:rPr>
            <w:rStyle w:val="Hyperlink"/>
            <w:noProof/>
          </w:rPr>
          <w:t>Part 1: Setting up the demo</w:t>
        </w:r>
        <w:r w:rsidR="00666B28">
          <w:rPr>
            <w:noProof/>
            <w:webHidden/>
          </w:rPr>
          <w:tab/>
        </w:r>
        <w:r w:rsidR="00666B28">
          <w:rPr>
            <w:noProof/>
            <w:webHidden/>
          </w:rPr>
          <w:fldChar w:fldCharType="begin"/>
        </w:r>
        <w:r w:rsidR="00666B28">
          <w:rPr>
            <w:noProof/>
            <w:webHidden/>
          </w:rPr>
          <w:instrText xml:space="preserve"> PAGEREF _Toc94617531 \h </w:instrText>
        </w:r>
        <w:r w:rsidR="00666B28">
          <w:rPr>
            <w:noProof/>
            <w:webHidden/>
          </w:rPr>
        </w:r>
        <w:r w:rsidR="00666B28">
          <w:rPr>
            <w:noProof/>
            <w:webHidden/>
          </w:rPr>
          <w:fldChar w:fldCharType="separate"/>
        </w:r>
        <w:r w:rsidR="00DF1166">
          <w:rPr>
            <w:noProof/>
            <w:webHidden/>
          </w:rPr>
          <w:t>133</w:t>
        </w:r>
        <w:r w:rsidR="00666B28">
          <w:rPr>
            <w:noProof/>
            <w:webHidden/>
          </w:rPr>
          <w:fldChar w:fldCharType="end"/>
        </w:r>
      </w:hyperlink>
    </w:p>
    <w:p w14:paraId="02B72036" w14:textId="39AD4875"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32" w:history="1">
        <w:r w:rsidR="00666B28" w:rsidRPr="00801B88">
          <w:rPr>
            <w:rStyle w:val="Hyperlink"/>
            <w:noProof/>
          </w:rPr>
          <w:t>Part 2: A Write-write conflict</w:t>
        </w:r>
        <w:r w:rsidR="00666B28">
          <w:rPr>
            <w:noProof/>
            <w:webHidden/>
          </w:rPr>
          <w:tab/>
        </w:r>
        <w:r w:rsidR="00666B28">
          <w:rPr>
            <w:noProof/>
            <w:webHidden/>
          </w:rPr>
          <w:fldChar w:fldCharType="begin"/>
        </w:r>
        <w:r w:rsidR="00666B28">
          <w:rPr>
            <w:noProof/>
            <w:webHidden/>
          </w:rPr>
          <w:instrText xml:space="preserve"> PAGEREF _Toc94617532 \h </w:instrText>
        </w:r>
        <w:r w:rsidR="00666B28">
          <w:rPr>
            <w:noProof/>
            <w:webHidden/>
          </w:rPr>
        </w:r>
        <w:r w:rsidR="00666B28">
          <w:rPr>
            <w:noProof/>
            <w:webHidden/>
          </w:rPr>
          <w:fldChar w:fldCharType="separate"/>
        </w:r>
        <w:r w:rsidR="00DF1166">
          <w:rPr>
            <w:noProof/>
            <w:webHidden/>
          </w:rPr>
          <w:t>136</w:t>
        </w:r>
        <w:r w:rsidR="00666B28">
          <w:rPr>
            <w:noProof/>
            <w:webHidden/>
          </w:rPr>
          <w:fldChar w:fldCharType="end"/>
        </w:r>
      </w:hyperlink>
    </w:p>
    <w:p w14:paraId="465B640D" w14:textId="66A5E67C" w:rsidR="00666B28" w:rsidRDefault="00E541C9">
      <w:pPr>
        <w:pStyle w:val="TOC3"/>
        <w:tabs>
          <w:tab w:val="right" w:leader="dot" w:pos="8303"/>
        </w:tabs>
        <w:rPr>
          <w:rFonts w:asciiTheme="minorHAnsi" w:eastAsiaTheme="minorEastAsia" w:hAnsiTheme="minorHAnsi" w:cstheme="minorBidi"/>
          <w:noProof/>
          <w:sz w:val="22"/>
          <w:szCs w:val="22"/>
          <w:lang w:val="en-GB" w:eastAsia="en-GB"/>
        </w:rPr>
      </w:pPr>
      <w:hyperlink w:anchor="_Toc94617533" w:history="1">
        <w:r w:rsidR="00666B28" w:rsidRPr="00801B88">
          <w:rPr>
            <w:rStyle w:val="Hyperlink"/>
            <w:noProof/>
          </w:rPr>
          <w:t>Part 3: A Read-Write Transaction</w:t>
        </w:r>
        <w:r w:rsidR="00666B28">
          <w:rPr>
            <w:noProof/>
            <w:webHidden/>
          </w:rPr>
          <w:tab/>
        </w:r>
        <w:r w:rsidR="00666B28">
          <w:rPr>
            <w:noProof/>
            <w:webHidden/>
          </w:rPr>
          <w:fldChar w:fldCharType="begin"/>
        </w:r>
        <w:r w:rsidR="00666B28">
          <w:rPr>
            <w:noProof/>
            <w:webHidden/>
          </w:rPr>
          <w:instrText xml:space="preserve"> PAGEREF _Toc94617533 \h </w:instrText>
        </w:r>
        <w:r w:rsidR="00666B28">
          <w:rPr>
            <w:noProof/>
            <w:webHidden/>
          </w:rPr>
        </w:r>
        <w:r w:rsidR="00666B28">
          <w:rPr>
            <w:noProof/>
            <w:webHidden/>
          </w:rPr>
          <w:fldChar w:fldCharType="separate"/>
        </w:r>
        <w:r w:rsidR="00DF1166">
          <w:rPr>
            <w:noProof/>
            <w:webHidden/>
          </w:rPr>
          <w:t>147</w:t>
        </w:r>
        <w:r w:rsidR="00666B28">
          <w:rPr>
            <w:noProof/>
            <w:webHidden/>
          </w:rPr>
          <w:fldChar w:fldCharType="end"/>
        </w:r>
      </w:hyperlink>
    </w:p>
    <w:p w14:paraId="3B1A158D" w14:textId="4F02CADC" w:rsidR="00666B28" w:rsidRDefault="00E541C9">
      <w:pPr>
        <w:pStyle w:val="TOC2"/>
        <w:tabs>
          <w:tab w:val="right" w:leader="dot" w:pos="8303"/>
        </w:tabs>
        <w:rPr>
          <w:rFonts w:asciiTheme="minorHAnsi" w:eastAsiaTheme="minorEastAsia" w:hAnsiTheme="minorHAnsi" w:cstheme="minorBidi"/>
          <w:noProof/>
          <w:sz w:val="22"/>
          <w:szCs w:val="22"/>
          <w:lang w:val="en-GB" w:eastAsia="en-GB"/>
        </w:rPr>
      </w:pPr>
      <w:hyperlink w:anchor="_Toc94617534" w:history="1">
        <w:r w:rsidR="00666B28" w:rsidRPr="00801B88">
          <w:rPr>
            <w:rStyle w:val="Hyperlink"/>
            <w:noProof/>
          </w:rPr>
          <w:t>Demo 4: RESTViews and Transactions</w:t>
        </w:r>
        <w:r w:rsidR="00666B28">
          <w:rPr>
            <w:noProof/>
            <w:webHidden/>
          </w:rPr>
          <w:tab/>
        </w:r>
        <w:r w:rsidR="00666B28">
          <w:rPr>
            <w:noProof/>
            <w:webHidden/>
          </w:rPr>
          <w:fldChar w:fldCharType="begin"/>
        </w:r>
        <w:r w:rsidR="00666B28">
          <w:rPr>
            <w:noProof/>
            <w:webHidden/>
          </w:rPr>
          <w:instrText xml:space="preserve"> PAGEREF _Toc94617534 \h </w:instrText>
        </w:r>
        <w:r w:rsidR="00666B28">
          <w:rPr>
            <w:noProof/>
            <w:webHidden/>
          </w:rPr>
        </w:r>
        <w:r w:rsidR="00666B28">
          <w:rPr>
            <w:noProof/>
            <w:webHidden/>
          </w:rPr>
          <w:fldChar w:fldCharType="separate"/>
        </w:r>
        <w:r w:rsidR="00DF1166">
          <w:rPr>
            <w:noProof/>
            <w:webHidden/>
          </w:rPr>
          <w:t>153</w:t>
        </w:r>
        <w:r w:rsidR="00666B28">
          <w:rPr>
            <w:noProof/>
            <w:webHidden/>
          </w:rPr>
          <w:fldChar w:fldCharType="end"/>
        </w:r>
      </w:hyperlink>
    </w:p>
    <w:p w14:paraId="2151FBA7" w14:textId="72B98FFF"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94617400"/>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94617401"/>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94617402"/>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94617403"/>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94617404"/>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94617405"/>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94617406"/>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94617407"/>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94617408"/>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94617409"/>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94617410"/>
      <w:r>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94617411"/>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94617412"/>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94617413"/>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94617414"/>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71D1CA15"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r>
        <w:rPr>
          <w:sz w:val="20"/>
          <w:szCs w:val="20"/>
          <w:lang w:val="en-GB"/>
        </w:rPr>
        <w:t>This also turns out to work well for remote views, so in the fourth demonstration update, insert and delete are demonstrated on a view of a remote table.</w:t>
      </w:r>
    </w:p>
    <w:p w14:paraId="18427062" w14:textId="6F8BFDA8" w:rsidR="00045F15" w:rsidRDefault="00045F15" w:rsidP="00956B7F">
      <w:pPr>
        <w:spacing w:before="120"/>
        <w:jc w:val="both"/>
        <w:rPr>
          <w:sz w:val="20"/>
          <w:szCs w:val="20"/>
          <w:lang w:val="en-GB"/>
        </w:rPr>
      </w:pPr>
      <w:r>
        <w:rPr>
          <w:sz w:val="20"/>
          <w:szCs w:val="20"/>
          <w:lang w:val="en-GB"/>
        </w:rPr>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p>
    <w:p w14:paraId="6AE0A44D" w14:textId="48618FC0" w:rsidR="00C20DBC" w:rsidRDefault="00C20DBC" w:rsidP="00C20DBC">
      <w:pPr>
        <w:pStyle w:val="Heading2"/>
      </w:pPr>
      <w:bookmarkStart w:id="18" w:name="_Toc94617415"/>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94617416"/>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94617417"/>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t xml:space="preserve">It is an ambition of this version of Pyrrho that </w:t>
      </w:r>
      <w:r w:rsidR="002A3EBA">
        <w:rPr>
          <w:sz w:val="20"/>
          <w:szCs w:val="20"/>
        </w:rPr>
        <w:t xml:space="preserve">the compilation of such programmable elements is done on definition or database load. Thus, many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94617418"/>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possibly controversial</w:t>
      </w:r>
      <w:r>
        <w:rPr>
          <w:sz w:val="20"/>
          <w:szCs w:val="20"/>
        </w:rPr>
        <w:t xml:space="preserve">, issue is the TypeTracker. This is maintained by a Role, and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in accordance with</w:t>
      </w:r>
      <w:r>
        <w:rPr>
          <w:sz w:val="20"/>
          <w:szCs w:val="20"/>
        </w:rPr>
        <w:t xml:space="preserve"> the table definer’s current specification for the Table. </w:t>
      </w:r>
      <w:r w:rsidR="00CE7BA6">
        <w:rPr>
          <w:sz w:val="20"/>
          <w:szCs w:val="20"/>
        </w:rPr>
        <w:t>The typ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delete or set null.</w:t>
      </w:r>
      <w:r w:rsidR="006C71C6">
        <w:rPr>
          <w:sz w:val="20"/>
          <w:szCs w:val="20"/>
        </w:rPr>
        <w:t xml:space="preserve"> </w:t>
      </w:r>
      <w:r w:rsidR="00BF6C06">
        <w:rPr>
          <w:sz w:val="20"/>
          <w:szCs w:val="20"/>
        </w:rPr>
        <w:t>See the Pyrrho manual for Pyrrho-specific syntax.</w:t>
      </w:r>
      <w:r w:rsidR="0031072E" w:rsidRPr="0031072E">
        <w:rPr>
          <w:sz w:val="20"/>
          <w:szCs w:val="20"/>
        </w:rPr>
        <w:t xml:space="preserve"> </w:t>
      </w:r>
      <w:r w:rsidR="0031072E">
        <w:rPr>
          <w:sz w:val="20"/>
          <w:szCs w:val="20"/>
        </w:rPr>
        <w:t>Any side effects will be fully recorded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94617419"/>
      <w:r w:rsidR="000F1B9B" w:rsidRPr="007670ED">
        <w:rPr>
          <w:lang w:val="en-GB"/>
        </w:rPr>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94617420"/>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4477330" r:id="rId16"/>
        </w:object>
      </w:r>
    </w:p>
    <w:p w14:paraId="5331B8C3" w14:textId="77777777" w:rsidR="006821CD" w:rsidRPr="007670ED" w:rsidRDefault="00541DCC" w:rsidP="001F17B6">
      <w:pPr>
        <w:pStyle w:val="Heading2"/>
        <w:rPr>
          <w:lang w:val="en-GB"/>
        </w:rPr>
      </w:pPr>
      <w:bookmarkStart w:id="26" w:name="_Toc156570783"/>
      <w:bookmarkStart w:id="27" w:name="_Toc94617421"/>
      <w:r>
        <w:rPr>
          <w:lang w:val="en-GB"/>
        </w:rPr>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8" w:name="_Toc94617422"/>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94617423"/>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94617424"/>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94617425"/>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2" w:name="_Toc94617426"/>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3" w:name="_Toc94617427"/>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3"/>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uids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w:t>
      </w:r>
      <w:r w:rsidR="0007513D">
        <w:rPr>
          <w:sz w:val="20"/>
          <w:szCs w:val="20"/>
          <w:lang w:val="en-GB"/>
        </w:rPr>
        <w:t xml:space="preserve"> of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94617428"/>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94617429"/>
      <w:r w:rsidR="001F17B6" w:rsidRPr="007670ED">
        <w:rPr>
          <w:lang w:val="en-GB"/>
        </w:rPr>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94617430"/>
      <w:r w:rsidRPr="007670ED">
        <w:rPr>
          <w:lang w:val="en-GB"/>
        </w:rPr>
        <w:t>3.1 B-Trees</w:t>
      </w:r>
      <w:bookmarkEnd w:id="38"/>
      <w:r w:rsidR="00542C2B">
        <w:rPr>
          <w:lang w:val="en-GB"/>
        </w:rPr>
        <w:t xml:space="preserve"> and BLists</w:t>
      </w:r>
      <w:bookmarkEnd w:id="39"/>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40" w:name="_Toc156570787"/>
      <w:bookmarkStart w:id="41" w:name="_Toc94617431"/>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94617432"/>
      <w:r w:rsidRPr="007670ED">
        <w:rPr>
          <w:lang w:val="en-GB"/>
        </w:rPr>
        <w:t xml:space="preserve">3.1.2 </w:t>
      </w:r>
      <w:bookmarkEnd w:id="42"/>
      <w:r w:rsidR="00CE7874">
        <w:rPr>
          <w:lang w:val="en-GB"/>
        </w:rPr>
        <w:t>ATree&lt;</w:t>
      </w:r>
      <w:r w:rsidR="007F28A5">
        <w:rPr>
          <w:lang w:val="en-GB"/>
        </w:rPr>
        <w:t>K</w:t>
      </w:r>
      <w:r w:rsidR="007D5F96">
        <w:rPr>
          <w:lang w:val="en-GB"/>
        </w:rPr>
        <w:t>,V</w:t>
      </w:r>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94617433"/>
      <w:r w:rsidRPr="007670ED">
        <w:rPr>
          <w:lang w:val="en-GB"/>
        </w:rPr>
        <w:t>3.1.3 Tree</w:t>
      </w:r>
      <w:bookmarkEnd w:id="44"/>
      <w:r w:rsidR="004B2238">
        <w:rPr>
          <w:lang w:val="en-GB"/>
        </w:rPr>
        <w:t>Info</w:t>
      </w:r>
      <w:bookmarkEnd w:id="45"/>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94617434"/>
      <w:bookmarkStart w:id="48" w:name="_Toc156570791"/>
      <w:r w:rsidRPr="007670ED">
        <w:rPr>
          <w:lang w:val="en-GB"/>
        </w:rPr>
        <w:t xml:space="preserve">3.1.4 </w:t>
      </w:r>
      <w:bookmarkEnd w:id="46"/>
      <w:r>
        <w:rPr>
          <w:lang w:val="en-GB"/>
        </w:rPr>
        <w:t>ABookmark&lt;K,V&gt;</w:t>
      </w:r>
      <w:bookmarkEnd w:id="47"/>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94617435"/>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8"/>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50" w:name="_Toc94617436"/>
      <w:bookmarkStart w:id="51" w:name="_Toc156570792"/>
      <w:r w:rsidRPr="007670ED">
        <w:rPr>
          <w:lang w:val="en-GB"/>
        </w:rPr>
        <w:t xml:space="preserve">3.2 </w:t>
      </w:r>
      <w:r w:rsidR="00B2073E">
        <w:rPr>
          <w:lang w:val="en-GB"/>
        </w:rPr>
        <w:t>Other Common Data Structures</w:t>
      </w:r>
      <w:bookmarkEnd w:id="50"/>
    </w:p>
    <w:p w14:paraId="2844E96A" w14:textId="77777777" w:rsidR="001F17B6" w:rsidRPr="007670ED" w:rsidRDefault="006D12DE" w:rsidP="00B2073E">
      <w:pPr>
        <w:pStyle w:val="Heading3"/>
        <w:rPr>
          <w:lang w:val="en-GB"/>
        </w:rPr>
      </w:pPr>
      <w:bookmarkStart w:id="52" w:name="_Toc156570793"/>
      <w:bookmarkStart w:id="53" w:name="_Toc94617437"/>
      <w:bookmarkEnd w:id="51"/>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94617438"/>
      <w:r>
        <w:rPr>
          <w:lang w:val="en-GB"/>
        </w:rPr>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6" w:name="_Toc156570795"/>
      <w:bookmarkStart w:id="57" w:name="_Toc94617439"/>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94617440"/>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94617441"/>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94617442"/>
      <w:bookmarkStart w:id="61" w:name="_Toc156570796"/>
      <w:r>
        <w:rPr>
          <w:lang w:val="en-GB"/>
        </w:rPr>
        <w:t>3.2.6 TypedValue</w:t>
      </w:r>
      <w:bookmarkEnd w:id="60"/>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2" w:name="_Toc94617443"/>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3" w:name="_Toc94617444"/>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94617445"/>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94617446"/>
      <w:r>
        <w:rPr>
          <w:lang w:val="en-GB"/>
        </w:rPr>
        <w:t>3.4</w:t>
      </w:r>
      <w:r w:rsidR="001F17B6" w:rsidRPr="007670ED">
        <w:rPr>
          <w:lang w:val="en-GB"/>
        </w:rPr>
        <w:t xml:space="preserve"> Physical</w:t>
      </w:r>
      <w:r w:rsidR="00A35152">
        <w:rPr>
          <w:lang w:val="en-GB"/>
        </w:rPr>
        <w:t xml:space="preserve"> (level 2)</w:t>
      </w:r>
      <w:bookmarkEnd w:id="61"/>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94617447"/>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94617448"/>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Pr="00B15F64">
        <w:rPr>
          <w:sz w:val="20"/>
          <w:szCs w:val="20"/>
        </w:rPr>
        <w:t>, and</w:t>
      </w:r>
      <w:r w:rsidR="001525BF">
        <w:rPr>
          <w:sz w:val="20"/>
          <w:szCs w:val="20"/>
        </w:rPr>
        <w:t xml:space="preserve"> if cx.parse was Obey</w:t>
      </w:r>
      <w:r w:rsidRPr="00B15F64">
        <w:rPr>
          <w:sz w:val="20"/>
          <w:szCs w:val="20"/>
        </w:rPr>
        <w:t xml:space="preserve"> reset afterwards</w:t>
      </w:r>
      <w:r w:rsidR="001525BF">
        <w:rPr>
          <w:sz w:val="20"/>
          <w:szCs w:val="20"/>
        </w:rPr>
        <w:t xml:space="preserve"> with DoneCompileParse</w:t>
      </w:r>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x,wr)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r w:rsidR="00E95C85">
        <w:rPr>
          <w:sz w:val="20"/>
          <w:szCs w:val="20"/>
        </w:rPr>
        <w:t>View</w:t>
      </w:r>
      <w:r w:rsidRPr="00B15F64">
        <w:rPr>
          <w:sz w:val="20"/>
          <w:szCs w:val="20"/>
        </w:rPr>
        <w:t>.Instance(cx) we have cx.instHFirst = cx.nextHeap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next</w:t>
      </w:r>
      <w:r w:rsidR="00E95C85">
        <w:rPr>
          <w:sz w:val="20"/>
          <w:szCs w:val="20"/>
        </w:rPr>
        <w:t xml:space="preserve">Heap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94617449"/>
      <w:r>
        <w:rPr>
          <w:lang w:val="en-GB"/>
        </w:rPr>
        <w:t>3.5 Database Level Data Structures (Level 3)</w:t>
      </w:r>
      <w:bookmarkEnd w:id="73"/>
    </w:p>
    <w:p w14:paraId="3C7AFEE8" w14:textId="77777777" w:rsidR="00BC0F26" w:rsidRDefault="00BC0F26" w:rsidP="00B2073E">
      <w:pPr>
        <w:pStyle w:val="Heading3"/>
        <w:rPr>
          <w:lang w:val="en-GB"/>
        </w:rPr>
      </w:pPr>
      <w:bookmarkStart w:id="74" w:name="_Toc94617450"/>
      <w:bookmarkStart w:id="75" w:name="_Toc156570800"/>
      <w:r>
        <w:rPr>
          <w:lang w:val="en-GB"/>
        </w:rPr>
        <w:t>3.5.1 Basis</w:t>
      </w:r>
      <w:bookmarkEnd w:id="74"/>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94617451"/>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94617452"/>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94617453"/>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94617454"/>
      <w:r>
        <w:rPr>
          <w:lang w:val="en-GB"/>
        </w:rPr>
        <w:t>3.5.</w:t>
      </w:r>
      <w:r w:rsidR="006D0F8A">
        <w:rPr>
          <w:lang w:val="en-GB"/>
        </w:rPr>
        <w:t>5</w:t>
      </w:r>
      <w:r w:rsidR="001F17B6" w:rsidRPr="007670ED">
        <w:rPr>
          <w:lang w:val="en-GB"/>
        </w:rPr>
        <w:t xml:space="preserve"> DBObject</w:t>
      </w:r>
      <w:bookmarkEnd w:id="80"/>
      <w:r w:rsidR="00A35152">
        <w:rPr>
          <w:lang w:val="en-GB"/>
        </w:rPr>
        <w:t xml:space="preserve"> </w:t>
      </w:r>
      <w:bookmarkEnd w:id="75"/>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94617455"/>
      <w:r>
        <w:rPr>
          <w:lang w:val="en-GB"/>
        </w:rPr>
        <w:t>3.5.6 ObInfo</w:t>
      </w:r>
      <w:bookmarkEnd w:id="82"/>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94617456"/>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94617457"/>
      <w:bookmarkStart w:id="85" w:name="_Toc156570804"/>
      <w:bookmarkEnd w:id="81"/>
      <w:r>
        <w:rPr>
          <w:lang w:val="en-GB"/>
        </w:rPr>
        <w:t>3.5.</w:t>
      </w:r>
      <w:r w:rsidR="00BD0BAA">
        <w:rPr>
          <w:lang w:val="en-GB"/>
        </w:rPr>
        <w:t>8</w:t>
      </w:r>
      <w:r>
        <w:rPr>
          <w:lang w:val="en-GB"/>
        </w:rPr>
        <w:t xml:space="preserve"> Table</w:t>
      </w:r>
      <w:bookmarkEnd w:id="84"/>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94617458"/>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94617459"/>
      <w:r>
        <w:rPr>
          <w:lang w:val="en-GB"/>
        </w:rPr>
        <w:t>3.</w:t>
      </w:r>
      <w:r w:rsidR="00EB5B13">
        <w:rPr>
          <w:lang w:val="en-GB"/>
        </w:rPr>
        <w:t>5.1</w:t>
      </w:r>
      <w:r w:rsidR="00FA58DC">
        <w:rPr>
          <w:lang w:val="en-GB"/>
        </w:rPr>
        <w:t>0</w:t>
      </w:r>
      <w:r w:rsidR="00EB5B13">
        <w:rPr>
          <w:lang w:val="en-GB"/>
        </w:rPr>
        <w:t xml:space="preserve"> </w:t>
      </w:r>
      <w:r>
        <w:rPr>
          <w:lang w:val="en-GB"/>
        </w:rPr>
        <w:t>SqlValue</w:t>
      </w:r>
      <w:bookmarkEnd w:id="87"/>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94617460"/>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94617461"/>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94617462"/>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94617463"/>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2" w:name="_Toc94617464"/>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94617465"/>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RESTViews, like Views, need to be instanced on reference. Unlike Views, the remote internals of a RESTView are unknown, but we need to be more diligent about optimization of aggregates and selection 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0E1EDDAA" w14:textId="77777777" w:rsidR="001518E8"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n anonymous PTable whose name is the source of the column definitions, which has an associated VirtualTable DBObject (subclassing Table), and its file position identifies the RESTView’s domain. Associated metadata uses further physical objects. </w:t>
      </w:r>
    </w:p>
    <w:p w14:paraId="512A787B" w14:textId="77777777" w:rsidR="001518E8" w:rsidRDefault="001518E8" w:rsidP="001518E8">
      <w:pPr>
        <w:spacing w:before="120"/>
        <w:jc w:val="both"/>
        <w:rPr>
          <w:sz w:val="20"/>
          <w:szCs w:val="20"/>
        </w:rPr>
      </w:pPr>
      <w:r>
        <w:rPr>
          <w:sz w:val="20"/>
          <w:szCs w:val="20"/>
        </w:rPr>
        <w:t>The framing for the RestView contains the Domain as defined in the OF part of the RESTView definition and its columns as SqlValues. On instancing, a RestRowSet (subclassing TableRowSet) is added to the Context, whose columns are copies of the VirtualTable’s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w:t>
      </w:r>
      <w:r w:rsidR="005B63CA">
        <w:rPr>
          <w:sz w:val="20"/>
          <w:szCs w:val="20"/>
          <w:lang w:val="en-GB"/>
        </w:rPr>
        <w:t>owset</w:t>
      </w:r>
      <w:r>
        <w:rPr>
          <w:sz w:val="20"/>
          <w:szCs w:val="20"/>
          <w:lang w:val="en-GB"/>
        </w:rPr>
        <w:t xml:space="preserv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94617466"/>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94617467"/>
      <w:bookmarkEnd w:id="85"/>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94617468"/>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94617469"/>
      <w:r>
        <w:rPr>
          <w:lang w:val="en-GB"/>
        </w:rPr>
        <w:t>3.6.3 RowSet</w:t>
      </w:r>
      <w:bookmarkEnd w:id="98"/>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RowSet,</w:t>
      </w:r>
      <w:r w:rsidR="000865BC">
        <w:rPr>
          <w:sz w:val="20"/>
          <w:szCs w:val="20"/>
          <w:lang w:val="en-GB"/>
        </w:rPr>
        <w:t xml:space="preserve"> </w:t>
      </w:r>
      <w:r>
        <w:rPr>
          <w:sz w:val="20"/>
          <w:szCs w:val="20"/>
          <w:lang w:val="en-GB"/>
        </w:rPr>
        <w:t>Column, and associations (uid,</w:t>
      </w:r>
      <w:r w:rsidR="000865BC">
        <w:rPr>
          <w:sz w:val="20"/>
          <w:szCs w:val="20"/>
          <w:lang w:val="en-GB"/>
        </w:rPr>
        <w:t xml:space="preserve"> </w:t>
      </w:r>
      <w:r>
        <w:rPr>
          <w:sz w:val="20"/>
          <w:szCs w:val="20"/>
          <w:lang w:val="en-GB"/>
        </w:rPr>
        <w:t>Finder) identify the location of the current value of a base column by uid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94617470"/>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100" w:name="_Toc94617471"/>
      <w:r>
        <w:t>3.6.5 Rvv</w:t>
      </w:r>
      <w:bookmarkEnd w:id="100"/>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1" w:name="_Toc94617472"/>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94617473"/>
      <w:r>
        <w:rPr>
          <w:lang w:val="en-GB"/>
        </w:rPr>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94617474"/>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6" w:name="_Toc94617475"/>
      <w:bookmarkStart w:id="107" w:name="_Toc156570816"/>
      <w:r>
        <w:rPr>
          <w:lang w:val="en-GB"/>
        </w:rPr>
        <w:t>4.2.1 ReadConstraints</w:t>
      </w:r>
      <w:bookmarkEnd w:id="106"/>
      <w:r>
        <w:rPr>
          <w:lang w:val="en-GB"/>
        </w:rPr>
        <w:t xml:space="preserve"> </w:t>
      </w:r>
      <w:bookmarkEnd w:id="107"/>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8" w:name="_Toc156570817"/>
      <w:bookmarkStart w:id="109" w:name="_Toc94617476"/>
      <w:r>
        <w:rPr>
          <w:lang w:val="en-GB"/>
        </w:rPr>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94617477"/>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94617478"/>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94617479"/>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94617480"/>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94617481"/>
      <w:r>
        <w:rPr>
          <w:lang w:val="en-GB"/>
        </w:rPr>
        <w:t>5. Parsing</w:t>
      </w:r>
      <w:bookmarkEnd w:id="117"/>
      <w:bookmarkEnd w:id="118"/>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9" w:name="_Toc94617482"/>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94617483"/>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94617484"/>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4" w:name="_Toc156570824"/>
      <w:bookmarkStart w:id="125" w:name="_Toc94617485"/>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94617486"/>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94617487"/>
      <w:r>
        <w:rPr>
          <w:lang w:val="en-GB"/>
        </w:rPr>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94617488"/>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When parsing reaches the end of the sql statement, the process of query analysis is complete</w:t>
      </w:r>
      <w:r w:rsidR="004E0766">
        <w:rPr>
          <w:sz w:val="20"/>
          <w:szCs w:val="20"/>
          <w:lang w:val="en-GB"/>
        </w:rPr>
        <w:t>. The set of RowSets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94617489"/>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r>
        <w:t>6.1.</w:t>
      </w:r>
      <w:r w:rsidR="00317545">
        <w:t>2</w:t>
      </w:r>
      <w:r>
        <w:t xml:space="preserve"> Identifier definition</w:t>
      </w:r>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r>
        <w:t>6.1.</w:t>
      </w:r>
      <w:r w:rsidR="00317545">
        <w:t>3</w:t>
      </w:r>
      <w:r>
        <w:t xml:space="preserve"> Alias and Subquery</w:t>
      </w:r>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p>
    <w:p w14:paraId="58BDF6CF" w14:textId="7CB31284" w:rsidR="00317545" w:rsidRPr="00CB3F6A" w:rsidRDefault="00317545" w:rsidP="00317545">
      <w:pPr>
        <w:pStyle w:val="Heading3"/>
      </w:pPr>
      <w:r>
        <w:t>6.1.4 Replacement rules</w:t>
      </w:r>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e replace the object identified by a.b.c.d with the first well-defined DBObject that it can represent. The DBObject is well-defined if it is a Variable, a RowSet, a Cursor, a Table, an SqlStar, or an SqlValu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r>
        <w:t>6.1.</w:t>
      </w:r>
      <w:r w:rsidR="00317545">
        <w:t>5</w:t>
      </w:r>
      <w:r>
        <w:t xml:space="preserve"> References and Resolution</w:t>
      </w:r>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586BCF00" w14:textId="34BC338D" w:rsidR="00F66F72" w:rsidRPr="00CB3F6A"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6F9B958E" w14:textId="725759A7" w:rsidR="00CB3F6A" w:rsidRDefault="00CB3F6A" w:rsidP="00CB3F6A">
      <w:pPr>
        <w:pStyle w:val="Heading3"/>
        <w:rPr>
          <w:lang w:val="en-GB"/>
        </w:rPr>
      </w:pPr>
      <w:bookmarkStart w:id="133" w:name="_Toc94617490"/>
      <w:r>
        <w:rPr>
          <w:lang w:val="en-GB"/>
        </w:rPr>
        <w:t>6.1.</w:t>
      </w:r>
      <w:r w:rsidR="00317545">
        <w:rPr>
          <w:lang w:val="en-GB"/>
        </w:rPr>
        <w:t>6</w:t>
      </w:r>
      <w:r>
        <w:rPr>
          <w:lang w:val="en-GB"/>
        </w:rPr>
        <w:t xml:space="preserve"> A worked example</w:t>
      </w:r>
      <w:bookmarkEnd w:id="133"/>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t>I</w:t>
      </w:r>
      <w:r w:rsidR="00BD60E9"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aid,title)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SELECT aname FROM author</w:t>
      </w:r>
    </w:p>
    <w:p w14:paraId="5860F122" w14:textId="2EC5C20E" w:rsidR="007527A0" w:rsidRDefault="00432A2F" w:rsidP="00A663F6">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the </w:t>
      </w:r>
      <w:r>
        <w:rPr>
          <w:sz w:val="20"/>
          <w:szCs w:val="20"/>
          <w:lang w:val="en-GB"/>
        </w:rPr>
        <w:t xml:space="preserve"> FROM </w:t>
      </w:r>
      <w:r w:rsidR="003E46E9">
        <w:rPr>
          <w:sz w:val="20"/>
          <w:szCs w:val="20"/>
          <w:lang w:val="en-GB"/>
        </w:rPr>
        <w:t>keyword (at the start of ParseFromC</w:t>
      </w:r>
      <w:r>
        <w:rPr>
          <w:sz w:val="20"/>
          <w:szCs w:val="20"/>
          <w:lang w:val="en-GB"/>
        </w:rPr>
        <w:t>lause</w:t>
      </w:r>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 xml:space="preserve">in the Context (cx.obs) </w:t>
      </w:r>
      <w:r w:rsidR="007527A0">
        <w:rPr>
          <w:sz w:val="20"/>
          <w:szCs w:val="20"/>
          <w:lang w:val="en-GB"/>
        </w:rPr>
        <w:t>so far are:</w:t>
      </w:r>
    </w:p>
    <w:p w14:paraId="7FE402D1" w14:textId="77777777" w:rsidR="00B95797" w:rsidRPr="00B95797" w:rsidRDefault="00B95797" w:rsidP="00B95797">
      <w:pPr>
        <w:spacing w:before="120"/>
        <w:jc w:val="both"/>
        <w:rPr>
          <w:rFonts w:ascii="Consolas" w:hAnsi="Consolas"/>
          <w:sz w:val="16"/>
          <w:szCs w:val="16"/>
          <w:lang w:val="en-GB"/>
        </w:rPr>
      </w:pPr>
      <w:r w:rsidRPr="00B95797">
        <w:rPr>
          <w:rFonts w:ascii="Consolas" w:hAnsi="Consolas"/>
          <w:sz w:val="16"/>
          <w:szCs w:val="16"/>
          <w:lang w:val="en-GB"/>
        </w:rPr>
        <w:t>{(#8=SqlValue Name=ANAME #8 CONTENT From:#1,</w:t>
      </w:r>
    </w:p>
    <w:p w14:paraId="694D1558" w14:textId="77777777" w:rsidR="00B95797" w:rsidRP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0=Domain %0 ROW (#8)[#8,CONTENT],</w:t>
      </w:r>
    </w:p>
    <w:p w14:paraId="13929CF8" w14:textId="77777777" w:rsid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1=Domain %1 TABLE (#8)[#8,CONTENT])}</w:t>
      </w:r>
    </w:p>
    <w:p w14:paraId="61F2C8D8" w14:textId="12C11014" w:rsidR="007527A0" w:rsidRDefault="00E67B4E" w:rsidP="00B95797">
      <w:pPr>
        <w:spacing w:before="120"/>
        <w:jc w:val="both"/>
        <w:rPr>
          <w:sz w:val="20"/>
          <w:szCs w:val="20"/>
          <w:lang w:val="en-GB"/>
        </w:rPr>
      </w:pPr>
      <w:r>
        <w:rPr>
          <w:sz w:val="20"/>
          <w:szCs w:val="20"/>
          <w:lang w:val="en-GB"/>
        </w:rPr>
        <w:t xml:space="preserve">where we see that ANAME already has a From:#1, </w:t>
      </w:r>
      <w:r w:rsidR="007527A0">
        <w:rPr>
          <w:sz w:val="20"/>
          <w:szCs w:val="20"/>
          <w:lang w:val="en-GB"/>
        </w:rPr>
        <w:t>and the defs table in the Context is just</w:t>
      </w:r>
    </w:p>
    <w:p w14:paraId="36894A00" w14:textId="77777777" w:rsidR="00B95797" w:rsidRDefault="00B95797" w:rsidP="00A663F6">
      <w:pPr>
        <w:spacing w:before="120" w:after="120"/>
        <w:jc w:val="both"/>
        <w:rPr>
          <w:rFonts w:ascii="Consolas" w:hAnsi="Consolas"/>
          <w:sz w:val="16"/>
          <w:szCs w:val="16"/>
          <w:lang w:val="en-GB"/>
        </w:rPr>
      </w:pPr>
      <w:r w:rsidRPr="00B95797">
        <w:rPr>
          <w:rFonts w:ascii="Consolas" w:hAnsi="Consolas"/>
          <w:sz w:val="16"/>
          <w:szCs w:val="16"/>
          <w:lang w:val="en-GB"/>
        </w:rPr>
        <w:t>{ANAME=(2:#8,);}</w:t>
      </w:r>
    </w:p>
    <w:p w14:paraId="54418077" w14:textId="75420E2E" w:rsidR="007527A0" w:rsidRDefault="00EC76D7" w:rsidP="00A663F6">
      <w:pPr>
        <w:spacing w:before="120" w:after="120"/>
        <w:jc w:val="both"/>
        <w:rPr>
          <w:sz w:val="20"/>
          <w:szCs w:val="20"/>
          <w:lang w:val="en-GB"/>
        </w:rPr>
      </w:pPr>
      <w:r>
        <w:rPr>
          <w:sz w:val="20"/>
          <w:szCs w:val="20"/>
          <w:lang w:val="en-GB"/>
        </w:rPr>
        <w:t xml:space="preserve">The uid for a new object in a query is its lexical position in the command (e.g.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uid (e.g. %0 for the first object not in any of these categories). </w:t>
      </w:r>
      <w:r w:rsidR="00B95797">
        <w:rPr>
          <w:sz w:val="20"/>
          <w:szCs w:val="20"/>
          <w:lang w:val="en-GB"/>
        </w:rPr>
        <w:t>T</w:t>
      </w:r>
      <w:r w:rsidR="00B95797" w:rsidRPr="00B95797">
        <w:rPr>
          <w:sz w:val="20"/>
          <w:szCs w:val="20"/>
          <w:lang w:val="en-GB"/>
        </w:rPr>
        <w:t>he 2 i</w:t>
      </w:r>
      <w:r w:rsidR="00B95797">
        <w:rPr>
          <w:sz w:val="20"/>
          <w:szCs w:val="20"/>
          <w:lang w:val="en-GB"/>
        </w:rPr>
        <w:t>n the cx.defs entry is</w:t>
      </w:r>
      <w:r w:rsidR="00B95797" w:rsidRPr="00B95797">
        <w:rPr>
          <w:sz w:val="20"/>
          <w:szCs w:val="20"/>
          <w:lang w:val="en-GB"/>
        </w:rPr>
        <w:t xml:space="preserve"> the “select depth”</w:t>
      </w:r>
      <w:r w:rsidR="00B95797">
        <w:rPr>
          <w:sz w:val="20"/>
          <w:szCs w:val="20"/>
          <w:lang w:val="en-GB"/>
        </w:rPr>
        <w:t>, which becomes important for more complex queries</w:t>
      </w:r>
      <w:r w:rsidR="00B95797" w:rsidRPr="00B95797">
        <w:rPr>
          <w:sz w:val="20"/>
          <w:szCs w:val="20"/>
          <w:lang w:val="en-GB"/>
        </w:rPr>
        <w:t>.</w:t>
      </w:r>
      <w:r w:rsidR="00B95797">
        <w:rPr>
          <w:rFonts w:ascii="Consolas" w:hAnsi="Consolas"/>
          <w:sz w:val="16"/>
          <w:szCs w:val="16"/>
          <w:lang w:val="en-GB"/>
        </w:rPr>
        <w:t xml:space="preserve"> </w:t>
      </w:r>
      <w:r w:rsidR="00527BAF">
        <w:rPr>
          <w:sz w:val="20"/>
          <w:szCs w:val="20"/>
          <w:lang w:val="en-GB"/>
        </w:rPr>
        <w:t>When we get 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w:t>
      </w:r>
      <w:r w:rsidR="00B95797">
        <w:rPr>
          <w:sz w:val="20"/>
          <w:szCs w:val="20"/>
          <w:lang w:val="en-GB"/>
        </w:rPr>
        <w:t>9</w:t>
      </w:r>
      <w:r w:rsidR="00AE3D51">
        <w:rPr>
          <w:sz w:val="20"/>
          <w:szCs w:val="20"/>
          <w:lang w:val="en-GB"/>
        </w:rPr>
        <w:t>44</w:t>
      </w:r>
      <w:r w:rsidR="00E063C3">
        <w:rPr>
          <w:sz w:val="20"/>
          <w:szCs w:val="20"/>
          <w:lang w:val="en-GB"/>
        </w:rPr>
        <w:t xml:space="preserve"> in Parser.cs</w:t>
      </w:r>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RowSet</w:t>
      </w:r>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w:t>
      </w:r>
      <w:r w:rsidR="00AE3D51">
        <w:rPr>
          <w:sz w:val="20"/>
          <w:szCs w:val="20"/>
          <w:lang w:val="en-GB"/>
        </w:rPr>
        <w:t>71</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623DB6A8"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sz w:val="16"/>
          <w:szCs w:val="16"/>
          <w:lang w:val="en-GB"/>
        </w:rPr>
        <w:t>{(</w:t>
      </w:r>
      <w:r w:rsidRPr="00087C70">
        <w:rPr>
          <w:rFonts w:ascii="Consolas" w:hAnsi="Consolas"/>
          <w:color w:val="2F5496" w:themeColor="accent1" w:themeShade="BF"/>
          <w:sz w:val="16"/>
          <w:szCs w:val="16"/>
          <w:lang w:val="en-GB"/>
        </w:rPr>
        <w:t>23=Table Name=AUTHOR 23 TABLE Definer=-502 Ppos=23:-538 Indexes:((48)70) KeyCols: (48=True),</w:t>
      </w:r>
    </w:p>
    <w:p w14:paraId="74953607" w14:textId="053C467A"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34=Domain 34 INTEGER,</w:t>
      </w:r>
    </w:p>
    <w:p w14:paraId="1B46931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48=TableColumn 48 Domain 34 Definer=-502 Ppos=48 34 Table=23,</w:t>
      </w:r>
    </w:p>
    <w:p w14:paraId="7D84DBFF" w14:textId="74686B71"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91=Domain 91 CHAR,</w:t>
      </w:r>
    </w:p>
    <w:p w14:paraId="6CF8CA4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104=TableColumn 104 Domain 91 Definer=-502 Ppos=104 91 Table=23,</w:t>
      </w:r>
    </w:p>
    <w:p w14:paraId="1F74334D" w14:textId="77777777" w:rsidR="00087C70" w:rsidRPr="00087C70" w:rsidRDefault="00087C70" w:rsidP="00087C70">
      <w:pPr>
        <w:spacing w:before="120"/>
        <w:contextualSpacing/>
        <w:jc w:val="both"/>
        <w:rPr>
          <w:rFonts w:ascii="Consolas" w:hAnsi="Consolas"/>
          <w:color w:val="FF0000"/>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 xml:space="preserve"> #8=SqlCopy Name=ANAME #8 Domain 91 </w:t>
      </w:r>
      <w:r w:rsidRPr="00087C70">
        <w:rPr>
          <w:rFonts w:ascii="Consolas" w:hAnsi="Consolas"/>
          <w:color w:val="FF0000"/>
          <w:sz w:val="16"/>
          <w:szCs w:val="16"/>
          <w:highlight w:val="yellow"/>
          <w:lang w:val="en-GB"/>
        </w:rPr>
        <w:t>From:#19</w:t>
      </w:r>
      <w:r w:rsidRPr="00087C70">
        <w:rPr>
          <w:rFonts w:ascii="Consolas" w:hAnsi="Consolas"/>
          <w:color w:val="FF0000"/>
          <w:sz w:val="16"/>
          <w:szCs w:val="16"/>
          <w:lang w:val="en-GB"/>
        </w:rPr>
        <w:t xml:space="preserve"> copy from 104,</w:t>
      </w:r>
    </w:p>
    <w:p w14:paraId="47E0C50C"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19=From #19:%3 targets: 23=%5 Source: %5 Target=23,</w:t>
      </w:r>
    </w:p>
    <w:p w14:paraId="14F4406B" w14:textId="77777777" w:rsidR="00087C70" w:rsidRPr="00087C70" w:rsidRDefault="00087C70" w:rsidP="00087C70">
      <w:pPr>
        <w:spacing w:before="120"/>
        <w:contextualSpacing/>
        <w:jc w:val="both"/>
        <w:rPr>
          <w:rFonts w:ascii="Consolas" w:hAnsi="Consolas"/>
          <w:color w:val="A6A6A6" w:themeColor="background1" w:themeShade="A6"/>
          <w:sz w:val="16"/>
          <w:szCs w:val="16"/>
          <w:lang w:val="en-GB"/>
        </w:rPr>
      </w:pPr>
      <w:r w:rsidRPr="00087C70">
        <w:rPr>
          <w:rFonts w:ascii="Consolas" w:hAnsi="Consolas"/>
          <w:sz w:val="16"/>
          <w:szCs w:val="16"/>
          <w:lang w:val="en-GB"/>
        </w:rPr>
        <w:t xml:space="preserve">  </w:t>
      </w:r>
      <w:r w:rsidRPr="00087C70">
        <w:rPr>
          <w:rFonts w:ascii="Consolas" w:hAnsi="Consolas"/>
          <w:color w:val="A6A6A6" w:themeColor="background1" w:themeShade="A6"/>
          <w:sz w:val="16"/>
          <w:szCs w:val="16"/>
          <w:lang w:val="en-GB"/>
        </w:rPr>
        <w:t>%0=Domain %0 ROW (#8)[#8,CONTENT],</w:t>
      </w:r>
    </w:p>
    <w:p w14:paraId="7958014A" w14:textId="64EEC5E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1=Domain %1 TABLE (#8)[#8,Domain 91 CHAR],</w:t>
      </w:r>
    </w:p>
    <w:p w14:paraId="40366B78"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2=SqlCopy Name=ID %2 Domain 34 </w:t>
      </w:r>
      <w:r w:rsidRPr="00087C70">
        <w:rPr>
          <w:rFonts w:ascii="Consolas" w:hAnsi="Consolas"/>
          <w:sz w:val="16"/>
          <w:szCs w:val="16"/>
          <w:highlight w:val="yellow"/>
          <w:lang w:val="en-GB"/>
        </w:rPr>
        <w:t>From:#19</w:t>
      </w:r>
      <w:r w:rsidRPr="00087C70">
        <w:rPr>
          <w:rFonts w:ascii="Consolas" w:hAnsi="Consolas"/>
          <w:sz w:val="16"/>
          <w:szCs w:val="16"/>
          <w:lang w:val="en-GB"/>
        </w:rPr>
        <w:t xml:space="preserve"> copy from 48,</w:t>
      </w:r>
    </w:p>
    <w:p w14:paraId="02C5B08A" w14:textId="0980994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3=Domain %3 TABLE (#8|%2) Display=1[#8,Domain 91 CHAR],[%2,Domain 34 INTEGER],</w:t>
      </w:r>
    </w:p>
    <w:p w14:paraId="75125EB8" w14:textId="3D2976CE"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4=Domain %4 TABLE (%2,#8)[%2,Domain 34 INTEGER],[#8,Domain 91 CHAR],</w:t>
      </w:r>
    </w:p>
    <w:p w14:paraId="4FEB9231" w14:textId="7B02E910" w:rsidR="00E063C3" w:rsidRPr="008534E9"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5=TableRowSet %5:%4 From: #19 SRow:(48,104) Target:23 Indexes: [(%2)=70])}</w:t>
      </w:r>
    </w:p>
    <w:p w14:paraId="66246DFE" w14:textId="40E2810C" w:rsidR="00C626DB" w:rsidRDefault="00C626DB" w:rsidP="00525F51">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uid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0795026A"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We note that the tablecolumns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all of the columns of the From RowSet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have uids different from the tablecolumns,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SqlValue #8 with a SqlCopy for the ANAME tablecolumn, and</w:t>
      </w:r>
      <w:r>
        <w:rPr>
          <w:sz w:val="20"/>
          <w:szCs w:val="20"/>
          <w:lang w:val="en-GB"/>
        </w:rPr>
        <w:t xml:space="preserve"> we include the unreferenced column ID</w:t>
      </w:r>
      <w:r w:rsidR="008203D3">
        <w:rPr>
          <w:sz w:val="20"/>
          <w:szCs w:val="20"/>
          <w:lang w:val="en-GB"/>
        </w:rPr>
        <w:t xml:space="preserve"> (with the heap uid %</w:t>
      </w:r>
      <w:r w:rsidR="00087C70">
        <w:rPr>
          <w:sz w:val="20"/>
          <w:szCs w:val="20"/>
          <w:lang w:val="en-GB"/>
        </w:rPr>
        <w:t>2</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RowSet displays just one column (indicated here by the vertical bar in </w:t>
      </w:r>
      <w:r w:rsidR="001810EC">
        <w:rPr>
          <w:sz w:val="20"/>
          <w:szCs w:val="20"/>
          <w:lang w:val="en-GB"/>
        </w:rPr>
        <w:t xml:space="preserve">the rowType for </w:t>
      </w:r>
      <w:r w:rsidR="008203D3">
        <w:rPr>
          <w:sz w:val="20"/>
          <w:szCs w:val="20"/>
          <w:lang w:val="en-GB"/>
        </w:rPr>
        <w:t>domain</w:t>
      </w:r>
      <w:r w:rsidR="001810EC">
        <w:rPr>
          <w:sz w:val="20"/>
          <w:szCs w:val="20"/>
          <w:lang w:val="en-GB"/>
        </w:rPr>
        <w:t xml:space="preserve"> %</w:t>
      </w:r>
      <w:r w:rsidR="00087C70">
        <w:rPr>
          <w:sz w:val="20"/>
          <w:szCs w:val="20"/>
          <w:lang w:val="en-GB"/>
        </w:rPr>
        <w:t>3</w:t>
      </w:r>
      <w:r w:rsidR="008203D3">
        <w:rPr>
          <w:sz w:val="20"/>
          <w:szCs w:val="20"/>
          <w:lang w:val="en-GB"/>
        </w:rPr>
        <w:t>).</w:t>
      </w:r>
      <w:r w:rsidR="00614E68">
        <w:rPr>
          <w:sz w:val="20"/>
          <w:szCs w:val="20"/>
          <w:lang w:val="en-GB"/>
        </w:rPr>
        <w:t xml:space="preserve"> The instance TableRowSet %</w:t>
      </w:r>
      <w:r w:rsidR="00087C70">
        <w:rPr>
          <w:sz w:val="20"/>
          <w:szCs w:val="20"/>
          <w:lang w:val="en-GB"/>
        </w:rPr>
        <w:t>5</w:t>
      </w:r>
      <w:r w:rsidR="00614E68">
        <w:rPr>
          <w:sz w:val="20"/>
          <w:szCs w:val="20"/>
          <w:lang w:val="en-GB"/>
        </w:rPr>
        <w:t xml:space="preserve"> has Domain %</w:t>
      </w:r>
      <w:r w:rsidR="00087C70">
        <w:rPr>
          <w:sz w:val="20"/>
          <w:szCs w:val="20"/>
          <w:lang w:val="en-GB"/>
        </w:rPr>
        <w:t>4</w:t>
      </w:r>
      <w:r w:rsidR="00614E68">
        <w:rPr>
          <w:sz w:val="20"/>
          <w:szCs w:val="20"/>
          <w:lang w:val="en-GB"/>
        </w:rPr>
        <w:t xml:space="preserve">, which matches the order of the columns in the base table 23, but uses the instance uids. </w:t>
      </w:r>
      <w:r w:rsidR="00700753">
        <w:rPr>
          <w:sz w:val="20"/>
          <w:szCs w:val="20"/>
          <w:lang w:val="en-GB"/>
        </w:rPr>
        <w:t>The SRow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1E87283F" w:rsidR="008203D3" w:rsidRDefault="008203D3" w:rsidP="008203D3">
      <w:pPr>
        <w:spacing w:before="120"/>
        <w:jc w:val="both"/>
        <w:rPr>
          <w:sz w:val="20"/>
          <w:szCs w:val="20"/>
          <w:lang w:val="en-GB"/>
        </w:rPr>
      </w:pPr>
      <w:r>
        <w:rPr>
          <w:sz w:val="20"/>
          <w:szCs w:val="20"/>
          <w:lang w:val="en-GB"/>
        </w:rPr>
        <w:t xml:space="preserve">The From and TableRowSet are separate because it is quite likely that the From clause has more than one TableReferenceItem.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defs)</w:t>
      </w:r>
      <w:r w:rsidR="00682389">
        <w:rPr>
          <w:sz w:val="20"/>
          <w:szCs w:val="20"/>
          <w:lang w:val="en-GB"/>
        </w:rPr>
        <w:t>:</w:t>
      </w:r>
    </w:p>
    <w:p w14:paraId="4F23212E" w14:textId="77777777" w:rsidR="00087C70" w:rsidRDefault="00087C70" w:rsidP="00B374E3">
      <w:pPr>
        <w:spacing w:before="120"/>
        <w:jc w:val="both"/>
        <w:rPr>
          <w:rFonts w:ascii="Consolas" w:hAnsi="Consolas"/>
          <w:sz w:val="16"/>
          <w:szCs w:val="16"/>
          <w:lang w:val="en-GB"/>
        </w:rPr>
      </w:pPr>
      <w:r w:rsidRPr="00087C70">
        <w:rPr>
          <w:rFonts w:ascii="Consolas" w:hAnsi="Consolas"/>
          <w:sz w:val="16"/>
          <w:szCs w:val="16"/>
          <w:lang w:val="en-GB"/>
        </w:rPr>
        <w:t>{ANAME=(2:#8,);</w:t>
      </w:r>
    </w:p>
    <w:p w14:paraId="660F1049" w14:textId="77777777" w:rsidR="00087C70"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AUTHOR=(2:#19,ANAME=(2:#8,);ID=(2:%2,););</w:t>
      </w:r>
    </w:p>
    <w:p w14:paraId="309FAF17" w14:textId="339B5997" w:rsidR="00B374E3"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ID=(2:%2,);}</w:t>
      </w:r>
    </w:p>
    <w:p w14:paraId="3D75768E" w14:textId="3B2ED3DB"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these help to identify objects </w:t>
      </w:r>
      <w:r w:rsidR="0092105A">
        <w:rPr>
          <w:sz w:val="20"/>
          <w:szCs w:val="20"/>
          <w:lang w:val="en-GB"/>
        </w:rPr>
        <w:t xml:space="preserve">that may be </w:t>
      </w:r>
      <w:r>
        <w:rPr>
          <w:sz w:val="20"/>
          <w:szCs w:val="20"/>
          <w:lang w:val="en-GB"/>
        </w:rPr>
        <w:t xml:space="preserve">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e.g. back in Start.cs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SelectRowSet </w:t>
      </w:r>
      <w:r w:rsidR="009205B8">
        <w:rPr>
          <w:sz w:val="20"/>
          <w:szCs w:val="20"/>
          <w:lang w:val="en-GB"/>
        </w:rPr>
        <w:t>and SelectStatemen</w:t>
      </w:r>
      <w:r w:rsidR="009F7BFA">
        <w:rPr>
          <w:sz w:val="20"/>
          <w:szCs w:val="20"/>
          <w:lang w:val="en-GB"/>
        </w:rPr>
        <w:t>t</w:t>
      </w:r>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5ACFF030"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23=Table Name=AUTHOR 23 TABLE Definer=-502 Ppos=23:-538 Indexes:((48)70) KeyCols: (48=True),</w:t>
      </w:r>
    </w:p>
    <w:p w14:paraId="763E3A86" w14:textId="7ABFA090"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34=Domain 34 INTEGER,</w:t>
      </w:r>
    </w:p>
    <w:p w14:paraId="4C5825C2"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48=TableColumn 48 Domain 34 Definer=-502 Ppos=48 34 Table=23,</w:t>
      </w:r>
    </w:p>
    <w:p w14:paraId="6CAD5FB6" w14:textId="247FAB73"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3B4BCB29">
            <wp:simplePos x="0" y="0"/>
            <wp:positionH relativeFrom="column">
              <wp:posOffset>3771900</wp:posOffset>
            </wp:positionH>
            <wp:positionV relativeFrom="paragraph">
              <wp:posOffset>99695</wp:posOffset>
            </wp:positionV>
            <wp:extent cx="1615440" cy="838200"/>
            <wp:effectExtent l="0" t="0" r="3810" b="0"/>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615440" cy="838200"/>
                    </a:xfrm>
                    <a:prstGeom prst="rect">
                      <a:avLst/>
                    </a:prstGeom>
                  </pic:spPr>
                </pic:pic>
              </a:graphicData>
            </a:graphic>
            <wp14:sizeRelH relativeFrom="margin">
              <wp14:pctWidth>0</wp14:pctWidth>
            </wp14:sizeRelH>
            <wp14:sizeRelV relativeFrom="margin">
              <wp14:pctHeight>0</wp14:pctHeight>
            </wp14:sizeRelV>
          </wp:anchor>
        </w:drawing>
      </w:r>
      <w:r w:rsidRPr="0092105A">
        <w:rPr>
          <w:rFonts w:ascii="Consolas" w:hAnsi="Consolas"/>
          <w:color w:val="8EAADB" w:themeColor="accent1" w:themeTint="99"/>
          <w:sz w:val="16"/>
          <w:szCs w:val="16"/>
          <w:lang w:val="en-GB"/>
        </w:rPr>
        <w:t xml:space="preserve">  91=Domain 91 CHAR,</w:t>
      </w:r>
    </w:p>
    <w:p w14:paraId="523DB9F5" w14:textId="636F2498"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104=TableColumn 104 Domain 91 Definer=-502 Ppos=104 91 Table=23,</w:t>
      </w:r>
      <w:r w:rsidRPr="0092105A">
        <w:rPr>
          <w:noProof/>
        </w:rPr>
        <w:t xml:space="preserve"> </w:t>
      </w:r>
    </w:p>
    <w:p w14:paraId="2513DB20" w14:textId="17B4CB56" w:rsidR="0092105A" w:rsidRPr="0092105A"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1=SelectRowSet #1:%1 targets: 23=%5 Source: #19,</w:t>
      </w:r>
    </w:p>
    <w:p w14:paraId="05CA1C6A" w14:textId="428F9294"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8EAADB" w:themeColor="accent1" w:themeTint="99"/>
          <w:sz w:val="16"/>
          <w:szCs w:val="16"/>
          <w:lang w:val="en-GB"/>
        </w:rPr>
        <w:t xml:space="preserve">  </w:t>
      </w:r>
      <w:r w:rsidRPr="0092105A">
        <w:rPr>
          <w:rFonts w:ascii="Consolas" w:hAnsi="Consolas"/>
          <w:color w:val="A6A6A6" w:themeColor="background1" w:themeShade="A6"/>
          <w:sz w:val="16"/>
          <w:szCs w:val="16"/>
          <w:lang w:val="en-GB"/>
        </w:rPr>
        <w:t>#8=SqlCopy Name=ANAME #8 Domain 91 From:#19 copy from 104,</w:t>
      </w:r>
    </w:p>
    <w:p w14:paraId="35B0D46B"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9=From #19:%3 targets: 23=%5 Source: %5 Target=23,</w:t>
      </w:r>
    </w:p>
    <w:p w14:paraId="5BD1D2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0=Domain %0 ROW (#8)[#8,CONTENT],</w:t>
      </w:r>
    </w:p>
    <w:p w14:paraId="1B81A8D7" w14:textId="50E12D6C"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Domain %1 TABLE (#8)[#8,Domain 91 CHAR],</w:t>
      </w:r>
    </w:p>
    <w:p w14:paraId="5836F7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2=SqlCopy Name=ID %2 Domain 34 From:#19 copy from 48,</w:t>
      </w:r>
    </w:p>
    <w:p w14:paraId="5658B520" w14:textId="69986F7C" w:rsid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3=Domain %3 TABLE (#8|%2) Display=1[#8,Domain 91 CHAR],</w:t>
      </w:r>
    </w:p>
    <w:p w14:paraId="4FBE0634" w14:textId="17F9CD6D" w:rsidR="0092105A" w:rsidRPr="0092105A" w:rsidRDefault="0092105A" w:rsidP="0092105A">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92105A">
        <w:rPr>
          <w:rFonts w:ascii="Consolas" w:hAnsi="Consolas"/>
          <w:color w:val="A6A6A6" w:themeColor="background1" w:themeShade="A6"/>
          <w:sz w:val="16"/>
          <w:szCs w:val="16"/>
          <w:lang w:val="en-GB"/>
        </w:rPr>
        <w:t>[%2,Domain 34 INTEGER],</w:t>
      </w:r>
    </w:p>
    <w:p w14:paraId="4800E649" w14:textId="7ACB1243"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4=Domain %4 TABLE (%2,#8)[%2,Domain 34 INTEGER],[#8,Domain 91 CHAR],</w:t>
      </w:r>
    </w:p>
    <w:p w14:paraId="658F5FD9"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5=TableRowSet %5:%4 From: #19 SRow:(48,104) Target:23 Indexes: [(%2)=70],</w:t>
      </w:r>
    </w:p>
    <w:p w14:paraId="0401B19A" w14:textId="0FBC47FD" w:rsidR="00B374E3" w:rsidRPr="00B374E3"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6=SelectStatement %6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r w:rsidR="00C830DF">
        <w:rPr>
          <w:rFonts w:ascii="Consolas" w:hAnsi="Consolas"/>
          <w:sz w:val="16"/>
          <w:szCs w:val="16"/>
          <w:lang w:val="en-GB"/>
        </w:rPr>
        <w:t>book.title,b.id,b.aid</w:t>
      </w:r>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41D3DD3B"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r w:rsidR="00A77394">
        <w:rPr>
          <w:sz w:val="20"/>
          <w:szCs w:val="20"/>
          <w:lang w:val="en-GB"/>
        </w:rPr>
        <w:t>ForwardReference</w:t>
      </w:r>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uids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w:t>
      </w:r>
      <w:r w:rsidR="00B029B5">
        <w:rPr>
          <w:sz w:val="20"/>
          <w:szCs w:val="20"/>
          <w:lang w:val="en-GB"/>
        </w:rPr>
        <w:t>939</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Ppos=#8,</w:t>
      </w:r>
    </w:p>
    <w:p w14:paraId="2ECE3230" w14:textId="3782D2B5" w:rsidR="00B029B5" w:rsidRPr="00B029B5" w:rsidRDefault="002B1922" w:rsidP="00B029B5">
      <w:pPr>
        <w:spacing w:before="120"/>
        <w:contextualSpacing/>
        <w:jc w:val="both"/>
        <w:rPr>
          <w:rFonts w:ascii="Consolas" w:hAnsi="Consolas"/>
          <w:sz w:val="16"/>
          <w:szCs w:val="16"/>
          <w:lang w:val="en-GB"/>
        </w:rPr>
      </w:pPr>
      <w:r>
        <w:rPr>
          <w:rFonts w:ascii="Consolas" w:hAnsi="Consolas"/>
          <w:sz w:val="16"/>
          <w:szCs w:val="16"/>
          <w:lang w:val="en-GB"/>
        </w:rPr>
        <w:t xml:space="preserve">  </w:t>
      </w:r>
      <w:r w:rsidR="00B029B5" w:rsidRPr="00B029B5">
        <w:rPr>
          <w:rFonts w:ascii="Consolas" w:hAnsi="Consolas"/>
          <w:sz w:val="16"/>
          <w:szCs w:val="16"/>
          <w:lang w:val="en-GB"/>
        </w:rPr>
        <w:t>#13=SqlValue Name=TITLE #13 CONTENT From:#1,</w:t>
      </w:r>
    </w:p>
    <w:p w14:paraId="37682E16"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19=ForwardReference Name=B #19 Domain %1 Definer=-501 Ppos=#19,</w:t>
      </w:r>
    </w:p>
    <w:p w14:paraId="32BCC2E2"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1=SqlValue Name=ID #21 CONTENT From:#1,</w:t>
      </w:r>
    </w:p>
    <w:p w14:paraId="0E8D171F"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6=SqlValue Name=AID #26 CONTENT From:#1,</w:t>
      </w:r>
    </w:p>
    <w:p w14:paraId="55BCAA85"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0=Domain %0 ROW (#13)[#13,CONTENT],</w:t>
      </w:r>
    </w:p>
    <w:p w14:paraId="41E69B3D"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1=Domain %1 ROW (#21,#26)[#21,CONTENT],[#26,CONTENT],</w:t>
      </w:r>
    </w:p>
    <w:p w14:paraId="5ADBD783" w14:textId="42D132CB" w:rsidR="00FB4D0C"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Domain %2 TABLE (#13,#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defs</w:t>
      </w:r>
      <w:r w:rsidRPr="00DE73D8">
        <w:rPr>
          <w:sz w:val="20"/>
          <w:szCs w:val="20"/>
          <w:lang w:val="en-GB"/>
        </w:rPr>
        <w:t>:</w:t>
      </w:r>
    </w:p>
    <w:p w14:paraId="62841520" w14:textId="77777777" w:rsidR="00B029B5" w:rsidRDefault="002B1922" w:rsidP="00C830DF">
      <w:pPr>
        <w:spacing w:before="120"/>
        <w:jc w:val="both"/>
        <w:rPr>
          <w:rFonts w:ascii="Consolas" w:hAnsi="Consolas"/>
          <w:sz w:val="16"/>
          <w:szCs w:val="16"/>
          <w:lang w:val="en-GB"/>
        </w:rPr>
      </w:pPr>
      <w:r w:rsidRPr="002B1922">
        <w:rPr>
          <w:rFonts w:ascii="Consolas" w:hAnsi="Consolas"/>
          <w:sz w:val="16"/>
          <w:szCs w:val="16"/>
          <w:lang w:val="en-GB"/>
        </w:rPr>
        <w:t>{</w:t>
      </w:r>
      <w:r w:rsidR="00B029B5" w:rsidRPr="00B029B5">
        <w:rPr>
          <w:rFonts w:ascii="Consolas" w:hAnsi="Consolas"/>
          <w:sz w:val="16"/>
          <w:szCs w:val="16"/>
          <w:lang w:val="en-GB"/>
        </w:rPr>
        <w:t>AID=(2:#26,);</w:t>
      </w:r>
    </w:p>
    <w:p w14:paraId="4A6DE7C3"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2:#24,AID=(2:#26,);ID=(2:#21,););</w:t>
      </w:r>
    </w:p>
    <w:p w14:paraId="25D103CC"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OOK=(2:#8,TITLE=(2:#13,););</w:t>
      </w:r>
    </w:p>
    <w:p w14:paraId="26EC8FD1"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ID=(2:#21,);</w:t>
      </w:r>
    </w:p>
    <w:p w14:paraId="144D7676" w14:textId="5E8B73F6" w:rsidR="002B1922"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TITLE=(2:#13,);}</w:t>
      </w:r>
      <w:r w:rsidR="002B1922" w:rsidRPr="002B1922">
        <w:rPr>
          <w:rFonts w:ascii="Consolas" w:hAnsi="Consolas"/>
          <w:sz w:val="16"/>
          <w:szCs w:val="16"/>
          <w:lang w:val="en-GB"/>
        </w:rPr>
        <w:t>,);}</w:t>
      </w:r>
    </w:p>
    <w:p w14:paraId="35B1F175" w14:textId="651D94A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w:t>
      </w:r>
      <w:r w:rsidR="00AE3D51">
        <w:rPr>
          <w:sz w:val="20"/>
          <w:szCs w:val="20"/>
          <w:lang w:val="en-GB"/>
        </w:rPr>
        <w:t>71</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1F253BB4" w14:textId="5B889C42" w:rsidR="00B029B5" w:rsidRPr="00B029B5" w:rsidRDefault="004C4F3C" w:rsidP="00B029B5">
      <w:pPr>
        <w:spacing w:before="120"/>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w:t>
      </w:r>
      <w:r w:rsidR="00B029B5" w:rsidRPr="00B029B5">
        <w:rPr>
          <w:rFonts w:ascii="Consolas" w:hAnsi="Consolas"/>
          <w:color w:val="2F5496" w:themeColor="accent1" w:themeShade="BF"/>
          <w:sz w:val="16"/>
          <w:szCs w:val="16"/>
          <w:lang w:val="en-GB"/>
        </w:rPr>
        <w:t>34=Domain 34 INTEGER,</w:t>
      </w:r>
    </w:p>
    <w:p w14:paraId="72703CD5" w14:textId="22DF7D00"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91=Domain 91 CHAR,</w:t>
      </w:r>
    </w:p>
    <w:p w14:paraId="67FC06E3"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48=Table Name=BOOK 148 TABLE Definer=-502 Ppos=148:-538 Indexes:((158)182,(204)230) </w:t>
      </w:r>
    </w:p>
    <w:p w14:paraId="56DAAC6A" w14:textId="4AA12242"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ab/>
        <w:t>KeyCols: (158=True,204=True),</w:t>
      </w:r>
    </w:p>
    <w:p w14:paraId="1E155439"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58=TableColumn 158 Domain 34 Definer=-502 Ppos=158 34 Table=148,</w:t>
      </w:r>
    </w:p>
    <w:p w14:paraId="334CCFE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04=TableColumn 204 Domain 34 Definer=-502 Ppos=204 34 Table=148,</w:t>
      </w:r>
    </w:p>
    <w:p w14:paraId="24D05F1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50=TableColumn 250 Domain 91 Definer=-502 Ppos=250 91 Table=148,</w:t>
      </w:r>
    </w:p>
    <w:p w14:paraId="68DC68C4"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w:t>
      </w:r>
      <w:r w:rsidRPr="00B029B5">
        <w:rPr>
          <w:rFonts w:ascii="Consolas" w:hAnsi="Consolas"/>
          <w:color w:val="A6A6A6" w:themeColor="background1" w:themeShade="A6"/>
          <w:sz w:val="16"/>
          <w:szCs w:val="16"/>
          <w:lang w:val="en-GB"/>
        </w:rPr>
        <w:t>#8=ForwardReference Name=BOOK #8 Domain %0 Definer=-501 Ppos=#8,</w:t>
      </w:r>
    </w:p>
    <w:p w14:paraId="6AAC139F"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13=SqlCopy Name=TITLE #13 Domain 91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50,</w:t>
      </w:r>
    </w:p>
    <w:p w14:paraId="6679B498"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9=ForwardReference Name=B #19 Domain %1 Definer=-501 Ppos=#19,</w:t>
      </w:r>
    </w:p>
    <w:p w14:paraId="66121265"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1=SqlCopy Name=ID #21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158,</w:t>
      </w:r>
    </w:p>
    <w:p w14:paraId="5E588B19"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6=SqlCopy Name=AID #26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04,</w:t>
      </w:r>
    </w:p>
    <w:p w14:paraId="05DD3931"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5=From #35:%3 targets: 148=%5 Source: %5 Alias B Target=148,</w:t>
      </w:r>
    </w:p>
    <w:p w14:paraId="12E7D0FD"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0=Domain %0 ROW (#13)[#13,CONTENT],</w:t>
      </w:r>
    </w:p>
    <w:p w14:paraId="624938A0"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Domain %1 ROW (#21,#26)[#21,CONTENT],[#26,CONTENT],</w:t>
      </w:r>
    </w:p>
    <w:p w14:paraId="4A819CDA" w14:textId="72CB277D" w:rsid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2=Domain %2 TABLE (#13,#21,#26)[#13,Domain 91 CHAR],</w:t>
      </w:r>
    </w:p>
    <w:p w14:paraId="2E0E2D3D" w14:textId="381CC8BF" w:rsidR="00B029B5" w:rsidRPr="00B029B5" w:rsidRDefault="00B029B5" w:rsidP="00B029B5">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B029B5">
        <w:rPr>
          <w:rFonts w:ascii="Consolas" w:hAnsi="Consolas"/>
          <w:color w:val="A6A6A6" w:themeColor="background1" w:themeShade="A6"/>
          <w:sz w:val="16"/>
          <w:szCs w:val="16"/>
          <w:lang w:val="en-GB"/>
        </w:rPr>
        <w:t>[#21,Domain 34 INTEGER],[#26,Domain 34 INTEGER],</w:t>
      </w:r>
    </w:p>
    <w:p w14:paraId="518FB8E9" w14:textId="434E1204"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Domain %3 TABLE (#13,#21,#26) Display=3[#13,Domain 91 CHAR],</w:t>
      </w:r>
    </w:p>
    <w:p w14:paraId="70EA5233" w14:textId="57247D9B"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1,Domain 34 INTEGER],[#26,Domain 34 INTEGER],</w:t>
      </w:r>
    </w:p>
    <w:p w14:paraId="4D18FC08" w14:textId="2DF39893"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4=Domain %4 TABLE (#21,#26,#13)[#21,Domain 34 INTEGER],</w:t>
      </w:r>
    </w:p>
    <w:p w14:paraId="686074F2" w14:textId="736C41B1"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6,Domain 34 INTEGER],[#13,Domain 91 CHAR],</w:t>
      </w:r>
    </w:p>
    <w:p w14:paraId="31B1A640" w14:textId="77777777"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5=TableRowSet %5:%4 From: #35 SRow:(158,204,250) Target:148 </w:t>
      </w:r>
    </w:p>
    <w:p w14:paraId="7044B4CA" w14:textId="1AABDA59" w:rsidR="004C4F3C"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Indexes: [(#21)=182,(#26)=230])}</w:t>
      </w:r>
    </w:p>
    <w:p w14:paraId="4DE44660" w14:textId="2C2863B5" w:rsidR="007901F1" w:rsidRPr="004C4F3C" w:rsidRDefault="007901F1" w:rsidP="00B029B5">
      <w:pPr>
        <w:spacing w:before="120"/>
        <w:contextualSpacing/>
        <w:jc w:val="both"/>
        <w:rPr>
          <w:rFonts w:ascii="Consolas" w:hAnsi="Consolas"/>
          <w:sz w:val="16"/>
          <w:szCs w:val="16"/>
          <w:lang w:val="en-GB"/>
        </w:rPr>
      </w:pPr>
      <w:r w:rsidRPr="007901F1">
        <w:rPr>
          <w:rFonts w:ascii="Consolas" w:hAnsi="Consolas"/>
          <w:noProof/>
          <w:sz w:val="16"/>
          <w:szCs w:val="16"/>
          <w:lang w:val="en-GB"/>
        </w:rPr>
        <w:drawing>
          <wp:inline distT="0" distB="0" distL="0" distR="0" wp14:anchorId="2485CE47" wp14:editId="0522CE72">
            <wp:extent cx="2055495" cy="820905"/>
            <wp:effectExtent l="0" t="0" r="190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5514" cy="824906"/>
                    </a:xfrm>
                    <a:prstGeom prst="rect">
                      <a:avLst/>
                    </a:prstGeom>
                  </pic:spPr>
                </pic:pic>
              </a:graphicData>
            </a:graphic>
          </wp:inline>
        </w:drawing>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73379971" w:rsidR="008B700D" w:rsidRDefault="008B700D" w:rsidP="002D1A09">
      <w:pPr>
        <w:jc w:val="both"/>
        <w:rPr>
          <w:sz w:val="20"/>
          <w:szCs w:val="20"/>
          <w:lang w:val="en-GB"/>
        </w:rPr>
      </w:pPr>
      <w:r>
        <w:rPr>
          <w:sz w:val="20"/>
          <w:szCs w:val="20"/>
          <w:lang w:val="en-GB"/>
        </w:rPr>
        <w:t xml:space="preserve">After parsing the first TableReferenceItem (AUTHOR A) </w:t>
      </w:r>
      <w:r w:rsidR="0025041F">
        <w:rPr>
          <w:sz w:val="20"/>
          <w:szCs w:val="20"/>
          <w:lang w:val="en-GB"/>
        </w:rPr>
        <w:t xml:space="preserve">(line </w:t>
      </w:r>
      <w:r w:rsidR="007901F1">
        <w:rPr>
          <w:sz w:val="20"/>
          <w:szCs w:val="20"/>
          <w:lang w:val="en-GB"/>
        </w:rPr>
        <w:t>59</w:t>
      </w:r>
      <w:r w:rsidR="007024CB">
        <w:rPr>
          <w:sz w:val="20"/>
          <w:szCs w:val="20"/>
          <w:lang w:val="en-GB"/>
        </w:rPr>
        <w:t>84</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23=Table Name=AUTHOR 23 TABLE  Definer=-502 Ppos=23:-538 Indexes:((48)70) KeyCols: (48=True),</w:t>
      </w:r>
    </w:p>
    <w:p w14:paraId="367AC48A" w14:textId="1B2107A2"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34=Domain 34 INTEGER,</w:t>
      </w:r>
    </w:p>
    <w:p w14:paraId="1ED2A8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48=TableColumn 48 Domain 34 Definer=-502 Ppos=48 34 Table=23,</w:t>
      </w:r>
    </w:p>
    <w:p w14:paraId="129992A1" w14:textId="5D2E8DB8"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91=Domain 91 CHAR,</w:t>
      </w:r>
    </w:p>
    <w:p w14:paraId="289AD6B3"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04=TableColumn 104 Domain 91 Definer=-502 Ppos=104 91 Table=23,</w:t>
      </w:r>
    </w:p>
    <w:p w14:paraId="572B4AF2"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NAME #8 Domain 91 From:#32 copy from 104,</w:t>
      </w:r>
    </w:p>
    <w:p w14:paraId="32E70F6A"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4=ForwardReference Name=B #14 Domain %1 Definer=-501 Ppos=#14,</w:t>
      </w:r>
    </w:p>
    <w:p w14:paraId="654725C1"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6=SqlValue Name=TITLE #16 CONTENT From:#1 Alias=C,</w:t>
      </w:r>
    </w:p>
    <w:p w14:paraId="75804B8E" w14:textId="0C3E6CD1"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32=From #32:%4 targets: 23=%6 Source: %6 Alias A Target=23</w:t>
      </w:r>
      <w:r w:rsidR="00AE3D51" w:rsidRPr="00AE3D51">
        <w:rPr>
          <w:rFonts w:ascii="Consolas" w:hAnsi="Consolas"/>
          <w:sz w:val="16"/>
          <w:szCs w:val="16"/>
          <w:lang w:val="en-GB"/>
        </w:rPr>
        <w:t xml:space="preserve"> Indexes=[(%3)70]</w:t>
      </w:r>
      <w:r w:rsidRPr="007901F1">
        <w:rPr>
          <w:rFonts w:ascii="Consolas" w:hAnsi="Consolas"/>
          <w:sz w:val="16"/>
          <w:szCs w:val="16"/>
          <w:lang w:val="en-GB"/>
        </w:rPr>
        <w:t>,</w:t>
      </w:r>
    </w:p>
    <w:p w14:paraId="55DF7CBF"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0=Domain %0 ROW (#8)[#8,CONTENT],</w:t>
      </w:r>
    </w:p>
    <w:p w14:paraId="79C19675"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Domain %1 ROW (#16)[#16,CONTENT],</w:t>
      </w:r>
    </w:p>
    <w:p w14:paraId="12B5F600" w14:textId="5DFFAAB4"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2=Domain %2 TABLE (#8,#16)[#8,Domain 91 CHAR],[#16,CONTENT],</w:t>
      </w:r>
    </w:p>
    <w:p w14:paraId="69AB1C43"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3=SqlCopy Name=ID %3 Domain 34 From:#32 copy from 48,</w:t>
      </w:r>
    </w:p>
    <w:p w14:paraId="6468345E" w14:textId="5EC8C8A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4=Domain %4 TABLE (#8|%3) Display=1[#8,Domain 91 CHAR],[%3,Domain 34 INTEGER],</w:t>
      </w:r>
    </w:p>
    <w:p w14:paraId="0CADE7EC" w14:textId="6B2C594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5=Domain %5 TABLE (%3,#8)[%3,Domain 34 INTEGER],[#8,Domain 91 CHAR],</w:t>
      </w:r>
    </w:p>
    <w:p w14:paraId="294FE387" w14:textId="470AF50A" w:rsidR="00894835"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6=TableRowSet %6:%5 From: #32 SRow:(48,104) Target:23 Indexes: [(%3)=70])}</w:t>
      </w:r>
    </w:p>
    <w:p w14:paraId="4E8420F4" w14:textId="79789080"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w:t>
      </w:r>
      <w:r w:rsidR="00AE3D51">
        <w:rPr>
          <w:sz w:val="20"/>
          <w:szCs w:val="20"/>
          <w:lang w:val="en-GB"/>
        </w:rPr>
        <w:t>71</w:t>
      </w:r>
      <w:r>
        <w:rPr>
          <w:sz w:val="20"/>
          <w:szCs w:val="20"/>
          <w:lang w:val="en-GB"/>
        </w:rPr>
        <w:t xml:space="preserve"> again</w:t>
      </w:r>
      <w:r w:rsidR="0025041F">
        <w:rPr>
          <w:sz w:val="20"/>
          <w:szCs w:val="20"/>
          <w:lang w:val="en-GB"/>
        </w:rPr>
        <w:t>)</w:t>
      </w:r>
      <w:r w:rsidR="00B85AD0" w:rsidRPr="00B85AD0">
        <w:rPr>
          <w:sz w:val="20"/>
          <w:szCs w:val="20"/>
          <w:lang w:val="en-GB"/>
        </w:rPr>
        <w:t>,</w:t>
      </w:r>
    </w:p>
    <w:p w14:paraId="5B08CAE8" w14:textId="1A0C1916" w:rsidR="007901F1" w:rsidRPr="007901F1" w:rsidRDefault="00715E2B" w:rsidP="007901F1">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w:t>
      </w:r>
      <w:r w:rsidR="007901F1">
        <w:rPr>
          <w:rFonts w:ascii="Consolas" w:hAnsi="Consolas"/>
          <w:color w:val="8EAADB" w:themeColor="accent1" w:themeTint="99"/>
          <w:sz w:val="16"/>
          <w:szCs w:val="16"/>
          <w:lang w:val="en-GB"/>
        </w:rPr>
        <w:t>..</w:t>
      </w:r>
    </w:p>
    <w:p w14:paraId="390E87AF" w14:textId="77777777"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48=Table Name=BOOK 148 TABLE Definer=-502 Ppos=148:-538 Indexes:((158)182,(204)230) </w:t>
      </w:r>
    </w:p>
    <w:p w14:paraId="7B5D1060" w14:textId="7D781F89" w:rsidR="007901F1" w:rsidRPr="007901F1" w:rsidRDefault="007901F1"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7901F1">
        <w:rPr>
          <w:rFonts w:ascii="Consolas" w:hAnsi="Consolas"/>
          <w:color w:val="8EAADB" w:themeColor="accent1" w:themeTint="99"/>
          <w:sz w:val="16"/>
          <w:szCs w:val="16"/>
          <w:lang w:val="en-GB"/>
        </w:rPr>
        <w:t>KeyCols: (158=True,204=True),</w:t>
      </w:r>
    </w:p>
    <w:p w14:paraId="3C4A3ADF"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58=TableColumn 158 Domain 34 Definer=-502 Ppos=158 34 Table=148,</w:t>
      </w:r>
    </w:p>
    <w:p w14:paraId="06C14A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04=TableColumn 204 Domain 34 Definer=-502 Ppos=204 34 Table=148,</w:t>
      </w:r>
    </w:p>
    <w:p w14:paraId="40565014" w14:textId="51E14778"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50=TableColumn 250 Domain 91 Definer=-502 Ppos=250 91 Table=148,</w:t>
      </w:r>
    </w:p>
    <w:p w14:paraId="4A7FB39D" w14:textId="6C19F759" w:rsidR="00AE3D51" w:rsidRDefault="007958F9"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00AE3D51">
        <w:rPr>
          <w:rFonts w:ascii="Consolas" w:hAnsi="Consolas"/>
          <w:color w:val="8EAADB" w:themeColor="accent1" w:themeTint="99"/>
          <w:sz w:val="16"/>
          <w:szCs w:val="16"/>
          <w:lang w:val="en-GB"/>
        </w:rPr>
        <w:t>..</w:t>
      </w:r>
    </w:p>
    <w:p w14:paraId="1A4A50C9" w14:textId="20830C95" w:rsidR="00AE3D51" w:rsidRPr="007901F1" w:rsidRDefault="00AE3D51" w:rsidP="007901F1">
      <w:pPr>
        <w:spacing w:before="120"/>
        <w:contextualSpacing/>
        <w:jc w:val="both"/>
        <w:rPr>
          <w:rFonts w:ascii="Consolas" w:hAnsi="Consolas"/>
          <w:color w:val="8EAADB" w:themeColor="accent1" w:themeTint="99"/>
          <w:sz w:val="16"/>
          <w:szCs w:val="16"/>
          <w:lang w:val="en-GB"/>
        </w:rPr>
      </w:pPr>
      <w:r w:rsidRPr="00AE3D51">
        <w:rPr>
          <w:rFonts w:ascii="Consolas" w:hAnsi="Consolas"/>
          <w:sz w:val="16"/>
          <w:szCs w:val="16"/>
          <w:lang w:val="en-GB"/>
        </w:rPr>
        <w:t xml:space="preserve">  #42=From #42:%9 targets: 148=%11 Source: %11 Alias B Target=148 Indexes=[(%7)182,(%8)230],</w:t>
      </w:r>
    </w:p>
    <w:p w14:paraId="37254CAC" w14:textId="2E3DBF96" w:rsidR="007901F1" w:rsidRPr="007901F1" w:rsidRDefault="007958F9" w:rsidP="007901F1">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007901F1">
        <w:rPr>
          <w:rFonts w:ascii="Consolas" w:hAnsi="Consolas"/>
          <w:color w:val="808080" w:themeColor="background1" w:themeShade="80"/>
          <w:sz w:val="16"/>
          <w:szCs w:val="16"/>
          <w:lang w:val="en-GB"/>
        </w:rPr>
        <w:t>..</w:t>
      </w:r>
    </w:p>
    <w:p w14:paraId="2CFB2B3E"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7=SqlCopy Name=ID %7 Domain 34 From:#42 copy from 158,</w:t>
      </w:r>
    </w:p>
    <w:p w14:paraId="3AB6AB50"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ID %8 Domain 34 From:#42 copy from 204,</w:t>
      </w:r>
    </w:p>
    <w:p w14:paraId="625DB529"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9=Domain %9 TABLE (#16|%7,%8) Display=1[#16,Domain 91 CHAR],[%7,Domain 34 INTEGER],</w:t>
      </w:r>
    </w:p>
    <w:p w14:paraId="0CD6E1F9" w14:textId="3FFBC4D4"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8,Domain 34 INTEGER],</w:t>
      </w:r>
    </w:p>
    <w:p w14:paraId="226A8F63"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0=Domain %10 TABLE (%7,%8,#16)[%7,Domain 34 INTEGER],</w:t>
      </w:r>
      <w:r>
        <w:rPr>
          <w:rFonts w:ascii="Consolas" w:hAnsi="Consolas"/>
          <w:sz w:val="16"/>
          <w:szCs w:val="16"/>
          <w:lang w:val="en-GB"/>
        </w:rPr>
        <w:tab/>
      </w:r>
      <w:r w:rsidRPr="007901F1">
        <w:rPr>
          <w:rFonts w:ascii="Consolas" w:hAnsi="Consolas"/>
          <w:sz w:val="16"/>
          <w:szCs w:val="16"/>
          <w:lang w:val="en-GB"/>
        </w:rPr>
        <w:t>[%8,Domain 34 INTEGER],</w:t>
      </w:r>
    </w:p>
    <w:p w14:paraId="2AA7D2FE" w14:textId="6D0B947D"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16,Domain 91 CHAR],</w:t>
      </w:r>
    </w:p>
    <w:p w14:paraId="5F39B046"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1=TableRowSet %11:%10 From: #42 SRow:(158,204,250) Target:148 </w:t>
      </w:r>
    </w:p>
    <w:p w14:paraId="0776DE2C" w14:textId="432C4BC4" w:rsidR="00A53B49"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Indexes: [(%7)=182,(%8)=230])}</w:t>
      </w:r>
      <w:r w:rsidR="00715E2B" w:rsidRPr="007901F1">
        <w:rPr>
          <w:rFonts w:ascii="Consolas" w:hAnsi="Consolas"/>
          <w:sz w:val="16"/>
          <w:szCs w:val="16"/>
          <w:lang w:val="en-GB"/>
        </w:rPr>
        <w:t>)}</w:t>
      </w:r>
      <w:r w:rsidR="00843865" w:rsidRPr="007901F1">
        <w:rPr>
          <w:rFonts w:ascii="Consolas" w:hAnsi="Consolas"/>
          <w:sz w:val="16"/>
          <w:szCs w:val="16"/>
          <w:lang w:val="en-GB"/>
        </w:rPr>
        <w:t xml:space="preserve"> </w:t>
      </w:r>
    </w:p>
    <w:p w14:paraId="761A75C1" w14:textId="18A41AB8" w:rsidR="00C560DC" w:rsidRPr="007901F1" w:rsidRDefault="00F06A40" w:rsidP="007901F1">
      <w:pPr>
        <w:spacing w:before="120"/>
        <w:jc w:val="both"/>
        <w:rPr>
          <w:sz w:val="20"/>
          <w:szCs w:val="20"/>
          <w:lang w:val="en-GB"/>
        </w:rPr>
      </w:pPr>
      <w:r w:rsidRPr="00894835">
        <w:rPr>
          <w:sz w:val="20"/>
          <w:szCs w:val="20"/>
          <w:lang w:val="en-GB"/>
        </w:rPr>
        <w:t>Note that (of course) we have different uids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uids for two columns that will not be displayed in the results and so have not yet been mentioned in the query. %10’s rowTyp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of ParseFromClause</w:t>
      </w:r>
      <w:r>
        <w:rPr>
          <w:sz w:val="20"/>
          <w:szCs w:val="20"/>
          <w:lang w:val="en-GB"/>
        </w:rPr>
        <w:t xml:space="preserve"> (line </w:t>
      </w:r>
      <w:r w:rsidR="007958F9">
        <w:rPr>
          <w:sz w:val="20"/>
          <w:szCs w:val="20"/>
          <w:lang w:val="en-GB"/>
        </w:rPr>
        <w:t>578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bookmarkStart w:id="134" w:name="_Toc156570834"/>
    </w:p>
    <w:p w14:paraId="2FDD6C28" w14:textId="2C4802B3" w:rsidR="007901F1" w:rsidRPr="007901F1" w:rsidRDefault="007901F1" w:rsidP="007901F1">
      <w:pPr>
        <w:spacing w:before="120"/>
        <w:rPr>
          <w:rFonts w:ascii="Consolas" w:hAnsi="Consolas"/>
          <w:sz w:val="16"/>
          <w:szCs w:val="16"/>
        </w:rPr>
      </w:pPr>
      <w:r w:rsidRPr="007901F1">
        <w:rPr>
          <w:rFonts w:ascii="Consolas" w:hAnsi="Consolas"/>
          <w:sz w:val="16"/>
          <w:szCs w:val="16"/>
        </w:rPr>
        <w:t>{(</w:t>
      </w:r>
      <w:r w:rsidR="00786965">
        <w:rPr>
          <w:rFonts w:ascii="Consolas" w:hAnsi="Consolas"/>
          <w:sz w:val="16"/>
          <w:szCs w:val="16"/>
        </w:rPr>
        <w:t>..</w:t>
      </w:r>
    </w:p>
    <w:p w14:paraId="118705F3" w14:textId="74F19D8A" w:rsidR="007958F9" w:rsidRDefault="007958F9" w:rsidP="007901F1">
      <w:pPr>
        <w:spacing w:before="120"/>
        <w:contextualSpacing/>
        <w:rPr>
          <w:rFonts w:ascii="Consolas" w:hAnsi="Consolas"/>
          <w:sz w:val="16"/>
          <w:szCs w:val="16"/>
        </w:rPr>
      </w:pPr>
      <w:r>
        <w:rPr>
          <w:rFonts w:ascii="Consolas" w:hAnsi="Consolas"/>
          <w:sz w:val="16"/>
          <w:szCs w:val="16"/>
        </w:rPr>
        <w:t xml:space="preserve">  </w:t>
      </w:r>
      <w:r w:rsidRPr="007958F9">
        <w:rPr>
          <w:rFonts w:ascii="Consolas" w:hAnsi="Consolas"/>
          <w:sz w:val="16"/>
          <w:szCs w:val="16"/>
        </w:rPr>
        <w:t>#40=JoinRowSet #40:%12 targets: 23=%6,148=%11 CROSS First: #32 Second: #42,</w:t>
      </w:r>
    </w:p>
    <w:p w14:paraId="1D304B9D" w14:textId="48F89052" w:rsidR="007901F1" w:rsidRPr="007901F1" w:rsidRDefault="007958F9" w:rsidP="007901F1">
      <w:pPr>
        <w:spacing w:before="120"/>
        <w:contextualSpacing/>
        <w:rPr>
          <w:rFonts w:ascii="Consolas" w:hAnsi="Consolas"/>
          <w:sz w:val="16"/>
          <w:szCs w:val="16"/>
        </w:rPr>
      </w:pPr>
      <w:r>
        <w:rPr>
          <w:rFonts w:ascii="Consolas" w:hAnsi="Consolas"/>
          <w:sz w:val="16"/>
          <w:szCs w:val="16"/>
        </w:rPr>
        <w:t xml:space="preserve">  </w:t>
      </w:r>
      <w:r w:rsidR="00786965">
        <w:rPr>
          <w:rFonts w:ascii="Consolas" w:hAnsi="Consolas"/>
          <w:sz w:val="16"/>
          <w:szCs w:val="16"/>
        </w:rPr>
        <w:t>..</w:t>
      </w:r>
    </w:p>
    <w:p w14:paraId="60D191B6" w14:textId="11EBBB9B" w:rsidR="007901F1"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3=SqlCopy Name=A.ID %3 Domain 34 From:#32 copy from 48,</w:t>
      </w:r>
    </w:p>
    <w:p w14:paraId="1B88E22F" w14:textId="5EC4E03B" w:rsidR="007958F9" w:rsidRPr="00786965" w:rsidRDefault="007958F9" w:rsidP="007901F1">
      <w:pPr>
        <w:spacing w:before="120"/>
        <w:contextualSpacing/>
        <w:rPr>
          <w:rFonts w:ascii="Consolas" w:hAnsi="Consolas"/>
          <w:color w:val="FF0000"/>
          <w:sz w:val="16"/>
          <w:szCs w:val="16"/>
        </w:rPr>
      </w:pPr>
      <w:r>
        <w:rPr>
          <w:rFonts w:ascii="Consolas" w:hAnsi="Consolas"/>
          <w:color w:val="FF0000"/>
          <w:sz w:val="16"/>
          <w:szCs w:val="16"/>
        </w:rPr>
        <w:t xml:space="preserve">  ..</w:t>
      </w:r>
    </w:p>
    <w:p w14:paraId="0A0BF3D6" w14:textId="77777777" w:rsidR="007901F1" w:rsidRPr="00786965"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7=SqlCopy Name=B.ID %7 Domain 34 From:#42 copy from 158,</w:t>
      </w:r>
    </w:p>
    <w:p w14:paraId="451A1028" w14:textId="77777777" w:rsidR="007958F9" w:rsidRDefault="007958F9" w:rsidP="007901F1">
      <w:pPr>
        <w:spacing w:before="120"/>
        <w:contextualSpacing/>
        <w:rPr>
          <w:rFonts w:ascii="Consolas" w:hAnsi="Consolas"/>
          <w:sz w:val="16"/>
          <w:szCs w:val="16"/>
        </w:rPr>
      </w:pPr>
      <w:r w:rsidRPr="007958F9">
        <w:rPr>
          <w:rFonts w:ascii="Consolas" w:hAnsi="Consolas"/>
          <w:sz w:val="16"/>
          <w:szCs w:val="16"/>
        </w:rPr>
        <w:t xml:space="preserve">  %12=Domain %12 TABLE (#8,#16|%3,%7,%8) Display=2[#8,Domain 91 CHAR],[#16,Domain 91 CHAR],</w:t>
      </w:r>
    </w:p>
    <w:p w14:paraId="4852BD34" w14:textId="13EAA839" w:rsidR="007958F9" w:rsidRDefault="007958F9" w:rsidP="007901F1">
      <w:pPr>
        <w:spacing w:before="120"/>
        <w:contextualSpacing/>
        <w:rPr>
          <w:rFonts w:ascii="Consolas" w:hAnsi="Consolas"/>
          <w:sz w:val="16"/>
          <w:szCs w:val="16"/>
        </w:rPr>
      </w:pPr>
      <w:r>
        <w:rPr>
          <w:rFonts w:ascii="Consolas" w:hAnsi="Consolas"/>
          <w:sz w:val="16"/>
          <w:szCs w:val="16"/>
        </w:rPr>
        <w:tab/>
      </w:r>
      <w:r w:rsidRPr="007958F9">
        <w:rPr>
          <w:rFonts w:ascii="Consolas" w:hAnsi="Consolas"/>
          <w:sz w:val="16"/>
          <w:szCs w:val="16"/>
        </w:rPr>
        <w:t>[%3,Domain 34 INTEGER],[%7,Domain 34 INTEGER],[%8,Domain 34 INTEGER])}</w:t>
      </w:r>
    </w:p>
    <w:p w14:paraId="2FC388F2" w14:textId="62C44E84" w:rsidR="00E5403C" w:rsidRDefault="003D391E" w:rsidP="007901F1">
      <w:pPr>
        <w:spacing w:before="120"/>
        <w:rPr>
          <w:sz w:val="20"/>
          <w:szCs w:val="20"/>
        </w:rPr>
      </w:pPr>
      <w:r>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7958F9">
        <w:rPr>
          <w:sz w:val="20"/>
          <w:szCs w:val="20"/>
        </w:rPr>
        <w:t>663</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6DC59EED" w:rsidR="00C85D1C" w:rsidRDefault="007958F9" w:rsidP="008A029F">
      <w:pPr>
        <w:spacing w:before="120"/>
        <w:jc w:val="both"/>
        <w:rPr>
          <w:rFonts w:ascii="Consolas" w:hAnsi="Consolas"/>
          <w:sz w:val="16"/>
          <w:szCs w:val="16"/>
        </w:rPr>
      </w:pPr>
      <w:r w:rsidRPr="007958F9">
        <w:rPr>
          <w:rFonts w:ascii="Consolas" w:hAnsi="Consolas"/>
          <w:sz w:val="16"/>
          <w:szCs w:val="16"/>
        </w:rPr>
        <w:t xml:space="preserve">  #59=SqlValueExpr Name= #59 BOOLEAN Left:%3 Right:%8 #59(%3=%8),</w:t>
      </w:r>
    </w:p>
    <w:p w14:paraId="49AEE3F4" w14:textId="175C3EE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7958F9">
        <w:rPr>
          <w:sz w:val="20"/>
          <w:szCs w:val="20"/>
        </w:rPr>
        <w:t>664</w:t>
      </w:r>
      <w:r w:rsidR="00C85D1C">
        <w:rPr>
          <w:sz w:val="20"/>
          <w:szCs w:val="20"/>
        </w:rPr>
        <w:t xml:space="preserve">, the rowSet review process takes place (see 1.14). </w:t>
      </w:r>
      <w:r>
        <w:rPr>
          <w:sz w:val="20"/>
          <w:szCs w:val="20"/>
        </w:rPr>
        <w:t xml:space="preserve"> </w:t>
      </w:r>
      <w:r w:rsidR="001C38CD">
        <w:rPr>
          <w:sz w:val="20"/>
          <w:szCs w:val="20"/>
        </w:rPr>
        <w:t>RowSet</w:t>
      </w:r>
      <w:r>
        <w:rPr>
          <w:sz w:val="20"/>
          <w:szCs w:val="20"/>
        </w:rPr>
        <w:t>.New</w:t>
      </w:r>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RowSet.Apply on JoinRowSet #</w:t>
      </w:r>
      <w:r w:rsidR="001C38CD">
        <w:rPr>
          <w:sz w:val="20"/>
          <w:szCs w:val="20"/>
        </w:rPr>
        <w:t>40</w:t>
      </w:r>
      <w:r>
        <w:rPr>
          <w:sz w:val="20"/>
          <w:szCs w:val="20"/>
        </w:rPr>
        <w:t xml:space="preserve"> (line 2</w:t>
      </w:r>
      <w:r w:rsidR="007958F9">
        <w:rPr>
          <w:sz w:val="20"/>
          <w:szCs w:val="20"/>
        </w:rPr>
        <w:t>83</w:t>
      </w:r>
      <w:r>
        <w:rPr>
          <w:sz w:val="20"/>
          <w:szCs w:val="20"/>
        </w:rPr>
        <w:t xml:space="preserve"> of RowSet.cs).</w:t>
      </w:r>
      <w:r w:rsidR="00B21125" w:rsidRPr="00B21125">
        <w:rPr>
          <w:sz w:val="20"/>
          <w:szCs w:val="20"/>
        </w:rPr>
        <w:t xml:space="preserve"> </w:t>
      </w:r>
      <w:r w:rsidR="00B21125">
        <w:rPr>
          <w:sz w:val="20"/>
          <w:szCs w:val="20"/>
        </w:rPr>
        <w:t>JoinRowSet has its own override for the Apply method (line 4</w:t>
      </w:r>
      <w:r w:rsidR="007958F9">
        <w:rPr>
          <w:sz w:val="20"/>
          <w:szCs w:val="20"/>
        </w:rPr>
        <w:t>7</w:t>
      </w:r>
      <w:r w:rsidR="001C38CD">
        <w:rPr>
          <w:sz w:val="20"/>
          <w:szCs w:val="20"/>
        </w:rPr>
        <w:t>3</w:t>
      </w:r>
      <w:r w:rsidR="00B21125">
        <w:rPr>
          <w:sz w:val="20"/>
          <w:szCs w:val="20"/>
        </w:rPr>
        <w:t xml:space="preserve"> of Join.cs).  The where-condition becomes an on-condition (line </w:t>
      </w:r>
      <w:r w:rsidR="007958F9">
        <w:rPr>
          <w:sz w:val="20"/>
          <w:szCs w:val="20"/>
        </w:rPr>
        <w:t>552</w:t>
      </w:r>
      <w:r w:rsidR="00B21125">
        <w:rPr>
          <w:sz w:val="20"/>
          <w:szCs w:val="20"/>
        </w:rPr>
        <w:t>) for an inner join, and at line 5</w:t>
      </w:r>
      <w:r w:rsidR="007958F9">
        <w:rPr>
          <w:sz w:val="20"/>
          <w:szCs w:val="20"/>
        </w:rPr>
        <w:t>7</w:t>
      </w:r>
      <w:r w:rsidR="001C0A3C">
        <w:rPr>
          <w:sz w:val="20"/>
          <w:szCs w:val="20"/>
        </w:rPr>
        <w:t>4</w:t>
      </w:r>
      <w:r w:rsidR="00B21125">
        <w:rPr>
          <w:sz w:val="20"/>
          <w:szCs w:val="20"/>
        </w:rPr>
        <w:t xml:space="preserve"> converts the join to INNER, and applies where conditions and appropriate order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r w:rsidR="000E6B71">
        <w:rPr>
          <w:sz w:val="20"/>
          <w:szCs w:val="20"/>
        </w:rPr>
        <w:t>In this case, these orderSpecifications are (%3) and (%8) and are handled by the indexes on the TableRowSets #32 and #42, so that by</w:t>
      </w:r>
      <w:r w:rsidR="00B21125">
        <w:rPr>
          <w:sz w:val="20"/>
          <w:szCs w:val="20"/>
        </w:rPr>
        <w:t xml:space="preserve"> the time traversal starts (Start.cs line </w:t>
      </w:r>
      <w:r w:rsidR="003F3B08">
        <w:rPr>
          <w:sz w:val="20"/>
          <w:szCs w:val="20"/>
        </w:rPr>
        <w:t>42</w:t>
      </w:r>
      <w:r w:rsidR="00F36639">
        <w:rPr>
          <w:sz w:val="20"/>
          <w:szCs w:val="20"/>
        </w:rPr>
        <w:t>6</w:t>
      </w:r>
      <w:r w:rsidR="00B21125">
        <w:rPr>
          <w:sz w:val="20"/>
          <w:szCs w:val="20"/>
        </w:rPr>
        <w:t xml:space="preserve">) we have the following </w:t>
      </w:r>
      <w:r w:rsidR="000E6B71">
        <w:rPr>
          <w:sz w:val="20"/>
          <w:szCs w:val="20"/>
        </w:rPr>
        <w:t xml:space="preserve">new or </w:t>
      </w:r>
      <w:r w:rsidR="00B21125">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5DC440F3" w14:textId="77777777" w:rsidR="000E6B71" w:rsidRP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6=TableRowSet %6:%5 key (%3) order (%3) From: #32 SRow:(48,104) Target:23 Indexes: [(%3)=70],</w:t>
      </w:r>
    </w:p>
    <w:p w14:paraId="7BD497C7" w14:textId="216BFEBC" w:rsidR="000E6B71" w:rsidRPr="000E6B71" w:rsidRDefault="000E6B71" w:rsidP="000E6B71">
      <w:pPr>
        <w:spacing w:before="120"/>
        <w:contextualSpacing/>
        <w:jc w:val="both"/>
        <w:rPr>
          <w:rFonts w:ascii="Consolas" w:hAnsi="Consolas"/>
          <w:sz w:val="16"/>
          <w:szCs w:val="16"/>
        </w:rPr>
      </w:pPr>
      <w:r>
        <w:rPr>
          <w:rFonts w:ascii="Consolas" w:hAnsi="Consolas"/>
          <w:sz w:val="16"/>
          <w:szCs w:val="16"/>
        </w:rPr>
        <w:t xml:space="preserve">  ..</w:t>
      </w:r>
    </w:p>
    <w:p w14:paraId="090B64F4" w14:textId="77777777" w:rsid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11=TableRowSet %11:%10 key (%8) order (%8) From: #42 SRow:(158,204,250) Target:148 </w:t>
      </w:r>
    </w:p>
    <w:p w14:paraId="1FD49103" w14:textId="152CA096" w:rsidR="000E6B71" w:rsidRPr="000E6B71" w:rsidRDefault="000E6B71" w:rsidP="000E6B71">
      <w:pPr>
        <w:spacing w:before="120"/>
        <w:contextualSpacing/>
        <w:jc w:val="both"/>
        <w:rPr>
          <w:rFonts w:ascii="Consolas" w:hAnsi="Consolas"/>
          <w:color w:val="FF0000"/>
          <w:sz w:val="16"/>
          <w:szCs w:val="16"/>
        </w:rPr>
      </w:pPr>
      <w:r>
        <w:rPr>
          <w:rFonts w:ascii="Consolas" w:hAnsi="Consolas"/>
          <w:color w:val="FF0000"/>
          <w:sz w:val="16"/>
          <w:szCs w:val="16"/>
        </w:rPr>
        <w:tab/>
      </w:r>
      <w:r w:rsidRPr="000E6B71">
        <w:rPr>
          <w:rFonts w:ascii="Consolas" w:hAnsi="Consolas"/>
          <w:color w:val="FF0000"/>
          <w:sz w:val="16"/>
          <w:szCs w:val="16"/>
        </w:rPr>
        <w:t>Indexes: [(%7)=182,(%8)=230],</w:t>
      </w:r>
    </w:p>
    <w:p w14:paraId="43D7BA89" w14:textId="1C7DC3FD" w:rsidR="003F3B08" w:rsidRDefault="000E6B71" w:rsidP="000E6B71">
      <w:pPr>
        <w:spacing w:before="120"/>
        <w:contextualSpacing/>
        <w:jc w:val="both"/>
        <w:rPr>
          <w:rFonts w:ascii="Consolas" w:hAnsi="Consolas"/>
          <w:sz w:val="16"/>
          <w:szCs w:val="16"/>
        </w:rPr>
      </w:pPr>
      <w:r>
        <w:rPr>
          <w:rFonts w:ascii="Consolas" w:hAnsi="Consolas"/>
          <w:sz w:val="16"/>
          <w:szCs w:val="16"/>
        </w:rPr>
        <w:t xml:space="preserve">  </w:t>
      </w:r>
      <w:r w:rsidR="001C38CD" w:rsidRPr="003F3B08">
        <w:rPr>
          <w:rFonts w:ascii="Consolas" w:hAnsi="Consolas"/>
          <w:sz w:val="16"/>
          <w:szCs w:val="16"/>
        </w:rPr>
        <w:t>%1</w:t>
      </w:r>
      <w:r>
        <w:rPr>
          <w:rFonts w:ascii="Consolas" w:hAnsi="Consolas"/>
          <w:sz w:val="16"/>
          <w:szCs w:val="16"/>
        </w:rPr>
        <w:t>3</w:t>
      </w:r>
      <w:r w:rsidR="001C38CD" w:rsidRPr="003F3B08">
        <w:rPr>
          <w:rFonts w:ascii="Consolas" w:hAnsi="Consolas"/>
          <w:sz w:val="16"/>
          <w:szCs w:val="16"/>
        </w:rPr>
        <w:t>=SelectStatement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6C1959F4" w:rsidR="00972527" w:rsidRPr="00972527" w:rsidRDefault="00972527" w:rsidP="004A2AE0">
      <w:pPr>
        <w:spacing w:before="120"/>
        <w:jc w:val="both"/>
        <w:rPr>
          <w:sz w:val="20"/>
          <w:szCs w:val="20"/>
          <w:lang w:val="en-GB"/>
        </w:rPr>
      </w:pPr>
      <w:r w:rsidRPr="00972527">
        <w:rPr>
          <w:sz w:val="20"/>
          <w:szCs w:val="20"/>
          <w:lang w:val="en-GB"/>
        </w:rPr>
        <w:t>These changes result in an efficient computation of the Join.</w:t>
      </w:r>
      <w:r w:rsidR="00B21125">
        <w:rPr>
          <w:sz w:val="20"/>
          <w:szCs w:val="20"/>
          <w:lang w:val="en-GB"/>
        </w:rPr>
        <w:t xml:space="preserve"> Future refinement of the row</w:t>
      </w:r>
      <w:r w:rsidR="004A2AE0">
        <w:rPr>
          <w:sz w:val="20"/>
          <w:szCs w:val="20"/>
          <w:lang w:val="en-GB"/>
        </w:rPr>
        <w:t>S</w:t>
      </w:r>
      <w:r w:rsidR="00B21125">
        <w:rPr>
          <w:sz w:val="20"/>
          <w:szCs w:val="20"/>
          <w:lang w:val="en-GB"/>
        </w:rPr>
        <w:t>et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 xml:space="preserve">of #32 and %6 (that is, domains %4 </w:t>
      </w:r>
      <w:r w:rsidR="004A2AE0">
        <w:rPr>
          <w:sz w:val="20"/>
          <w:szCs w:val="20"/>
          <w:lang w:val="en-GB"/>
        </w:rPr>
        <w:t xml:space="preserve"> and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5" w:name="_Toc94617491"/>
      <w:r>
        <w:rPr>
          <w:lang w:val="en-GB"/>
        </w:rPr>
        <w:t>6.</w:t>
      </w:r>
      <w:r w:rsidR="00110696">
        <w:rPr>
          <w:lang w:val="en-GB"/>
        </w:rPr>
        <w:t>2</w:t>
      </w:r>
      <w:r>
        <w:rPr>
          <w:lang w:val="en-GB"/>
        </w:rPr>
        <w:t xml:space="preserve"> RowSets</w:t>
      </w:r>
      <w:bookmarkEnd w:id="134"/>
      <w:r w:rsidR="002A0658">
        <w:rPr>
          <w:lang w:val="en-GB"/>
        </w:rPr>
        <w:t xml:space="preserve"> and Context</w:t>
      </w:r>
      <w:bookmarkEnd w:id="135"/>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36" w:name="_Toc94617492"/>
      <w:r>
        <w:rPr>
          <w:lang w:val="en-GB"/>
        </w:rPr>
        <w:t>6.2.1 TransitionRowSet and TableActivation</w:t>
      </w:r>
      <w:bookmarkEnd w:id="136"/>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78AB6085" w:rsidR="006204DD" w:rsidRDefault="006204DD" w:rsidP="00285D42">
      <w:pPr>
        <w:spacing w:before="120"/>
        <w:jc w:val="both"/>
        <w:rPr>
          <w:sz w:val="20"/>
          <w:szCs w:val="20"/>
          <w:lang w:val="en-GB"/>
        </w:rPr>
      </w:pPr>
      <w:r>
        <w:rPr>
          <w:sz w:val="20"/>
          <w:szCs w:val="20"/>
          <w:lang w:val="en-GB"/>
        </w:rPr>
        <w:t>An SqlInsert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23=Table Name=A 23 TABLE  Definer=-502 Ppos=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TableColumn 43 Domain 29 Definer=-502 Ppos=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TableColumn 77 Domain 64 Definer=-502 Ppos=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13:%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From:#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SqlCopy Name=B %0 Domain 29 From:#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15,Domain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0,#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TableRowSet %3:%2 From: #13 SRow:(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SqlRowSet %4:%7 targets: 23=%3 SqlRows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26)[#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6=Domain %6 TABLE (#15|%0) Display=1[#15,Domain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15,Domain 64 CHAR],[%0,Domain 29 INTEGER])}</w:t>
      </w:r>
    </w:p>
    <w:p w14:paraId="28E85F5A" w14:textId="0A0EC63C"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SqlInsert</w:t>
      </w:r>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0</w:t>
      </w:r>
      <w:r w:rsidR="00030BCA">
        <w:rPr>
          <w:sz w:val="20"/>
          <w:szCs w:val="20"/>
          <w:lang w:val="en-GB"/>
        </w:rPr>
        <w:t>8</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5</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TableRowSet %3. </w:t>
      </w:r>
    </w:p>
    <w:p w14:paraId="7C59D5C9" w14:textId="1D9130C2"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From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or a table target, the Insert() method constructs a TableActivation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8</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r w:rsidRPr="001A73D8">
        <w:rPr>
          <w:rFonts w:ascii="Consolas" w:hAnsi="Consolas"/>
          <w:sz w:val="16"/>
          <w:szCs w:val="16"/>
          <w:lang w:val="en-GB"/>
        </w:rPr>
        <w:t>TransitionRowSet %8:%2 targets: 23=%3 Data: %4 Target: 23</w:t>
      </w:r>
    </w:p>
    <w:p w14:paraId="3BBCF5BE" w14:textId="587F39B3"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3</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B97452">
        <w:rPr>
          <w:sz w:val="20"/>
          <w:szCs w:val="20"/>
          <w:lang w:val="en-GB"/>
        </w:rPr>
        <w:t xml:space="preserve">calls </w:t>
      </w:r>
      <w:r w:rsidR="00A350D5">
        <w:rPr>
          <w:sz w:val="20"/>
          <w:szCs w:val="20"/>
          <w:lang w:val="en-GB"/>
        </w:rPr>
        <w:t>EachRow()</w:t>
      </w:r>
      <w:r w:rsidR="00B97452">
        <w:rPr>
          <w:sz w:val="20"/>
          <w:szCs w:val="20"/>
          <w:lang w:val="en-GB"/>
        </w:rPr>
        <w:t xml:space="preserve"> at line</w:t>
      </w:r>
      <w:r w:rsidR="00B3511D">
        <w:rPr>
          <w:sz w:val="20"/>
          <w:szCs w:val="20"/>
          <w:lang w:val="en-GB"/>
        </w:rPr>
        <w:t xml:space="preserve"> 3190</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2E4627">
        <w:rPr>
          <w:sz w:val="20"/>
          <w:szCs w:val="20"/>
          <w:lang w:val="en-GB"/>
        </w:rPr>
        <w:t>5</w:t>
      </w:r>
      <w:r w:rsidR="00B3511D">
        <w:rPr>
          <w:sz w:val="20"/>
          <w:szCs w:val="20"/>
          <w:lang w:val="en-GB"/>
        </w:rPr>
        <w:t>17</w:t>
      </w:r>
      <w:r w:rsidR="00B97452">
        <w:rPr>
          <w:sz w:val="20"/>
          <w:szCs w:val="20"/>
          <w:lang w:val="en-GB"/>
        </w:rPr>
        <w:t>, where</w:t>
      </w:r>
      <w:r w:rsidR="00381CF7">
        <w:rPr>
          <w:sz w:val="20"/>
          <w:szCs w:val="20"/>
          <w:lang w:val="en-GB"/>
        </w:rPr>
        <w:t xml:space="preserve"> trc is </w:t>
      </w:r>
      <w:r w:rsidR="002E4627" w:rsidRPr="002E4627">
        <w:rPr>
          <w:rFonts w:ascii="Consolas" w:hAnsi="Consolas"/>
          <w:sz w:val="16"/>
          <w:szCs w:val="16"/>
          <w:lang w:val="en-GB"/>
        </w:rPr>
        <w:t>{(%0= Null,#15=Three) %8}</w:t>
      </w:r>
      <w:r w:rsidR="00381CF7">
        <w:rPr>
          <w:sz w:val="20"/>
          <w:szCs w:val="20"/>
          <w:lang w:val="en-GB"/>
        </w:rPr>
        <w:t xml:space="preserve">, trc._tgc is </w:t>
      </w:r>
      <w:r w:rsidR="002E4627" w:rsidRPr="002E4627">
        <w:rPr>
          <w:rFonts w:ascii="Consolas" w:hAnsi="Consolas"/>
          <w:sz w:val="16"/>
          <w:szCs w:val="16"/>
          <w:lang w:val="en-GB"/>
        </w:rPr>
        <w:t>{(43= Null,77=Three) %8}</w:t>
      </w:r>
      <w:r w:rsidR="00381CF7">
        <w:rPr>
          <w:sz w:val="20"/>
          <w:szCs w:val="20"/>
          <w:lang w:val="en-GB"/>
        </w:rPr>
        <w:t>, and tgc._rec is a Record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newRow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37" w:name="_Toc94617493"/>
      <w:r>
        <w:rPr>
          <w:lang w:val="en-GB"/>
        </w:rPr>
        <w:t>6.2.</w:t>
      </w:r>
      <w:r w:rsidR="00403C4E">
        <w:rPr>
          <w:lang w:val="en-GB"/>
        </w:rPr>
        <w:t>2</w:t>
      </w:r>
      <w:r>
        <w:rPr>
          <w:lang w:val="en-GB"/>
        </w:rPr>
        <w:t xml:space="preserve"> </w:t>
      </w:r>
      <w:r w:rsidR="00930007">
        <w:rPr>
          <w:lang w:val="en-GB"/>
        </w:rPr>
        <w:t>A</w:t>
      </w:r>
      <w:r w:rsidR="00FC74D9">
        <w:rPr>
          <w:lang w:val="en-GB"/>
        </w:rPr>
        <w:t>ggregat</w:t>
      </w:r>
      <w:bookmarkEnd w:id="137"/>
      <w:r w:rsidR="00930007">
        <w:rPr>
          <w:lang w:val="en-GB"/>
        </w:rPr>
        <w:t>e functions</w:t>
      </w:r>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INT(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6ACA1B21"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3511D">
        <w:rPr>
          <w:sz w:val="20"/>
          <w:szCs w:val="20"/>
          <w:lang w:val="en-GB"/>
        </w:rPr>
        <w:t>31</w:t>
      </w:r>
      <w:r w:rsidR="00083603">
        <w:rPr>
          <w:sz w:val="20"/>
          <w:szCs w:val="20"/>
          <w:lang w:val="en-GB"/>
        </w:rPr>
        <w:t>48</w:t>
      </w:r>
      <w:r w:rsidR="00CE3D06">
        <w:rPr>
          <w:sz w:val="20"/>
          <w:szCs w:val="20"/>
          <w:lang w:val="en-GB"/>
        </w:rPr>
        <w:t xml:space="preserve"> 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23=Table Name=PEOPLE 23 TABLE Definer=-502 Ppos=23:-538 Indexes:((49)207) KeyCols: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34=Domain 34 INTEGER Prec=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TableColumn 49 Domain 34 Definer=-502 Ppos=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72=Domain 72 CHAR Prec=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TableColumn 86 Domain 72 Definer=-502 Ppos=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11=Domain 111 NUMERIC Prec=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TableColumn 127 Domain 111 Definer=-502 Ppos=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TableColumn 154 Domain 72 Definer=-502 Ppos=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TableColumn 182 Domain 72 Definer=-502 Ppos=182 72 Table=23,</w:t>
      </w:r>
    </w:p>
    <w:p w14:paraId="5F2D3A46"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00083603" w:rsidRPr="00083603">
        <w:rPr>
          <w:rFonts w:ascii="Consolas" w:hAnsi="Consolas"/>
          <w:sz w:val="16"/>
          <w:szCs w:val="16"/>
          <w:highlight w:val="yellow"/>
          <w:lang w:val="en-GB"/>
        </w:rPr>
        <w:t>#1=SelectRowSet</w:t>
      </w:r>
      <w:r w:rsidR="00083603" w:rsidRPr="00083603">
        <w:rPr>
          <w:rFonts w:ascii="Consolas" w:hAnsi="Consolas"/>
          <w:sz w:val="16"/>
          <w:szCs w:val="16"/>
          <w:lang w:val="en-GB"/>
        </w:rPr>
        <w:t xml:space="preserve"> #1:%13 where (#75) groupSpec: #89 groupings (#92) having (%10) GroupCols(#8)</w:t>
      </w:r>
    </w:p>
    <w:p w14:paraId="366EF7AD" w14:textId="4EEFC0CE"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s: 23=%8 Source: #54,</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From:#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From:#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From:#54 copy from 127,</w:t>
      </w:r>
    </w:p>
    <w:p w14:paraId="76CF671D"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From:#1 Alias=NUMPEOPLE </w:t>
      </w:r>
      <w:r w:rsidR="00083603" w:rsidRPr="00083603">
        <w:rPr>
          <w:rFonts w:ascii="Consolas" w:hAnsi="Consolas"/>
          <w:sz w:val="16"/>
          <w:szCs w:val="16"/>
          <w:lang w:val="en-GB"/>
        </w:rPr>
        <w:t>Await (#1)</w:t>
      </w:r>
      <w:r w:rsidR="00083603">
        <w:rPr>
          <w:rFonts w:ascii="Consolas" w:hAnsi="Consolas"/>
          <w:sz w:val="16"/>
          <w:szCs w:val="16"/>
          <w:lang w:val="en-GB"/>
        </w:rPr>
        <w:t xml:space="preserve"> </w:t>
      </w:r>
      <w:r w:rsidRPr="00857943">
        <w:rPr>
          <w:rFonts w:ascii="Consolas" w:hAnsi="Consolas"/>
          <w:sz w:val="16"/>
          <w:szCs w:val="16"/>
          <w:lang w:val="en-GB"/>
        </w:rPr>
        <w:t xml:space="preserve">COUNT(#33) </w:t>
      </w:r>
    </w:p>
    <w:p w14:paraId="10E4F3FA" w14:textId="0DB3C889"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00857943" w:rsidRPr="00857943">
        <w:rPr>
          <w:rFonts w:ascii="Consolas" w:hAnsi="Consolas"/>
          <w:sz w:val="16"/>
          <w:szCs w:val="16"/>
          <w:lang w:val="en-GB"/>
        </w:rPr>
        <w:t>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69D376F4" w14:textId="77777777" w:rsidR="0008360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highlight w:val="yellow"/>
          <w:lang w:val="en-GB"/>
        </w:rPr>
        <w:t>#54=From #54:%6 matches (%5=GER)</w:t>
      </w:r>
      <w:r w:rsidRPr="00083603">
        <w:rPr>
          <w:rFonts w:ascii="Consolas" w:hAnsi="Consolas"/>
          <w:sz w:val="16"/>
          <w:szCs w:val="16"/>
          <w:lang w:val="en-GB"/>
        </w:rPr>
        <w:t xml:space="preserve"> targets: 23=%8 Source: %8 Target=23 Indexes=[(%3)207],</w:t>
      </w:r>
    </w:p>
    <w:p w14:paraId="664CF036" w14:textId="163B6B93"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857943" w:rsidRPr="00857943">
        <w:rPr>
          <w:rFonts w:ascii="Consolas" w:hAnsi="Consolas"/>
          <w:sz w:val="16"/>
          <w:szCs w:val="16"/>
          <w:lang w:val="en-GB"/>
        </w:rPr>
        <w:t>#75=SqlValueExpr Name= #75 BOOLEAN Lef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04=SqlFunction Name=COUNT #104 Domain %11 COUN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3=SqlValueExpr Name= #113 Domain %12 Lef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8)[#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18)[#18,CONTENT],</w:t>
      </w:r>
    </w:p>
    <w:p w14:paraId="7EC9517B"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2=Domain %2 TABLE (#8,#14,#27)[#8,Domain 72 CHAR Prec=50],[#14,NUMERIC],[#27,INTEGER] </w:t>
      </w:r>
    </w:p>
    <w:p w14:paraId="7B7C2B4B" w14:textId="0C47E04F"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highlight w:val="yellow"/>
          <w:lang w:val="en-GB"/>
        </w:rPr>
        <w:t>Aggs (#14,#27),</w:t>
      </w:r>
    </w:p>
    <w:p w14:paraId="6595D1A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3=SqlCopy Name=ID %3 Domain 34 From:#54 copy from 49,</w:t>
      </w:r>
    </w:p>
    <w:p w14:paraId="3F990C26"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4=SqlCopy Name=NAME %4 Domain 72 From:#54 copy from 86,</w:t>
      </w:r>
    </w:p>
    <w:p w14:paraId="6D73D9C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5=SqlCopy Name=COUNTRY %5 Domain 72 From:#54 copy from 154,</w:t>
      </w:r>
    </w:p>
    <w:p w14:paraId="7C8CA910"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6=Domain %6 TABLE (#8,#18|%3,%4,%5) Display=2</w:t>
      </w:r>
    </w:p>
    <w:p w14:paraId="587547DF"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18,Domain 111 NUMERIC Prec=7 Scale=2],</w:t>
      </w:r>
    </w:p>
    <w:p w14:paraId="1076AE8B" w14:textId="7BFA2E14"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5,Domain 72 CHAR Prec=50],</w:t>
      </w:r>
    </w:p>
    <w:p w14:paraId="567C16F7"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7=Domain %7 TABLE (%3,%4,#18,%5,#8)</w:t>
      </w:r>
    </w:p>
    <w:p w14:paraId="1948962A" w14:textId="13EDE2CB"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w:t>
      </w:r>
    </w:p>
    <w:p w14:paraId="23D34717"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18,Domain 111 NUMERIC Prec=7 Scale=2],[%5,Domain 72 CHAR Prec=50],</w:t>
      </w:r>
    </w:p>
    <w:p w14:paraId="3412B8BA" w14:textId="7358DC1A"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w:t>
      </w:r>
    </w:p>
    <w:p w14:paraId="4215B803"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w:t>
      </w:r>
      <w:r w:rsidRPr="00083603">
        <w:rPr>
          <w:rFonts w:ascii="Consolas" w:hAnsi="Consolas"/>
          <w:sz w:val="16"/>
          <w:szCs w:val="16"/>
          <w:highlight w:val="yellow"/>
          <w:lang w:val="en-GB"/>
        </w:rPr>
        <w:t>%8=TableRowSet %8:%7 key (49) where (#75)</w:t>
      </w:r>
      <w:r w:rsidRPr="00083603">
        <w:rPr>
          <w:rFonts w:ascii="Consolas" w:hAnsi="Consolas"/>
          <w:sz w:val="16"/>
          <w:szCs w:val="16"/>
          <w:lang w:val="en-GB"/>
        </w:rPr>
        <w:t xml:space="preserve"> </w:t>
      </w:r>
      <w:r w:rsidRPr="00083603">
        <w:rPr>
          <w:rFonts w:ascii="Consolas" w:hAnsi="Consolas"/>
          <w:sz w:val="16"/>
          <w:szCs w:val="16"/>
          <w:highlight w:val="yellow"/>
          <w:lang w:val="en-GB"/>
        </w:rPr>
        <w:t>matches (%5=GER)</w:t>
      </w:r>
      <w:r w:rsidRPr="00083603">
        <w:rPr>
          <w:rFonts w:ascii="Consolas" w:hAnsi="Consolas"/>
          <w:sz w:val="16"/>
          <w:szCs w:val="16"/>
          <w:lang w:val="en-GB"/>
        </w:rPr>
        <w:t xml:space="preserve"> From: #54 SRow:(49,86,127,154,182) </w:t>
      </w:r>
    </w:p>
    <w:p w14:paraId="4D45942E" w14:textId="564135F0"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23 Indexes: [(%3)=207],</w:t>
      </w:r>
    </w:p>
    <w:p w14:paraId="0152960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9=Domain %9 BOOLEAN </w:t>
      </w:r>
      <w:r w:rsidRPr="00430820">
        <w:rPr>
          <w:rFonts w:ascii="Consolas" w:hAnsi="Consolas"/>
          <w:sz w:val="16"/>
          <w:szCs w:val="16"/>
          <w:highlight w:val="yellow"/>
          <w:lang w:val="en-GB"/>
        </w:rPr>
        <w:t>Aggs (#104)</w:t>
      </w:r>
      <w:r w:rsidRPr="00083603">
        <w:rPr>
          <w:rFonts w:ascii="Consolas" w:hAnsi="Consolas"/>
          <w:sz w:val="16"/>
          <w:szCs w:val="16"/>
          <w:lang w:val="en-GB"/>
        </w:rPr>
        <w:t>,</w:t>
      </w:r>
    </w:p>
    <w:p w14:paraId="58528B45"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0=SqlValueExpr Name= %10 Domain %11 Left:#27 Right:#115 Await (#1) %10(#27&gt;#115),</w:t>
      </w:r>
    </w:p>
    <w:p w14:paraId="71B5B227"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1=Domain %11 BOOLEAN </w:t>
      </w:r>
      <w:r w:rsidRPr="00430820">
        <w:rPr>
          <w:rFonts w:ascii="Consolas" w:hAnsi="Consolas"/>
          <w:sz w:val="16"/>
          <w:szCs w:val="16"/>
          <w:highlight w:val="yellow"/>
          <w:lang w:val="en-GB"/>
        </w:rPr>
        <w:t>Aggs (#27),</w:t>
      </w:r>
    </w:p>
    <w:p w14:paraId="6280708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2=Domain %12 ROW (#8)[#8,Domain 72 CHAR Prec=50],</w:t>
      </w:r>
    </w:p>
    <w:p w14:paraId="234026EC"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3=Domain %13 TABLE (#8,#14,#27)</w:t>
      </w:r>
    </w:p>
    <w:p w14:paraId="746A2709" w14:textId="6F220246"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 xml:space="preserve">[#8,Domain 72 CHAR Prec=50],[#14,NUMERIC],[#27,INTEGER] </w:t>
      </w:r>
      <w:r w:rsidRPr="00430820">
        <w:rPr>
          <w:rFonts w:ascii="Consolas" w:hAnsi="Consolas"/>
          <w:sz w:val="16"/>
          <w:szCs w:val="16"/>
          <w:highlight w:val="yellow"/>
          <w:lang w:val="en-GB"/>
        </w:rPr>
        <w:t>Aggs (#14,#27),</w:t>
      </w:r>
    </w:p>
    <w:p w14:paraId="3FB8426B" w14:textId="7CD70DA3" w:rsidR="004340D1" w:rsidRPr="0085794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4=</w:t>
      </w:r>
      <w:r w:rsidRPr="00857943">
        <w:rPr>
          <w:rFonts w:ascii="Consolas" w:hAnsi="Consolas"/>
          <w:sz w:val="16"/>
          <w:szCs w:val="16"/>
          <w:lang w:val="en-GB"/>
        </w:rPr>
        <w:t xml:space="preserve"> </w:t>
      </w:r>
      <w:r w:rsidR="00857943" w:rsidRPr="00857943">
        <w:rPr>
          <w:rFonts w:ascii="Consolas" w:hAnsi="Consolas"/>
          <w:sz w:val="16"/>
          <w:szCs w:val="16"/>
          <w:lang w:val="en-GB"/>
        </w:rPr>
        <w:t>SelectStatement %16 Union=#1)}</w:t>
      </w:r>
    </w:p>
    <w:p w14:paraId="1DEED593" w14:textId="48716277" w:rsidR="00857943" w:rsidRDefault="00857943" w:rsidP="00285D42">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41444EFE"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430820">
        <w:rPr>
          <w:sz w:val="20"/>
          <w:szCs w:val="20"/>
          <w:lang w:val="en-GB"/>
        </w:rPr>
        <w:t>3176</w:t>
      </w:r>
      <w:r>
        <w:rPr>
          <w:sz w:val="20"/>
          <w:szCs w:val="20"/>
          <w:lang w:val="en-GB"/>
        </w:rPr>
        <w:t>-</w:t>
      </w:r>
      <w:r w:rsidR="00430820">
        <w:rPr>
          <w:sz w:val="20"/>
          <w:szCs w:val="20"/>
          <w:lang w:val="en-GB"/>
        </w:rPr>
        <w:t>3215</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0B4C7C6E" w14:textId="40A81293"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Berlin,#18=50000,%</w:t>
      </w:r>
      <w:r w:rsidR="00430820">
        <w:rPr>
          <w:rFonts w:ascii="Consolas" w:hAnsi="Consolas"/>
          <w:sz w:val="16"/>
          <w:szCs w:val="16"/>
          <w:lang w:val="en-GB"/>
        </w:rPr>
        <w:t>3</w:t>
      </w:r>
      <w:r w:rsidRPr="00CE3D06">
        <w:rPr>
          <w:rFonts w:ascii="Consolas" w:hAnsi="Consolas"/>
          <w:sz w:val="16"/>
          <w:szCs w:val="16"/>
          <w:lang w:val="en-GB"/>
        </w:rPr>
        <w:t>=61,%</w:t>
      </w:r>
      <w:r w:rsidR="00430820">
        <w:rPr>
          <w:rFonts w:ascii="Consolas" w:hAnsi="Consolas"/>
          <w:sz w:val="16"/>
          <w:szCs w:val="16"/>
          <w:lang w:val="en-GB"/>
        </w:rPr>
        <w:t>4</w:t>
      </w:r>
      <w:r w:rsidRPr="00CE3D06">
        <w:rPr>
          <w:rFonts w:ascii="Consolas" w:hAnsi="Consolas"/>
          <w:sz w:val="16"/>
          <w:szCs w:val="16"/>
          <w:lang w:val="en-GB"/>
        </w:rPr>
        <w:t>=Tom,%</w:t>
      </w:r>
      <w:r w:rsidR="00430820">
        <w:rPr>
          <w:rFonts w:ascii="Consolas" w:hAnsi="Consolas"/>
          <w:sz w:val="16"/>
          <w:szCs w:val="16"/>
          <w:lang w:val="en-GB"/>
        </w:rPr>
        <w:t>5</w:t>
      </w:r>
      <w:r w:rsidRPr="00CE3D06">
        <w:rPr>
          <w:rFonts w:ascii="Consolas" w:hAnsi="Consolas"/>
          <w:sz w:val="16"/>
          <w:szCs w:val="16"/>
          <w:lang w:val="en-GB"/>
        </w:rPr>
        <w:t>=GER) #54}</w:t>
      </w:r>
    </w:p>
    <w:p w14:paraId="61B7FEE7" w14:textId="5892D14D"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The registers are constructed for this rowset in the context, by the AddIn methods called for aggregation functions at line 3212. The structure used by the Context is called funcs and is indexed by the aggregation function uid, the grouping key, and the SelectRowSet uid.</w:t>
      </w:r>
    </w:p>
    <w:p w14:paraId="4B705AFD" w14:textId="78630ED5"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3219-3249)</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places a row in the SelectRowSet value</w:t>
      </w:r>
      <w:r>
        <w:rPr>
          <w:sz w:val="20"/>
          <w:szCs w:val="20"/>
          <w:lang w:val="en-GB"/>
        </w:rPr>
        <w:t xml:space="preserve"> 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Berlin,#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Munich,#14=61833.3333333333,#27=6))}</w:t>
      </w:r>
    </w:p>
    <w:p w14:paraId="1AD60D8D" w14:textId="68510408"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select city, avgSalary, numPeopl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avg(Salary) as avgSalary, count(*) as numPeopl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GERpeople</w:t>
      </w:r>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GERgrouped</w:t>
      </w:r>
      <w:r>
        <w:rPr>
          <w:rFonts w:ascii="Consolas" w:hAnsi="Consolas"/>
          <w:sz w:val="20"/>
          <w:szCs w:val="20"/>
          <w:lang w:val="en-GB"/>
        </w:rPr>
        <w:t xml:space="preserve"> </w:t>
      </w:r>
      <w:r w:rsidRPr="005223EC">
        <w:rPr>
          <w:rFonts w:ascii="Consolas" w:hAnsi="Consolas"/>
          <w:sz w:val="20"/>
          <w:szCs w:val="20"/>
          <w:lang w:val="en-GB"/>
        </w:rPr>
        <w:t>where numPeople &gt; 4; ]</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11E6A13D" w14:textId="7E6731A6" w:rsidR="00984D1E" w:rsidRPr="00984D1E" w:rsidRDefault="000A3A29" w:rsidP="000A3A29">
      <w:pPr>
        <w:spacing w:before="120"/>
        <w:jc w:val="both"/>
        <w:rPr>
          <w:sz w:val="20"/>
          <w:szCs w:val="20"/>
          <w:lang w:val="en-GB"/>
        </w:rPr>
      </w:pPr>
      <w:r>
        <w:rPr>
          <w:sz w:val="20"/>
          <w:szCs w:val="20"/>
          <w:lang w:val="en-GB"/>
        </w:rPr>
        <w:t xml:space="preserve">Parsing this more complicated query results in the same rowset pipeline as was shown above. </w:t>
      </w:r>
    </w:p>
    <w:p w14:paraId="272F1A00" w14:textId="2C7030A5" w:rsidR="003C6245" w:rsidRDefault="003C6245" w:rsidP="003C6245">
      <w:pPr>
        <w:pStyle w:val="Heading3"/>
        <w:rPr>
          <w:lang w:val="en-GB"/>
        </w:rPr>
      </w:pPr>
      <w:bookmarkStart w:id="138" w:name="_Toc94617494"/>
      <w:r>
        <w:rPr>
          <w:lang w:val="en-GB"/>
        </w:rPr>
        <w:t>6.2.3 Views</w:t>
      </w:r>
      <w:bookmarkEnd w:id="138"/>
    </w:p>
    <w:p w14:paraId="6706E236" w14:textId="23178657" w:rsidR="003C6245" w:rsidRDefault="0078566F" w:rsidP="00285D42">
      <w:pPr>
        <w:spacing w:before="120"/>
        <w:jc w:val="both"/>
        <w:rPr>
          <w:sz w:val="20"/>
          <w:szCs w:val="20"/>
          <w:lang w:val="en-GB"/>
        </w:rPr>
      </w:pPr>
      <w:r>
        <w:rPr>
          <w:sz w:val="20"/>
          <w:szCs w:val="20"/>
          <w:lang w:val="en-GB"/>
        </w:rPr>
        <w:t>In this version of Pyrrho, Views are compiled objects in the sense that on definition the given SQL definition of the View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39" w:name="_Toc94617495"/>
      <w:r>
        <w:rPr>
          <w:lang w:val="en-GB"/>
        </w:rPr>
        <w:t>6.2.</w:t>
      </w:r>
      <w:r w:rsidR="00944337">
        <w:rPr>
          <w:lang w:val="en-GB"/>
        </w:rPr>
        <w:t>4</w:t>
      </w:r>
      <w:r>
        <w:rPr>
          <w:lang w:val="en-GB"/>
        </w:rPr>
        <w:t xml:space="preserve"> RestViews</w:t>
      </w:r>
      <w:bookmarkEnd w:id="139"/>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0" w:name="_Toc156570835"/>
      <w:bookmarkStart w:id="141" w:name="_Toc94617496"/>
      <w:r>
        <w:rPr>
          <w:lang w:val="en-GB"/>
        </w:rPr>
        <w:t>6.</w:t>
      </w:r>
      <w:r w:rsidR="00110696">
        <w:rPr>
          <w:lang w:val="en-GB"/>
        </w:rPr>
        <w:t>3</w:t>
      </w:r>
      <w:r>
        <w:rPr>
          <w:lang w:val="en-GB"/>
        </w:rPr>
        <w:t xml:space="preserve"> </w:t>
      </w:r>
      <w:bookmarkEnd w:id="140"/>
      <w:r w:rsidR="007A53C1">
        <w:rPr>
          <w:lang w:val="en-GB"/>
        </w:rPr>
        <w:t>SqlValue vs TypedValue</w:t>
      </w:r>
      <w:bookmarkEnd w:id="141"/>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2" w:name="_Toc94617497"/>
      <w:r>
        <w:rPr>
          <w:lang w:val="en-GB"/>
        </w:rPr>
        <w:t>6.4 Persistent Stored Modules</w:t>
      </w:r>
      <w:bookmarkEnd w:id="142"/>
    </w:p>
    <w:p w14:paraId="2334AA1B" w14:textId="2893736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w:t>
      </w:r>
      <w:r w:rsidR="00E86645">
        <w:rPr>
          <w:sz w:val="20"/>
          <w:szCs w:val="20"/>
          <w:lang w:val="en-GB"/>
        </w:rPr>
        <w:t>executable range</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is required, these objects can simply be added to the activation context (by the line of code cx.obs += ob.framing) to make them available to the execution engine.</w:t>
      </w:r>
      <w:r w:rsidR="00F42033">
        <w:rPr>
          <w:sz w:val="20"/>
          <w:szCs w:val="20"/>
          <w:lang w:val="en-GB"/>
        </w:rPr>
        <w:t xml:space="preserve"> (Views need to be instanced so the process is a little more complex, see section 6.6.)</w:t>
      </w:r>
    </w:p>
    <w:p w14:paraId="3482A7EE" w14:textId="6CA53A1C" w:rsidR="00FF50DC" w:rsidRDefault="00FF50DC" w:rsidP="0040107D">
      <w:pPr>
        <w:spacing w:before="120"/>
        <w:jc w:val="both"/>
        <w:rPr>
          <w:sz w:val="20"/>
          <w:szCs w:val="20"/>
          <w:lang w:val="en-GB"/>
        </w:rPr>
      </w:pPr>
      <w:r>
        <w:rPr>
          <w:sz w:val="20"/>
          <w:szCs w:val="20"/>
          <w:lang w:val="en-GB"/>
        </w:rPr>
        <w:t>A particular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PCheck record, </w:t>
      </w:r>
      <w:r w:rsidR="00422B89">
        <w:rPr>
          <w:sz w:val="20"/>
          <w:szCs w:val="20"/>
          <w:lang w:val="en-GB"/>
        </w:rPr>
        <w:t xml:space="preserve">(PCheck.cs,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0=Table Name=CA !0 TABLE  Definer=-502 Ppos=!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TableColumn !1 CHAR  Definer=-502 Ppos=!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TableColumn !2 INTEGER  Definer=-502 Ppos=!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SqlCopy Name=B `4 INTEGER  copy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SqlValueExpr Name= `6 BOOLEAN  Left:`4 Right:`9 `6(`4&gt;`9),</w:t>
      </w:r>
    </w:p>
    <w:p w14:paraId="419E9507" w14:textId="1F1F4C8F"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63C9C145"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4, `6 and `9</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Framing (`4 SqlCopy Name=B `4 INTEGER  copy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6 SqlValueExpr Name= `6 BOOLEAN  Lef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5EE171CD"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in PCheck2.Install</w:t>
      </w:r>
      <w:r w:rsidR="00FF50DC">
        <w:rPr>
          <w:sz w:val="20"/>
          <w:szCs w:val="20"/>
          <w:lang w:val="en-GB"/>
        </w:rPr>
        <w:t>, line 238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36D98C6C"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w:t>
      </w:r>
      <w:r w:rsidR="00FF50DC" w:rsidRPr="00FF50DC">
        <w:rPr>
          <w:rFonts w:ascii="Consolas" w:hAnsi="Consolas"/>
          <w:sz w:val="16"/>
          <w:szCs w:val="16"/>
          <w:lang w:val="en-GB"/>
        </w:rPr>
        <w:t>Check Name= !3 Definer=-502 Ppos=!3 From.Target=!2 Source=(b&gt;0) Search=`6</w:t>
      </w:r>
      <w:r w:rsidRPr="002E4627">
        <w:rPr>
          <w:rFonts w:ascii="Consolas" w:hAnsi="Consolas"/>
          <w:sz w:val="16"/>
          <w:szCs w:val="16"/>
          <w:lang w:val="en-GB"/>
        </w:rPr>
        <w:t>}</w:t>
      </w:r>
    </w:p>
    <w:p w14:paraId="350671C4" w14:textId="3AC2C820"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TableColumn !2 INTEGER  Definer=-502 Ppos=!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63786F0C" w:rsidR="00CA3EF6" w:rsidRPr="00CA3EF6" w:rsidRDefault="00CA3EF6" w:rsidP="0040107D">
      <w:pPr>
        <w:spacing w:before="120"/>
        <w:jc w:val="both"/>
        <w:rPr>
          <w:sz w:val="20"/>
          <w:szCs w:val="20"/>
          <w:lang w:val="en-GB"/>
        </w:rPr>
      </w:pPr>
      <w:r>
        <w:rPr>
          <w:sz w:val="20"/>
          <w:szCs w:val="20"/>
          <w:lang w:val="en-GB"/>
        </w:rPr>
        <w:t>The Check Constraint exception is raised when the TransitonRowSet constructs the intended record.</w:t>
      </w:r>
      <w:r w:rsidRPr="00CA3EF6">
        <w:rPr>
          <w:sz w:val="20"/>
          <w:szCs w:val="20"/>
          <w:lang w:val="en-GB"/>
        </w:rPr>
        <w:t>From the</w:t>
      </w:r>
      <w:r>
        <w:rPr>
          <w:sz w:val="20"/>
          <w:szCs w:val="20"/>
          <w:lang w:val="en-GB"/>
        </w:rPr>
        <w:t xml:space="preserve"> last example, we know that SqlInsert uses EachRow to construct a new row for a table, and it uses a TargetCursor. So, this time, place a break point at the start of TargetCursor.New (line </w:t>
      </w:r>
      <w:r w:rsidR="00F25F1D">
        <w:rPr>
          <w:sz w:val="20"/>
          <w:szCs w:val="20"/>
          <w:lang w:val="en-GB"/>
        </w:rPr>
        <w:t>5617</w:t>
      </w:r>
      <w:r>
        <w:rPr>
          <w:sz w:val="20"/>
          <w:szCs w:val="20"/>
          <w:lang w:val="en-GB"/>
        </w:rPr>
        <w:t xml:space="preserve"> of RowSet.cs). At this point we have the following in the context</w:t>
      </w:r>
      <w:r w:rsidR="00F25F1D">
        <w:rPr>
          <w:sz w:val="20"/>
          <w:szCs w:val="20"/>
          <w:lang w:val="en-GB"/>
        </w:rPr>
        <w:t xml:space="preserve"> (lexical positions currently run on during a transaction)</w:t>
      </w:r>
      <w:r>
        <w:rPr>
          <w:sz w:val="20"/>
          <w:szCs w:val="20"/>
          <w:lang w:val="en-GB"/>
        </w:rPr>
        <w: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0=Table Name=CA !0 TABLE  Definer=-502 Ppos=!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TableColumn !1 CHAR  Definer=-502 Ppos=!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TableColumn !2 INTEGER  Definer=-502 Ppos=!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44=SqlInsert #44 Target: #56 Value: %5 Columns: [!1,!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56:%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2=SqlValueExpr Name= #72 UNION  Righ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SqlCopy Name=B `4 INTEGER  copy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SqlValueExpr Name= `6 BOOLEAN  Lef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2C6BC44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0=SqlCopy Name=A %0 CHAR From:#56 copy from !1,</w:t>
      </w:r>
    </w:p>
    <w:p w14:paraId="3D550B5E"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1=SqlCopy Name=B %1 INTEGER From:#56 copy from !2,</w:t>
      </w:r>
    </w:p>
    <w:p w14:paraId="02A1E480"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2=Domain %2 TABLE (%0,%1) Display=2[%0,CHAR],[%1,INTEGER],</w:t>
      </w:r>
    </w:p>
    <w:p w14:paraId="17C7C3B1"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3=Domain %3 TABLE (%0,%1)[%0,CHAR],[%1,INTEGER],</w:t>
      </w:r>
    </w:p>
    <w:p w14:paraId="65AB11D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4=TableRowSet %4:%3 From: #56 SRow:(!1,!2) Target:!0,</w:t>
      </w:r>
    </w:p>
    <w:p w14:paraId="6ED7C928"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5=SqlRowSet %5:%8 targets: !0=%4 SqlRows [#65],</w:t>
      </w:r>
    </w:p>
    <w:p w14:paraId="674CE6E2"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7=Domain %7 ROW (#66,#72)[#66,CHAR],[#72,Domain UNION],</w:t>
      </w:r>
    </w:p>
    <w:p w14:paraId="0C4266EA"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8=Domain %8 TABLE (%0,%1) Display=2[%0,CHAR],[%1,INTEGER],</w:t>
      </w:r>
    </w:p>
    <w:p w14:paraId="7B125077" w14:textId="76E9BA85" w:rsidR="00CA3EF6" w:rsidRDefault="00F25F1D" w:rsidP="00F25F1D">
      <w:pPr>
        <w:spacing w:before="120"/>
        <w:contextualSpacing/>
        <w:jc w:val="both"/>
        <w:rPr>
          <w:rFonts w:ascii="Consolas" w:hAnsi="Consolas"/>
          <w:color w:val="808080" w:themeColor="background1" w:themeShade="80"/>
          <w:sz w:val="16"/>
          <w:szCs w:val="16"/>
          <w:lang w:val="en-GB"/>
        </w:rPr>
      </w:pPr>
      <w:r w:rsidRPr="00F25F1D">
        <w:rPr>
          <w:rFonts w:ascii="Consolas" w:hAnsi="Consolas"/>
          <w:sz w:val="16"/>
          <w:szCs w:val="16"/>
          <w:lang w:val="en-GB"/>
        </w:rPr>
        <w:t xml:space="preserve">  %9=TransitionRowSet %9:%3 targets: !0=%4 Data: %5 Target: !0</w:t>
      </w:r>
      <w:r w:rsidR="00CA3EF6" w:rsidRPr="00CA3EF6">
        <w:rPr>
          <w:rFonts w:ascii="Consolas" w:hAnsi="Consolas"/>
          <w:sz w:val="16"/>
          <w:szCs w:val="16"/>
          <w:lang w:val="en-GB"/>
        </w:rPr>
        <w:t>)}</w:t>
      </w:r>
    </w:p>
    <w:p w14:paraId="65BD947A" w14:textId="362B29D0" w:rsidR="008174CD" w:rsidRDefault="007446B3" w:rsidP="0040107D">
      <w:pPr>
        <w:spacing w:before="120"/>
        <w:jc w:val="both"/>
        <w:rPr>
          <w:sz w:val="20"/>
          <w:szCs w:val="20"/>
          <w:lang w:val="en-GB"/>
        </w:rPr>
      </w:pPr>
      <w:r w:rsidRPr="007446B3">
        <w:rPr>
          <w:sz w:val="20"/>
          <w:szCs w:val="20"/>
          <w:lang w:val="en-GB"/>
        </w:rPr>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SqlInsert processing</w:t>
      </w:r>
      <w:r w:rsidR="00226290">
        <w:rPr>
          <w:sz w:val="20"/>
          <w:szCs w:val="20"/>
          <w:lang w:val="en-GB"/>
        </w:rPr>
        <w:t xml:space="preserve"> as in previous examples</w:t>
      </w:r>
      <w:r>
        <w:rPr>
          <w:sz w:val="20"/>
          <w:szCs w:val="20"/>
          <w:lang w:val="en-GB"/>
        </w:rPr>
        <w:t xml:space="preserve">.) </w:t>
      </w:r>
    </w:p>
    <w:p w14:paraId="46028907" w14:textId="130E2CC1" w:rsidR="00CA3EF6" w:rsidRDefault="00CA3EF6" w:rsidP="0040107D">
      <w:pPr>
        <w:spacing w:before="120"/>
        <w:jc w:val="both"/>
        <w:rPr>
          <w:sz w:val="20"/>
          <w:szCs w:val="20"/>
          <w:lang w:val="en-GB"/>
        </w:rPr>
      </w:pPr>
      <w:r>
        <w:rPr>
          <w:sz w:val="20"/>
          <w:szCs w:val="20"/>
          <w:lang w:val="en-GB"/>
        </w:rPr>
        <w:t>In %8.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666</w:t>
      </w:r>
      <w:r w:rsidR="00AB2CCD">
        <w:rPr>
          <w:sz w:val="20"/>
          <w:szCs w:val="20"/>
          <w:lang w:val="en-GB"/>
        </w:rPr>
        <w:t xml:space="preserve">. </w:t>
      </w:r>
      <w:r w:rsidR="00F25F1D">
        <w:rPr>
          <w:sz w:val="20"/>
          <w:szCs w:val="20"/>
          <w:lang w:val="en-GB"/>
        </w:rPr>
        <w:t xml:space="preserve">The next line adds the current values </w:t>
      </w:r>
      <w:r w:rsidR="00F25F1D" w:rsidRPr="00F25F1D">
        <w:rPr>
          <w:rFonts w:ascii="Consolas" w:hAnsi="Consolas"/>
          <w:sz w:val="16"/>
          <w:szCs w:val="16"/>
          <w:lang w:val="en-GB"/>
        </w:rPr>
        <w:t>vs = {(!1=Neg,!2=-99)}</w:t>
      </w:r>
      <w:r w:rsidR="00F25F1D">
        <w:rPr>
          <w:sz w:val="20"/>
          <w:szCs w:val="20"/>
          <w:lang w:val="en-GB"/>
        </w:rPr>
        <w:t xml:space="preserve"> to the context. The next line retrives the SqlValueExpr `6 from the context</w:t>
      </w:r>
      <w:r w:rsidR="00AB2CCD">
        <w:rPr>
          <w:sz w:val="20"/>
          <w:szCs w:val="20"/>
          <w:lang w:val="en-GB"/>
        </w:rPr>
        <w:t xml:space="preserve">,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3" w:name="_Toc94617498"/>
      <w:r>
        <w:rPr>
          <w:lang w:val="en-GB"/>
        </w:rPr>
        <w:t>6.</w:t>
      </w:r>
      <w:r w:rsidR="00A91961">
        <w:rPr>
          <w:lang w:val="en-GB"/>
        </w:rPr>
        <w:t>5</w:t>
      </w:r>
      <w:r>
        <w:rPr>
          <w:lang w:val="en-GB"/>
        </w:rPr>
        <w:t xml:space="preserve"> Trigger </w:t>
      </w:r>
      <w:r w:rsidR="008A5EAB">
        <w:rPr>
          <w:lang w:val="en-GB"/>
        </w:rPr>
        <w:t>Implementation</w:t>
      </w:r>
      <w:bookmarkEnd w:id="143"/>
    </w:p>
    <w:p w14:paraId="0B55D91C" w14:textId="5C881B37" w:rsidR="008A5EAB" w:rsidRDefault="008A5EAB" w:rsidP="00EB10A3">
      <w:pPr>
        <w:spacing w:before="120"/>
        <w:jc w:val="both"/>
        <w:rPr>
          <w:sz w:val="20"/>
          <w:szCs w:val="20"/>
          <w:lang w:val="en-GB"/>
        </w:rPr>
      </w:pPr>
      <w:r>
        <w:rPr>
          <w:sz w:val="20"/>
          <w:szCs w:val="20"/>
          <w:lang w:val="en-GB"/>
        </w:rPr>
        <w:t xml:space="preserve">As elsewhere in Pyrrho,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3"/>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4"/>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ith </w:t>
      </w:r>
      <w:r w:rsidR="00232183">
        <w:rPr>
          <w:sz w:val="20"/>
          <w:szCs w:val="20"/>
        </w:rPr>
        <w:t>backquotes</w:t>
      </w:r>
      <w:r w:rsidR="0090283C">
        <w:rPr>
          <w:rStyle w:val="FootnoteReference"/>
          <w:sz w:val="20"/>
          <w:szCs w:val="20"/>
        </w:rPr>
        <w:footnoteReference w:id="35"/>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4F9010D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4 From `64:`68 targets: 23=`70 Source: `70 Target=23,</w:t>
      </w:r>
    </w:p>
    <w:p w14:paraId="1B2846FA"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6675346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17B72194"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3FACA55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8 Domain `68 TABLE (`65,`66,`67) Display=3</w:t>
      </w:r>
    </w:p>
    <w:p w14:paraId="41B2C23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6951A50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9 Domain `69 TABLE (`65,`66,`67)</w:t>
      </w:r>
    </w:p>
    <w:p w14:paraId="5A28CB8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01A532F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7A177D00"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6388188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7241F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28553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6ABC908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7 From `87:`89 targets: 140=`91 Source: `91 Target=140,</w:t>
      </w:r>
    </w:p>
    <w:p w14:paraId="3C4BFE89"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8 SqlCopy Name=TOT `88 Domain 30 From:`87 copy from 147,</w:t>
      </w:r>
    </w:p>
    <w:p w14:paraId="67D207D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9 Domain `89 TABLE (`88) Display=1[`88,Domain 30 135],</w:t>
      </w:r>
    </w:p>
    <w:p w14:paraId="311EC78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0 Domain `90 TABLE (`88)[`88,Domain 30 135],</w:t>
      </w:r>
    </w:p>
    <w:p w14:paraId="1BAE4A5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 xml:space="preserve">`91 TableRowSet `91:`90 From: `87 Assigs:(UpdateAssignment Vbl: `88 Val: `101=True) SRow:(147) </w:t>
      </w:r>
    </w:p>
    <w:p w14:paraId="145D1F8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Target:140,</w:t>
      </w:r>
    </w:p>
    <w:p w14:paraId="356DCD1F"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2 UpdateSearch `92 Target: `87,</w:t>
      </w:r>
    </w:p>
    <w:p w14:paraId="4B4263B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1 SqlValueExpr Name= `101 Domain 30 Left:`88 Right:`65 `101(`88+`65),</w:t>
      </w:r>
    </w:p>
    <w:p w14:paraId="08259C12" w14:textId="4CF7999A" w:rsidR="0071441A" w:rsidRPr="00016E24"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8 WhenPart `108 Cond: `109 Stms: (`71)) Result `87}</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6B413C6D"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7E3A96">
        <w:rPr>
          <w:sz w:val="20"/>
          <w:szCs w:val="20"/>
        </w:rPr>
        <w:t>71</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649F099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0</w:t>
      </w:r>
      <w:r w:rsidR="007E3A96">
        <w:rPr>
          <w:sz w:val="20"/>
          <w:szCs w:val="20"/>
        </w:rPr>
        <w:t>4</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line 30</w:t>
      </w:r>
      <w:r w:rsidR="007E3A96">
        <w:rPr>
          <w:sz w:val="20"/>
          <w:szCs w:val="20"/>
        </w:rPr>
        <w:t>4</w:t>
      </w:r>
      <w:r w:rsidR="005752E0">
        <w:rPr>
          <w:sz w:val="20"/>
          <w:szCs w:val="20"/>
        </w:rPr>
        <w:t xml:space="preserve">)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Ppos=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Triggers:(Insert, Before, EachRow=(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Update, Before, EachRow=(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TableColumn 44 Domain 30 Definer=-502 Ppos=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TableColumn 65 Domain 30 Definer=-502 Ppos=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TableColumn 100 Domain 87 Definer=-502 Ppos=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SqlCopy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TableRowSet %3:%2 From: #13 SRow:(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SqlRowSet %4:%7 targets: 23=%3 SqlRows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7CC02C0A"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2</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r>
        <w:rPr>
          <w:rFonts w:ascii="Consolas" w:hAnsi="Consolas"/>
          <w:sz w:val="16"/>
          <w:szCs w:val="16"/>
        </w:rPr>
        <w:t xml:space="preserve">tg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t xml:space="preserve">data &lt;- </w:t>
      </w:r>
      <w:r w:rsidR="00626C19" w:rsidRPr="00626C19">
        <w:rPr>
          <w:rFonts w:ascii="Consolas" w:hAnsi="Consolas"/>
          <w:sz w:val="16"/>
          <w:szCs w:val="16"/>
        </w:rPr>
        <w:t>{SqlRowSet %4:%7 targets: 23=%3 SqlRows [#28]}</w:t>
      </w:r>
    </w:p>
    <w:p w14:paraId="22CD37CD" w14:textId="4D3E975B" w:rsidR="00DB7EDE" w:rsidRDefault="00B47258" w:rsidP="00626C19">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3CBCEB4F"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FF63B3">
        <w:rPr>
          <w:rFonts w:ascii="Consolas" w:hAnsi="Consolas"/>
          <w:sz w:val="16"/>
          <w:szCs w:val="16"/>
        </w:rPr>
        <w:t>9</w:t>
      </w:r>
      <w:r w:rsidRPr="00DB7EDE">
        <w:rPr>
          <w:rFonts w:ascii="Consolas" w:hAnsi="Consolas"/>
          <w:sz w:val="16"/>
          <w:szCs w:val="16"/>
        </w:rPr>
        <w:t>)}</w:t>
      </w:r>
    </w:p>
    <w:p w14:paraId="3C3E24B2" w14:textId="7EFFCD2F"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FF63B3">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187</w:t>
      </w:r>
      <w:r w:rsidR="00230A27">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TransitionRowSet %8:%2 targets: 23=%3 Data: %4 Target: 23}</w:t>
      </w:r>
    </w:p>
    <w:p w14:paraId="68C64901" w14:textId="2D52751F"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 xml:space="preserve">{(331=TriggerActivation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TriggerActivation </w:t>
      </w:r>
      <w:r w:rsidR="00230A27">
        <w:rPr>
          <w:sz w:val="20"/>
          <w:szCs w:val="20"/>
        </w:rPr>
        <w:t>10</w:t>
      </w:r>
      <w:r w:rsidR="00BA57A6">
        <w:rPr>
          <w:sz w:val="20"/>
          <w:szCs w:val="20"/>
        </w:rPr>
        <w:t>. The TriggerActivation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 .</w:t>
      </w:r>
    </w:p>
    <w:p w14:paraId="0F5D6CAD" w14:textId="2ACE57BE"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3</w:t>
      </w:r>
      <w:r w:rsidR="005F061A">
        <w:rPr>
          <w:sz w:val="20"/>
          <w:szCs w:val="20"/>
        </w:rPr>
        <w:t xml:space="preserve"> has just begu</w:t>
      </w:r>
      <w:r w:rsidR="00230A27">
        <w:rPr>
          <w:sz w:val="20"/>
          <w:szCs w:val="20"/>
        </w:rPr>
        <w:t xml:space="preserve">n (at line </w:t>
      </w:r>
      <w:r w:rsidR="00FF63B3">
        <w:rPr>
          <w:sz w:val="20"/>
          <w:szCs w:val="20"/>
        </w:rPr>
        <w:t>3183</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1698938B"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455A0D" w:rsidRPr="00455A0D">
        <w:rPr>
          <w:rFonts w:ascii="Consolas" w:hAnsi="Consolas"/>
          <w:sz w:val="16"/>
          <w:szCs w:val="16"/>
        </w:rPr>
        <w:t>{(#16=7,#18=inserted) %4}</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05E746B6" w:rsidR="00445B93" w:rsidRDefault="00445B93" w:rsidP="00A405D1">
      <w:pPr>
        <w:spacing w:before="120"/>
        <w:rPr>
          <w:rFonts w:ascii="Consolas" w:hAnsi="Consolas"/>
          <w:sz w:val="16"/>
          <w:szCs w:val="16"/>
        </w:rPr>
      </w:pPr>
      <w:r>
        <w:rPr>
          <w:rFonts w:ascii="Consolas" w:hAnsi="Consolas"/>
          <w:sz w:val="16"/>
          <w:szCs w:val="16"/>
        </w:rPr>
        <w:t xml:space="preserve">trc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455A0D" w:rsidRPr="00455A0D">
        <w:rPr>
          <w:rFonts w:ascii="Consolas" w:hAnsi="Consolas"/>
          <w:sz w:val="16"/>
          <w:szCs w:val="16"/>
        </w:rPr>
        <w:t>{(44=7,100=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r>
        <w:rPr>
          <w:sz w:val="20"/>
          <w:szCs w:val="20"/>
        </w:rPr>
        <w:t xml:space="preserve">EachRow() calls Triggers() to obey the trigger RIAB. </w:t>
      </w:r>
      <w:r w:rsidR="00E9254C">
        <w:rPr>
          <w:sz w:val="20"/>
          <w:szCs w:val="20"/>
        </w:rPr>
        <w:t xml:space="preserve">In Triggers() we start traversal of the list of triggers: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0059A0CC" w:rsidR="00E9254C" w:rsidRDefault="00455A0D" w:rsidP="0061327C">
      <w:pPr>
        <w:spacing w:before="120"/>
        <w:jc w:val="both"/>
        <w:rPr>
          <w:sz w:val="20"/>
          <w:szCs w:val="20"/>
        </w:rPr>
      </w:pPr>
      <w:r>
        <w:rPr>
          <w:sz w:val="20"/>
          <w:szCs w:val="20"/>
        </w:rPr>
        <w:t>At line 1</w:t>
      </w:r>
      <w:r w:rsidR="00FF63B3">
        <w:rPr>
          <w:sz w:val="20"/>
          <w:szCs w:val="20"/>
        </w:rPr>
        <w:t>119</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FF63B3">
        <w:rPr>
          <w:sz w:val="20"/>
          <w:szCs w:val="20"/>
        </w:rPr>
        <w:t>71</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023BB916"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3710AB" w:rsidRPr="003710AB">
        <w:rPr>
          <w:rFonts w:ascii="Consolas" w:hAnsi="Consolas"/>
          <w:sz w:val="16"/>
          <w:szCs w:val="16"/>
        </w:rPr>
        <w:t>{AssignmentStatement `72 `66=`82}</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28039FF5" w14:textId="0414152B"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2E1C2F34"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0A4BB66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64A266B9" w14:textId="4EFE1262" w:rsidR="003710AB" w:rsidRDefault="003710AB" w:rsidP="003710AB">
      <w:pPr>
        <w:spacing w:before="120"/>
        <w:contextualSpacing/>
        <w:jc w:val="both"/>
        <w:rPr>
          <w:rFonts w:ascii="Consolas" w:hAnsi="Consolas"/>
          <w:sz w:val="16"/>
          <w:szCs w:val="16"/>
        </w:rPr>
      </w:pPr>
      <w:r>
        <w:rPr>
          <w:rFonts w:ascii="Consolas" w:hAnsi="Consolas"/>
          <w:sz w:val="16"/>
          <w:szCs w:val="16"/>
        </w:rPr>
        <w:t>..</w:t>
      </w:r>
    </w:p>
    <w:p w14:paraId="454BACCF"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033166BB"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193ECC2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1929F0A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7902C96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360413EF" w14:textId="627DF302"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2</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5</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column 44,</w:t>
      </w:r>
      <w:r w:rsidR="00272A32">
        <w:rPr>
          <w:sz w:val="20"/>
          <w:szCs w:val="20"/>
        </w:rPr>
        <w:t>while obs[`</w:t>
      </w:r>
      <w:r w:rsidR="003710AB">
        <w:rPr>
          <w:sz w:val="20"/>
          <w:szCs w:val="20"/>
        </w:rPr>
        <w:t>85</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0407EE" w14:textId="77777777" w:rsidR="003710AB" w:rsidRDefault="003710AB" w:rsidP="00506437">
      <w:pPr>
        <w:spacing w:before="120"/>
        <w:jc w:val="both"/>
        <w:rPr>
          <w:rFonts w:ascii="Consolas" w:hAnsi="Consolas"/>
          <w:sz w:val="16"/>
          <w:szCs w:val="16"/>
        </w:rPr>
      </w:pPr>
      <w:r w:rsidRPr="003710AB">
        <w:rPr>
          <w:rFonts w:ascii="Consolas" w:hAnsi="Consolas"/>
          <w:sz w:val="16"/>
          <w:szCs w:val="16"/>
        </w:rPr>
        <w:t>{(23=(44=7,65= Null,100=inserted) %8,44=7,100=inserted,`65=7,`66=10,`67=inserted)}</w:t>
      </w:r>
    </w:p>
    <w:p w14:paraId="2AE06A5E" w14:textId="6F49584F"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EF1F87" w:rsidRPr="00EF1F87">
        <w:rPr>
          <w:rFonts w:ascii="Consolas" w:hAnsi="Consolas"/>
          <w:sz w:val="16"/>
          <w:szCs w:val="16"/>
        </w:rPr>
        <w:t>{UpdateSearch `</w:t>
      </w:r>
      <w:r w:rsidR="00B87968">
        <w:rPr>
          <w:rFonts w:ascii="Consolas" w:hAnsi="Consolas"/>
          <w:sz w:val="16"/>
          <w:szCs w:val="16"/>
        </w:rPr>
        <w:t>92</w:t>
      </w:r>
      <w:r w:rsidR="00EF1F87" w:rsidRPr="00EF1F87">
        <w:rPr>
          <w:rFonts w:ascii="Consolas" w:hAnsi="Consolas"/>
          <w:sz w:val="16"/>
          <w:szCs w:val="16"/>
        </w:rPr>
        <w:t xml:space="preserve"> Target: `</w:t>
      </w:r>
      <w:r w:rsidR="00F632B3">
        <w:rPr>
          <w:rFonts w:ascii="Consolas" w:hAnsi="Consolas"/>
          <w:sz w:val="16"/>
          <w:szCs w:val="16"/>
        </w:rPr>
        <w:t>8</w:t>
      </w:r>
      <w:r w:rsidR="00B87968">
        <w:rPr>
          <w:rFonts w:ascii="Consolas" w:hAnsi="Consolas"/>
          <w:sz w:val="16"/>
          <w:szCs w:val="16"/>
        </w:rPr>
        <w:t>7</w:t>
      </w:r>
      <w:r w:rsidR="00EF1F87" w:rsidRPr="00EF1F87">
        <w:rPr>
          <w:rFonts w:ascii="Consolas" w:hAnsi="Consolas"/>
          <w:sz w:val="16"/>
          <w:szCs w:val="16"/>
        </w:rPr>
        <w:t>}</w:t>
      </w:r>
      <w:r w:rsidR="00EF1F87">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B87968">
        <w:rPr>
          <w:sz w:val="20"/>
          <w:szCs w:val="20"/>
        </w:rPr>
        <w:t>91</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2</w:t>
      </w:r>
      <w:r w:rsidR="003C2C26">
        <w:rPr>
          <w:sz w:val="20"/>
          <w:szCs w:val="20"/>
        </w:rPr>
        <w:t xml:space="preserve"> to look at ta. </w:t>
      </w:r>
      <w:r w:rsidR="00963DE1">
        <w:rPr>
          <w:sz w:val="20"/>
          <w:szCs w:val="20"/>
        </w:rPr>
        <w:t>This has just one further object</w:t>
      </w:r>
    </w:p>
    <w:p w14:paraId="01A9C4E9" w14:textId="7853C70F" w:rsidR="00F632B3" w:rsidRDefault="00B87968" w:rsidP="0061327C">
      <w:pPr>
        <w:spacing w:before="120"/>
        <w:jc w:val="both"/>
        <w:rPr>
          <w:rFonts w:ascii="Consolas" w:hAnsi="Consolas"/>
          <w:sz w:val="16"/>
          <w:szCs w:val="16"/>
        </w:rPr>
      </w:pPr>
      <w:r w:rsidRPr="00B87968">
        <w:rPr>
          <w:rFonts w:ascii="Consolas" w:hAnsi="Consolas"/>
          <w:sz w:val="16"/>
          <w:szCs w:val="16"/>
        </w:rPr>
        <w:t>{TransitionRowSet %9:`90 targets: 140=`91 Data: `87 Target: 140}</w:t>
      </w:r>
    </w:p>
    <w:p w14:paraId="195E583A" w14:textId="3058F1CB"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B87968" w:rsidRPr="00B87968">
        <w:rPr>
          <w:rFonts w:ascii="Consolas" w:hAnsi="Consolas"/>
          <w:sz w:val="16"/>
          <w:szCs w:val="16"/>
        </w:rPr>
        <w:t>{(`88=0) `87}</w:t>
      </w:r>
      <w:r w:rsidR="00B87968">
        <w:rPr>
          <w:rFonts w:ascii="Consolas" w:hAnsi="Consolas"/>
          <w:sz w:val="16"/>
          <w:szCs w:val="16"/>
        </w:rPr>
        <w:t xml:space="preserve"> </w:t>
      </w:r>
      <w:r w:rsidR="003C2C26">
        <w:rPr>
          <w:sz w:val="20"/>
          <w:szCs w:val="20"/>
        </w:rPr>
        <w:t xml:space="preserve">and ta.EachRow constructs </w:t>
      </w:r>
    </w:p>
    <w:p w14:paraId="190B9868" w14:textId="516BFDBD"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2C56F3" w:rsidRPr="002C56F3">
        <w:rPr>
          <w:rFonts w:ascii="Consolas" w:hAnsi="Consolas"/>
          <w:sz w:val="16"/>
          <w:szCs w:val="16"/>
        </w:rPr>
        <w:t>{(`</w:t>
      </w:r>
      <w:r w:rsidR="00F632B3">
        <w:rPr>
          <w:rFonts w:ascii="Consolas" w:hAnsi="Consolas"/>
          <w:sz w:val="16"/>
          <w:szCs w:val="16"/>
        </w:rPr>
        <w:t>8</w:t>
      </w:r>
      <w:r w:rsidR="00B87968">
        <w:rPr>
          <w:rFonts w:ascii="Consolas" w:hAnsi="Consolas"/>
          <w:sz w:val="16"/>
          <w:szCs w:val="16"/>
        </w:rPr>
        <w:t>8</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rc.vals </w:t>
      </w:r>
      <w:r w:rsidRPr="003C2C26">
        <w:rPr>
          <w:rFonts w:ascii="Consolas" w:hAnsi="Consolas"/>
          <w:sz w:val="16"/>
          <w:szCs w:val="16"/>
        </w:rPr>
        <w:t>{(147=0)}</w:t>
      </w:r>
    </w:p>
    <w:p w14:paraId="67EBA9C0" w14:textId="2FDF178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B87968">
        <w:rPr>
          <w:sz w:val="20"/>
          <w:szCs w:val="20"/>
        </w:rPr>
        <w:t>557-560</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t xml:space="preserve">At line </w:t>
      </w:r>
      <w:r w:rsidR="00674416">
        <w:rPr>
          <w:sz w:val="20"/>
          <w:szCs w:val="20"/>
        </w:rPr>
        <w:t>590</w:t>
      </w:r>
      <w:r>
        <w:rPr>
          <w:sz w:val="20"/>
          <w:szCs w:val="20"/>
        </w:rPr>
        <w:t xml:space="preserve"> the cursors for each of the current activations are</w:t>
      </w:r>
    </w:p>
    <w:p w14:paraId="5DA9D30C" w14:textId="55DD49F2"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w:t>
      </w:r>
      <w:r w:rsidR="00B87968">
        <w:rPr>
          <w:rFonts w:ascii="Consolas" w:hAnsi="Consolas"/>
          <w:sz w:val="16"/>
          <w:szCs w:val="16"/>
        </w:rPr>
        <w:t>8</w:t>
      </w:r>
      <w:r w:rsidRPr="00F632B3">
        <w:rPr>
          <w:rFonts w:ascii="Consolas" w:hAnsi="Consolas"/>
          <w:sz w:val="16"/>
          <w:szCs w:val="16"/>
        </w:rPr>
        <w:t>=0) `</w:t>
      </w:r>
      <w:r w:rsidR="00B87968">
        <w:rPr>
          <w:rFonts w:ascii="Consolas" w:hAnsi="Consolas"/>
          <w:sz w:val="16"/>
          <w:szCs w:val="16"/>
        </w:rPr>
        <w:t>91</w:t>
      </w:r>
      <w:r w:rsidRPr="00F632B3">
        <w:rPr>
          <w:rFonts w:ascii="Consolas" w:hAnsi="Consolas"/>
          <w:sz w:val="16"/>
          <w:szCs w:val="16"/>
        </w:rPr>
        <w:t>,</w:t>
      </w:r>
    </w:p>
    <w:p w14:paraId="46A9351F" w14:textId="640DB3E8"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w:t>
      </w:r>
      <w:r w:rsidR="00B87968">
        <w:rPr>
          <w:rFonts w:ascii="Consolas" w:hAnsi="Consolas"/>
          <w:sz w:val="16"/>
          <w:szCs w:val="16"/>
        </w:rPr>
        <w:t>7</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3BDE97FD" w14:textId="24A6A653"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w:t>
      </w:r>
      <w:r w:rsidR="00B87968">
        <w:rPr>
          <w:rFonts w:ascii="Consolas" w:hAnsi="Consolas"/>
          <w:sz w:val="16"/>
          <w:szCs w:val="16"/>
        </w:rPr>
        <w:t>91</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23476E4B"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w:t>
      </w:r>
      <w:r w:rsidR="00B87968">
        <w:rPr>
          <w:rFonts w:ascii="Consolas" w:hAnsi="Consolas"/>
          <w:sz w:val="16"/>
          <w:szCs w:val="16"/>
        </w:rPr>
        <w:t>8</w:t>
      </w:r>
      <w:r w:rsidRPr="009A1367">
        <w:rPr>
          <w:rFonts w:ascii="Consolas" w:hAnsi="Consolas"/>
          <w:sz w:val="16"/>
          <w:szCs w:val="16"/>
        </w:rPr>
        <w:t>=0) `</w:t>
      </w:r>
      <w:r w:rsidR="00B87968">
        <w:rPr>
          <w:rFonts w:ascii="Consolas" w:hAnsi="Consolas"/>
          <w:sz w:val="16"/>
          <w:szCs w:val="16"/>
        </w:rPr>
        <w:t>91</w:t>
      </w:r>
      <w:r w:rsidRPr="009A1367">
        <w:rPr>
          <w:rFonts w:ascii="Consolas" w:hAnsi="Consolas"/>
          <w:sz w:val="16"/>
          <w:szCs w:val="16"/>
        </w:rPr>
        <w:t>,</w:t>
      </w:r>
    </w:p>
    <w:p w14:paraId="0163A01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7=(`88=0)</w:t>
      </w:r>
      <w:r>
        <w:rPr>
          <w:rFonts w:ascii="Consolas" w:hAnsi="Consolas"/>
          <w:sz w:val="16"/>
          <w:szCs w:val="16"/>
        </w:rPr>
        <w:t xml:space="preserve"> </w:t>
      </w:r>
      <w:r w:rsidRPr="00877C05">
        <w:rPr>
          <w:rFonts w:ascii="Consolas" w:hAnsi="Consolas"/>
          <w:sz w:val="16"/>
          <w:szCs w:val="16"/>
        </w:rPr>
        <w:t>`87,</w:t>
      </w:r>
    </w:p>
    <w:p w14:paraId="28428DFB"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1=(`88=0) `91,</w:t>
      </w:r>
    </w:p>
    <w:p w14:paraId="245D5761"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3=(#16=7,#18=inserted) %4,</w:t>
      </w:r>
    </w:p>
    <w:p w14:paraId="63913074"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0FCBCA4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p>
    <w:p w14:paraId="043B01ED" w14:textId="13762776" w:rsid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88=0) %9)}</w:t>
      </w:r>
    </w:p>
    <w:p w14:paraId="7679EF1F"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00877C05" w:rsidRPr="00877C05">
        <w:rPr>
          <w:rFonts w:ascii="Consolas" w:hAnsi="Consolas"/>
          <w:sz w:val="16"/>
          <w:szCs w:val="16"/>
        </w:rPr>
        <w:t>{(%3=(#16=7,#18=inserted) %4,</w:t>
      </w:r>
    </w:p>
    <w:p w14:paraId="0FBC30F0"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4DAFF09B" w14:textId="400B2486" w:rsidR="009A1367"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r w:rsidR="009A1367" w:rsidRPr="009A1367">
        <w:rPr>
          <w:rFonts w:ascii="Consolas" w:hAnsi="Consolas"/>
          <w:sz w:val="16"/>
          <w:szCs w:val="16"/>
        </w:rPr>
        <w:t>)}</w:t>
      </w:r>
    </w:p>
    <w:p w14:paraId="380376E3"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00877C05" w:rsidRPr="00877C05">
        <w:rPr>
          <w:rFonts w:ascii="Consolas" w:hAnsi="Consolas"/>
          <w:sz w:val="16"/>
          <w:szCs w:val="16"/>
        </w:rPr>
        <w:t>{(%3=(#16=7,#18=inserted) %4,</w:t>
      </w:r>
    </w:p>
    <w:p w14:paraId="56428A65"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312EAD35" w14:textId="60443117" w:rsidR="00674416" w:rsidRP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44=7,65= Null,100=inserted) %8)</w:t>
      </w:r>
      <w:r w:rsidR="009A1367" w:rsidRPr="009A1367">
        <w:rPr>
          <w:rFonts w:ascii="Consolas" w:hAnsi="Consolas"/>
          <w:sz w:val="16"/>
          <w:szCs w:val="16"/>
        </w:rPr>
        <w:t>}</w:t>
      </w:r>
    </w:p>
    <w:p w14:paraId="53EB85B7" w14:textId="5D09AFA9"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877C05">
        <w:rPr>
          <w:sz w:val="20"/>
          <w:szCs w:val="20"/>
        </w:rPr>
        <w:t>60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is updated with the new TableRow for XB.</w:t>
      </w:r>
      <w:r w:rsidR="002051C0">
        <w:rPr>
          <w:sz w:val="20"/>
          <w:szCs w:val="20"/>
        </w:rPr>
        <w:t xml:space="preserve"> But there are none, and we return to `</w:t>
      </w:r>
      <w:r w:rsidR="00877C05">
        <w:rPr>
          <w:sz w:val="20"/>
          <w:szCs w:val="20"/>
        </w:rPr>
        <w:t>92</w:t>
      </w:r>
      <w:r w:rsidR="002051C0">
        <w:rPr>
          <w:sz w:val="20"/>
          <w:szCs w:val="20"/>
        </w:rPr>
        <w:t>.Obey, where, at line 3</w:t>
      </w:r>
      <w:r w:rsidR="00877C05">
        <w:rPr>
          <w:sz w:val="20"/>
          <w:szCs w:val="20"/>
        </w:rPr>
        <w:t>363</w:t>
      </w:r>
      <w:r w:rsidR="002051C0">
        <w:rPr>
          <w:sz w:val="20"/>
          <w:szCs w:val="20"/>
        </w:rPr>
        <w:t xml:space="preserve">, we overwrite </w:t>
      </w:r>
      <w:r w:rsidR="009A1367">
        <w:rPr>
          <w:sz w:val="20"/>
          <w:szCs w:val="20"/>
        </w:rPr>
        <w:t>11</w:t>
      </w:r>
      <w:r w:rsidR="002051C0">
        <w:rPr>
          <w:sz w:val="20"/>
          <w:szCs w:val="20"/>
        </w:rPr>
        <w:t xml:space="preserve">’s version of the transaction with </w:t>
      </w:r>
      <w:r w:rsidR="009A1367">
        <w:rPr>
          <w:sz w:val="20"/>
          <w:szCs w:val="20"/>
        </w:rPr>
        <w:t>12</w:t>
      </w:r>
      <w:r w:rsidR="002051C0">
        <w:rPr>
          <w:sz w:val="20"/>
          <w:szCs w:val="20"/>
        </w:rPr>
        <w:t>’s (it has the new Update !1). This version is also used to update the list of targetActivations at line 3</w:t>
      </w:r>
      <w:r w:rsidR="00877C05">
        <w:rPr>
          <w:sz w:val="20"/>
          <w:szCs w:val="20"/>
        </w:rPr>
        <w:t>371</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877C05">
        <w:rPr>
          <w:sz w:val="20"/>
          <w:szCs w:val="20"/>
        </w:rPr>
        <w:t>71</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61B09B23"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277820" w14:textId="273816A7" w:rsidR="00877C05"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362ECF9D"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44=7,</w:t>
      </w:r>
    </w:p>
    <w:p w14:paraId="690EB1D8"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100=inserted,</w:t>
      </w:r>
    </w:p>
    <w:p w14:paraId="746F8DE4"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0=(147=7) %9,</w:t>
      </w:r>
    </w:p>
    <w:p w14:paraId="5D09135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7=7,</w:t>
      </w:r>
    </w:p>
    <w:p w14:paraId="19FCE5A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65=7,</w:t>
      </w:r>
    </w:p>
    <w:p w14:paraId="3BA495CB"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6=10,</w:t>
      </w:r>
    </w:p>
    <w:p w14:paraId="4C53ED5C" w14:textId="25026741" w:rsidR="009A1367"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7=inserted,`88=0)</w:t>
      </w:r>
      <w:r w:rsidR="009A1367" w:rsidRPr="009A1367">
        <w:rPr>
          <w:rFonts w:ascii="Consolas" w:hAnsi="Consolas"/>
          <w:color w:val="808080" w:themeColor="background1" w:themeShade="80"/>
          <w:sz w:val="16"/>
          <w:szCs w:val="16"/>
        </w:rPr>
        <w:t>}</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transmit the triggered changes in the row values to update the transitionCursor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In particular, the result of the highlighted assignment above gets placed in the newRow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0488A33"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xml:space="preserve">, back in </w:t>
      </w:r>
      <w:r w:rsidR="00756B88">
        <w:rPr>
          <w:sz w:val="20"/>
          <w:szCs w:val="20"/>
        </w:rPr>
        <w:t>9</w:t>
      </w:r>
      <w:r w:rsidR="00DD0F34">
        <w:rPr>
          <w:sz w:val="20"/>
          <w:szCs w:val="20"/>
        </w:rPr>
        <w:t>.EachRow().</w:t>
      </w:r>
      <w:r w:rsidR="00B75992">
        <w:rPr>
          <w:sz w:val="20"/>
          <w:szCs w:val="20"/>
        </w:rPr>
        <w:t xml:space="preserve"> </w:t>
      </w:r>
      <w:r w:rsidR="00DD0F34">
        <w:rPr>
          <w:sz w:val="20"/>
          <w:szCs w:val="20"/>
        </w:rPr>
        <w:t>At line 53</w:t>
      </w:r>
      <w:r w:rsidR="00756B88">
        <w:rPr>
          <w:sz w:val="20"/>
          <w:szCs w:val="20"/>
        </w:rPr>
        <w:t>8</w:t>
      </w:r>
      <w:r w:rsidR="00DD0F34">
        <w:rPr>
          <w:sz w:val="20"/>
          <w:szCs w:val="20"/>
        </w:rPr>
        <w:t xml:space="preserve">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TriggeredAction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4"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4"/>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update xa set b=8,d='updated' where b=7</w:t>
      </w:r>
    </w:p>
    <w:p w14:paraId="193728BE" w14:textId="2C535A13" w:rsidR="00D5667E" w:rsidRDefault="00596300" w:rsidP="00B75992">
      <w:pPr>
        <w:spacing w:before="120"/>
        <w:rPr>
          <w:sz w:val="20"/>
          <w:szCs w:val="20"/>
        </w:rPr>
      </w:pPr>
      <w:r>
        <w:rPr>
          <w:sz w:val="20"/>
          <w:szCs w:val="20"/>
        </w:rPr>
        <w:t>Up as far as a</w:t>
      </w:r>
      <w:r w:rsidR="00D5667E">
        <w:rPr>
          <w:sz w:val="20"/>
          <w:szCs w:val="20"/>
        </w:rPr>
        <w:t xml:space="preserve">t </w:t>
      </w:r>
      <w:r w:rsidR="00645471">
        <w:rPr>
          <w:sz w:val="20"/>
          <w:szCs w:val="20"/>
        </w:rPr>
        <w:t>TableActivation</w:t>
      </w:r>
      <w:r w:rsidR="004C0572">
        <w:rPr>
          <w:sz w:val="20"/>
          <w:szCs w:val="20"/>
        </w:rPr>
        <w:t xml:space="preserve"> </w:t>
      </w:r>
      <w:r w:rsidR="00E7675E">
        <w:rPr>
          <w:sz w:val="20"/>
          <w:szCs w:val="20"/>
        </w:rPr>
        <w:t>9</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BCE52C8"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6C2907" w:rsidRPr="006C2907">
        <w:rPr>
          <w:rFonts w:ascii="Consolas" w:hAnsi="Consolas"/>
          <w:sz w:val="16"/>
          <w:szCs w:val="16"/>
        </w:rPr>
        <w:t>{(%0=7,%1=10,%2=inserted) %7}</w:t>
      </w:r>
    </w:p>
    <w:p w14:paraId="62F8C5D5" w14:textId="217DE005" w:rsidR="00D5667E" w:rsidRPr="00D5667E"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6C2907" w:rsidRPr="006C2907">
        <w:rPr>
          <w:rFonts w:ascii="Consolas" w:hAnsi="Consolas"/>
          <w:sz w:val="16"/>
          <w:szCs w:val="16"/>
        </w:rPr>
        <w:t>{(44=7,65=10,100=inserted) %7}</w:t>
      </w:r>
    </w:p>
    <w:p w14:paraId="47AD5840" w14:textId="09900733" w:rsidR="00D5667E" w:rsidRDefault="00D5667E" w:rsidP="00B75992">
      <w:pPr>
        <w:spacing w:before="120"/>
        <w:contextualSpacing/>
        <w:rPr>
          <w:rFonts w:ascii="Consolas" w:hAnsi="Consolas"/>
          <w:sz w:val="16"/>
          <w:szCs w:val="16"/>
        </w:rPr>
      </w:pPr>
      <w:r w:rsidRPr="00D5667E">
        <w:rPr>
          <w:rFonts w:ascii="Consolas" w:hAnsi="Consolas"/>
          <w:sz w:val="16"/>
          <w:szCs w:val="16"/>
        </w:rPr>
        <w:t>rc.vals {(44=7,65=10,100=inserted)}</w:t>
      </w:r>
    </w:p>
    <w:p w14:paraId="7570EFF6" w14:textId="02C14DA3" w:rsidR="0080490F" w:rsidRDefault="0080490F" w:rsidP="00B75992">
      <w:pPr>
        <w:spacing w:before="120"/>
        <w:rPr>
          <w:sz w:val="20"/>
          <w:szCs w:val="20"/>
        </w:rPr>
      </w:pPr>
      <w:r w:rsidRPr="0080490F">
        <w:rPr>
          <w:sz w:val="20"/>
          <w:szCs w:val="20"/>
        </w:rPr>
        <w:t>and Step A of the update processing (line 5</w:t>
      </w:r>
      <w:r w:rsidR="006C2907">
        <w:rPr>
          <w:sz w:val="20"/>
          <w:szCs w:val="20"/>
        </w:rPr>
        <w:t>63</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DD0F34">
        <w:rPr>
          <w:sz w:val="20"/>
          <w:szCs w:val="20"/>
        </w:rPr>
        <w:t>6</w:t>
      </w:r>
      <w:r w:rsidR="006C2907">
        <w:rPr>
          <w:sz w:val="20"/>
          <w:szCs w:val="20"/>
        </w:rPr>
        <w:t>7</w:t>
      </w:r>
      <w:r w:rsidR="00596300">
        <w:rPr>
          <w:sz w:val="20"/>
          <w:szCs w:val="20"/>
        </w:rPr>
        <w:t xml:space="preserve"> we have</w:t>
      </w:r>
    </w:p>
    <w:p w14:paraId="5D3F21B5" w14:textId="77777777" w:rsidR="006C2907" w:rsidRDefault="006C2907" w:rsidP="006C2907">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Pr="006C2907">
        <w:rPr>
          <w:rFonts w:ascii="Consolas" w:hAnsi="Consolas"/>
          <w:sz w:val="16"/>
          <w:szCs w:val="16"/>
        </w:rPr>
        <w:t>{(23=(%0=7,%1=10,%2=inserted) %5,</w:t>
      </w:r>
    </w:p>
    <w:p w14:paraId="46F05F06"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8=(%0=7,%1=10,%2=inserted) #8,</w:t>
      </w:r>
    </w:p>
    <w:p w14:paraId="304CB017"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5=(%0=7,%1=10,%2=inserted) #8,</w:t>
      </w:r>
    </w:p>
    <w:p w14:paraId="09DFBBA0" w14:textId="1BE32263"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7=(44=7,65=10,100=inserted) %7)}</w:t>
      </w:r>
    </w:p>
    <w:p w14:paraId="2283DCBE" w14:textId="77777777" w:rsidR="006C2907" w:rsidRDefault="006C2907" w:rsidP="006C2907">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Pr="006C2907">
        <w:rPr>
          <w:rFonts w:ascii="Consolas" w:hAnsi="Consolas"/>
          <w:sz w:val="16"/>
          <w:szCs w:val="16"/>
        </w:rPr>
        <w:t>{(-295=(44=7,65=10,100=inserted) %7,</w:t>
      </w:r>
    </w:p>
    <w:p w14:paraId="1EFD9F7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93=(44=8,65=10,100=updated),</w:t>
      </w:r>
    </w:p>
    <w:p w14:paraId="32A11D5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3=(44=7,65=10,100=inserted) %7,</w:t>
      </w:r>
    </w:p>
    <w:p w14:paraId="0EBF91B1"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44=8,</w:t>
      </w:r>
    </w:p>
    <w:p w14:paraId="3A04B86A"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65=10,</w:t>
      </w:r>
    </w:p>
    <w:p w14:paraId="1F84DBE9" w14:textId="7ED8066D" w:rsidR="00DD0F34"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100=updated</w:t>
      </w:r>
      <w:r w:rsidR="00DD0F34" w:rsidRPr="00DD0F34">
        <w:rPr>
          <w:rFonts w:ascii="Consolas" w:hAnsi="Consolas"/>
          <w:sz w:val="16"/>
          <w:szCs w:val="16"/>
        </w:rPr>
        <w:t>)}</w:t>
      </w:r>
    </w:p>
    <w:p w14:paraId="47F4CB45" w14:textId="3FFD350D" w:rsidR="002218ED" w:rsidRDefault="00596300" w:rsidP="00DD0F34">
      <w:pPr>
        <w:spacing w:before="120"/>
        <w:rPr>
          <w:sz w:val="20"/>
          <w:szCs w:val="20"/>
        </w:rPr>
      </w:pPr>
      <w:r>
        <w:rPr>
          <w:sz w:val="20"/>
          <w:szCs w:val="20"/>
        </w:rPr>
        <w:t>At line 5</w:t>
      </w:r>
      <w:r w:rsidR="00DD0F34">
        <w:rPr>
          <w:sz w:val="20"/>
          <w:szCs w:val="20"/>
        </w:rPr>
        <w:t>6</w:t>
      </w:r>
      <w:r w:rsidR="006C2907">
        <w:rPr>
          <w:sz w:val="20"/>
          <w:szCs w:val="20"/>
        </w:rPr>
        <w:t>7</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55474279"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23=Table Name=XA 23 TABLE Definer=-502 Ppos=23:-538 </w:t>
      </w:r>
    </w:p>
    <w:p w14:paraId="20EA5F57" w14:textId="29CE0EAA"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Triggers:(Insert, Before, EachRow=(331=True),Update, Before, EachRow=(221=True)),</w:t>
      </w:r>
    </w:p>
    <w:p w14:paraId="5A584061"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30=Domain 30 INTEGER,</w:t>
      </w:r>
    </w:p>
    <w:p w14:paraId="06AAB6CA"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44=TableColumn 44 Domain 30 Definer=-502 Ppos=44 30 Table=23,</w:t>
      </w:r>
    </w:p>
    <w:p w14:paraId="5E3305EC"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65=TableColumn 65 Domain 30 Definer=-502 Ppos=65 30 Table=23,</w:t>
      </w:r>
    </w:p>
    <w:p w14:paraId="667724D2"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87=Domain 87 CHAR,</w:t>
      </w:r>
    </w:p>
    <w:p w14:paraId="03CC7053"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100=TableColumn 100 Domain 87 Definer=-502 Ppos=100 87 Table=23,</w:t>
      </w:r>
    </w:p>
    <w:p w14:paraId="5EDA98F2"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221=Trigger Name=RUAB 221 Domain `10 Definer=-502 Ppos=221 TrigType=Update, Before, EachRow </w:t>
      </w:r>
    </w:p>
    <w:p w14:paraId="54FDC012" w14:textId="032A5874"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On=23,</w:t>
      </w:r>
    </w:p>
    <w:p w14:paraId="25BE5AEB"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8=From #8:%3 matches (%0=7) targets: 23=%5 Source: %5 Target=23,</w:t>
      </w:r>
    </w:p>
    <w:p w14:paraId="12B29DD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7=8,</w:t>
      </w:r>
    </w:p>
    <w:p w14:paraId="695D60D2"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1=updated,</w:t>
      </w:r>
    </w:p>
    <w:p w14:paraId="3E5848D5"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8=SqlValueExpr Name= #38 BOOLEAN Left:%0 Right:#39 #38(%0=#39),</w:t>
      </w:r>
    </w:p>
    <w:p w14:paraId="5BEEE679"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9=7,</w:t>
      </w:r>
    </w:p>
    <w:p w14:paraId="770C9AA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0=SqlOldRow Name=MR `0 Domain `10 From:`6,</w:t>
      </w:r>
    </w:p>
    <w:p w14:paraId="3995EBAF"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SqlNewRow Name=NR `1 Domain `10 From:`6,</w:t>
      </w:r>
    </w:p>
    <w:p w14:paraId="477F6B85"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6=From `6:`10 targets: 23=`12 Source: `12 Target=23,</w:t>
      </w:r>
    </w:p>
    <w:p w14:paraId="7E4CAA13"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7=SqlCopy Name=B `7 Domain 30 From:`6 copy from 44,</w:t>
      </w:r>
    </w:p>
    <w:p w14:paraId="5E25962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8=SqlCopy Name=C `8 Domain 30 From:`6 copy from 65,</w:t>
      </w:r>
    </w:p>
    <w:p w14:paraId="62FE751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9=SqlCopy Name=D `9 Domain 87 From:`6 copy from 100,</w:t>
      </w:r>
    </w:p>
    <w:p w14:paraId="0BBD989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0=Domain `10 TABLE (`7,`8,`9) Display=3</w:t>
      </w:r>
    </w:p>
    <w:p w14:paraId="56DED729" w14:textId="03927A2C"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4747FE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1=Domain `11 TABLE (`7,`8,`9)</w:t>
      </w:r>
    </w:p>
    <w:p w14:paraId="3DF117A3" w14:textId="30020B5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6524969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2=TableRowSet `12:`11 From: `6 SRow:(44,65,100) Target:23,</w:t>
      </w:r>
    </w:p>
    <w:p w14:paraId="47B1F88B"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3=SqlField Name=B `13 Domain 30 Parent=`0 Field=44,</w:t>
      </w:r>
    </w:p>
    <w:p w14:paraId="1198D69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4=SqlField Name=C `14 Domain 30 Parent=`0 Field=65,</w:t>
      </w:r>
    </w:p>
    <w:p w14:paraId="2F6D66D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5=SqlField Name=D `15 Domain 87 Parent=`0 Field=100,</w:t>
      </w:r>
    </w:p>
    <w:p w14:paraId="130F86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6=SqlField Name=B `16 Domain 30 Parent=`1 Field=44,</w:t>
      </w:r>
    </w:p>
    <w:p w14:paraId="55AE474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7=SqlField Name=C `17 Domain 30 Parent=`1 Field=65,</w:t>
      </w:r>
    </w:p>
    <w:p w14:paraId="19F163F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8=SqlField Name=D `18 Domain 87 Parent=`1 Field=100,</w:t>
      </w:r>
    </w:p>
    <w:p w14:paraId="5C957151"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9=CompoundStatement  `19(`25,`50),</w:t>
      </w:r>
    </w:p>
    <w:p w14:paraId="6C29282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0=From `20:`22 targets: 140=`24 Source: `24 Target=140,</w:t>
      </w:r>
    </w:p>
    <w:p w14:paraId="01F690C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1=SqlCopy Name=TOT `21 Domain 30 From:`20 copy from 147,</w:t>
      </w:r>
    </w:p>
    <w:p w14:paraId="6B1CDAB6"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2=Domain `22 TABLE (`21) Display=1[`21,Domain 30 INTEGER],</w:t>
      </w:r>
    </w:p>
    <w:p w14:paraId="4CFF6FB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3=Domain `23 TABLE (`21)[`21,Domain 30 INTEGER],</w:t>
      </w:r>
    </w:p>
    <w:p w14:paraId="312B010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4=TableRowSet `24:`23 From: `20 </w:t>
      </w:r>
      <w:r w:rsidRPr="006C2907">
        <w:rPr>
          <w:rFonts w:ascii="Consolas" w:hAnsi="Consolas"/>
          <w:color w:val="2F5496" w:themeColor="accent1" w:themeShade="BF"/>
          <w:sz w:val="16"/>
          <w:szCs w:val="16"/>
          <w:highlight w:val="yellow"/>
        </w:rPr>
        <w:t>Assigs:(UpdateAssignment Vbl: `21 Val: `42=True)</w:t>
      </w:r>
      <w:r w:rsidRPr="006C2907">
        <w:rPr>
          <w:rFonts w:ascii="Consolas" w:hAnsi="Consolas"/>
          <w:color w:val="2F5496" w:themeColor="accent1" w:themeShade="BF"/>
          <w:sz w:val="16"/>
          <w:szCs w:val="16"/>
        </w:rPr>
        <w:t xml:space="preserve"> </w:t>
      </w:r>
    </w:p>
    <w:p w14:paraId="7E6D3968" w14:textId="59D35763"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SRow:(147) Target:140,</w:t>
      </w:r>
    </w:p>
    <w:p w14:paraId="3F40560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5=UpdateSearch `25 Target: `20,</w:t>
      </w:r>
    </w:p>
    <w:p w14:paraId="2230045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34=SqlValueExpr Name= `34 Domain 30 Left:`21 Right:`13 `34(`21-`13),</w:t>
      </w:r>
    </w:p>
    <w:p w14:paraId="2724066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42=SqlValueExpr Name= `42 Domain 30 Left:`34 Right:`16 `42(`34+`16),</w:t>
      </w:r>
    </w:p>
    <w:p w14:paraId="2C16741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0=AssignmentStatement `50 `9=`56,</w:t>
      </w:r>
    </w:p>
    <w:p w14:paraId="7471361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6=changed,</w:t>
      </w:r>
    </w:p>
    <w:p w14:paraId="36348A4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8=WhenPart `58 Cond: `59 Stms: (`19),</w:t>
      </w:r>
    </w:p>
    <w:p w14:paraId="18A9F77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0=SqlCopy Name=B %0 Domain 30 From:#8 copy from 44,</w:t>
      </w:r>
    </w:p>
    <w:p w14:paraId="4B86C3F4"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SqlCopy Name=C %1 Domain 30 From:#8 copy from 65,</w:t>
      </w:r>
    </w:p>
    <w:p w14:paraId="0C1844EE"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SqlCopy Name=D %2 Domain 87 From:#8 copy from 100,</w:t>
      </w:r>
    </w:p>
    <w:p w14:paraId="09023FA1"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Domain %3 TABLE (%0,%1,%2) Display=3</w:t>
      </w:r>
    </w:p>
    <w:p w14:paraId="1A191769" w14:textId="364FC2A7"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5CB116C0"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4=Domain %4 TABLE (%0,%1,%2)</w:t>
      </w:r>
    </w:p>
    <w:p w14:paraId="4FA3CC6B" w14:textId="10C2A60F"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60B88113"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5=TableRowSet %5:%4 where (#38) matches (%0=7) From: #8 </w:t>
      </w:r>
    </w:p>
    <w:p w14:paraId="00E7B79F" w14:textId="77777777" w:rsid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Assigs</w:t>
      </w:r>
      <w:r w:rsidRPr="006C2907">
        <w:rPr>
          <w:rFonts w:ascii="Consolas" w:hAnsi="Consolas"/>
          <w:sz w:val="16"/>
          <w:szCs w:val="16"/>
          <w:highlight w:val="yellow"/>
        </w:rPr>
        <w:t>:(UpdateAssignment Vbl: %0 Val: #17=True,</w:t>
      </w:r>
    </w:p>
    <w:p w14:paraId="3608463A" w14:textId="36A4F65B" w:rsidR="006C2907" w:rsidRDefault="006C2907" w:rsidP="006C290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6C2907">
        <w:rPr>
          <w:rFonts w:ascii="Consolas" w:hAnsi="Consolas"/>
          <w:sz w:val="16"/>
          <w:szCs w:val="16"/>
          <w:highlight w:val="yellow"/>
        </w:rPr>
        <w:t>UpdateAssignment Vbl: %2 Val: #21=True)</w:t>
      </w:r>
      <w:r w:rsidRPr="006C2907">
        <w:rPr>
          <w:rFonts w:ascii="Consolas" w:hAnsi="Consolas"/>
          <w:sz w:val="16"/>
          <w:szCs w:val="16"/>
        </w:rPr>
        <w:t xml:space="preserve"> </w:t>
      </w:r>
    </w:p>
    <w:p w14:paraId="59E60454" w14:textId="767AED71"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SRow:(44,65,100) Target:23,</w:t>
      </w:r>
    </w:p>
    <w:p w14:paraId="6840F416"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6=UpdateSearch %6 Target: #8,</w:t>
      </w:r>
    </w:p>
    <w:p w14:paraId="26E27D56" w14:textId="781BF948" w:rsidR="004E79B2" w:rsidRPr="00B04903" w:rsidRDefault="006C2907" w:rsidP="006C2907">
      <w:pPr>
        <w:spacing w:before="120"/>
        <w:contextualSpacing/>
        <w:rPr>
          <w:sz w:val="20"/>
          <w:szCs w:val="20"/>
        </w:rPr>
      </w:pPr>
      <w:r>
        <w:rPr>
          <w:rFonts w:ascii="Consolas" w:hAnsi="Consolas"/>
          <w:sz w:val="16"/>
          <w:szCs w:val="16"/>
        </w:rPr>
        <w:t xml:space="preserve">  </w:t>
      </w:r>
      <w:r w:rsidR="000A3BC4" w:rsidRPr="000A3BC4">
        <w:rPr>
          <w:rFonts w:ascii="Consolas" w:hAnsi="Consolas"/>
          <w:sz w:val="16"/>
          <w:szCs w:val="16"/>
        </w:rPr>
        <w:t>%</w:t>
      </w:r>
      <w:r>
        <w:rPr>
          <w:rFonts w:ascii="Consolas" w:hAnsi="Consolas"/>
          <w:sz w:val="16"/>
          <w:szCs w:val="16"/>
        </w:rPr>
        <w:t>7</w:t>
      </w:r>
      <w:r w:rsidR="000A3BC4" w:rsidRPr="000A3BC4">
        <w:rPr>
          <w:rFonts w:ascii="Consolas" w:hAnsi="Consolas"/>
          <w:sz w:val="16"/>
          <w:szCs w:val="16"/>
        </w:rPr>
        <w:t>=TransitionRowSet %</w:t>
      </w:r>
      <w:r>
        <w:rPr>
          <w:rFonts w:ascii="Consolas" w:hAnsi="Consolas"/>
          <w:sz w:val="16"/>
          <w:szCs w:val="16"/>
        </w:rPr>
        <w:t>7</w:t>
      </w:r>
      <w:r w:rsidR="000A3BC4" w:rsidRPr="000A3BC4">
        <w:rPr>
          <w:rFonts w:ascii="Consolas" w:hAnsi="Consolas"/>
          <w:sz w:val="16"/>
          <w:szCs w:val="16"/>
        </w:rPr>
        <w:t xml:space="preserve">:%4 </w:t>
      </w:r>
      <w:r w:rsidR="000A3BC4" w:rsidRPr="006C2907">
        <w:rPr>
          <w:rFonts w:ascii="Consolas" w:hAnsi="Consolas"/>
          <w:sz w:val="16"/>
          <w:szCs w:val="16"/>
          <w:highlight w:val="yellow"/>
        </w:rPr>
        <w:t>where (#3</w:t>
      </w:r>
      <w:r w:rsidR="00DD2C87">
        <w:rPr>
          <w:rFonts w:ascii="Consolas" w:hAnsi="Consolas"/>
          <w:sz w:val="16"/>
          <w:szCs w:val="16"/>
          <w:highlight w:val="yellow"/>
        </w:rPr>
        <w:t>8</w:t>
      </w:r>
      <w:r w:rsidR="000A3BC4" w:rsidRPr="006C2907">
        <w:rPr>
          <w:rFonts w:ascii="Consolas" w:hAnsi="Consolas"/>
          <w:sz w:val="16"/>
          <w:szCs w:val="16"/>
          <w:highlight w:val="yellow"/>
        </w:rPr>
        <w:t>)</w:t>
      </w:r>
      <w:r w:rsidR="000A3BC4" w:rsidRPr="000A3BC4">
        <w:rPr>
          <w:rFonts w:ascii="Consolas" w:hAnsi="Consolas"/>
          <w:sz w:val="16"/>
          <w:szCs w:val="16"/>
        </w:rPr>
        <w:t xml:space="preserve"> targets: 23=%</w:t>
      </w:r>
      <w:r>
        <w:rPr>
          <w:rFonts w:ascii="Consolas" w:hAnsi="Consolas"/>
          <w:sz w:val="16"/>
          <w:szCs w:val="16"/>
        </w:rPr>
        <w:t>6</w:t>
      </w:r>
      <w:r w:rsidR="000A3BC4" w:rsidRPr="000A3BC4">
        <w:rPr>
          <w:rFonts w:ascii="Consolas" w:hAnsi="Consolas"/>
          <w:sz w:val="16"/>
          <w:szCs w:val="16"/>
        </w:rPr>
        <w:t xml:space="preserve"> Data: #</w:t>
      </w:r>
      <w:r>
        <w:rPr>
          <w:rFonts w:ascii="Consolas" w:hAnsi="Consolas"/>
          <w:sz w:val="16"/>
          <w:szCs w:val="16"/>
        </w:rPr>
        <w:t>8</w:t>
      </w:r>
      <w:r w:rsidR="000A3BC4" w:rsidRPr="000A3BC4">
        <w:rPr>
          <w:rFonts w:ascii="Consolas" w:hAnsi="Consolas"/>
          <w:sz w:val="16"/>
          <w:szCs w:val="16"/>
        </w:rPr>
        <w:t xml:space="preserve"> Target: 23)}</w:t>
      </w:r>
    </w:p>
    <w:p w14:paraId="51CC1ECA" w14:textId="77777777" w:rsidR="00DD2C87" w:rsidRDefault="0037475E" w:rsidP="00DD2C87">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D2C87" w:rsidRPr="00DD2C87">
        <w:rPr>
          <w:rFonts w:ascii="Consolas" w:hAnsi="Consolas"/>
          <w:color w:val="808080" w:themeColor="background1" w:themeShade="80"/>
          <w:sz w:val="16"/>
          <w:szCs w:val="16"/>
        </w:rPr>
        <w:t>{(23=(%0=7,%1=10,%2=inserted) %5,</w:t>
      </w:r>
    </w:p>
    <w:p w14:paraId="600733ED"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0=7,%1=10,%2=inserted) #8,</w:t>
      </w:r>
    </w:p>
    <w:p w14:paraId="05798206"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5=(%0=7,%1=10,%2=inserted) #8,</w:t>
      </w:r>
    </w:p>
    <w:p w14:paraId="482EE41A" w14:textId="73A58483"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44=7,65=10,100=inserted) %7)}</w:t>
      </w:r>
    </w:p>
    <w:p w14:paraId="25B6F350" w14:textId="0723C076" w:rsidR="00D87EA4" w:rsidRDefault="0037475E" w:rsidP="00DD2C87">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1111</w:t>
      </w:r>
      <w:r w:rsidR="00D87EA4">
        <w:rPr>
          <w:sz w:val="20"/>
          <w:szCs w:val="20"/>
        </w:rPr>
        <w:t xml:space="preserve">, its values are </w:t>
      </w:r>
    </w:p>
    <w:p w14:paraId="6322FC49" w14:textId="77777777" w:rsidR="00DD2C87" w:rsidRDefault="000A3BC4" w:rsidP="00DD2C87">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DD2C87" w:rsidRPr="00DD2C87">
        <w:rPr>
          <w:rFonts w:ascii="Consolas" w:hAnsi="Consolas"/>
          <w:color w:val="808080" w:themeColor="background1" w:themeShade="80"/>
          <w:sz w:val="16"/>
          <w:szCs w:val="16"/>
        </w:rPr>
        <w:t>{(-295=(44=7,65=10,100=inserted) %7,</w:t>
      </w:r>
    </w:p>
    <w:p w14:paraId="76E28FC9"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93=(44=8,65=10,100=updated),</w:t>
      </w:r>
    </w:p>
    <w:p w14:paraId="708EBED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3=(`7=7,`8=10,`9=inserted) %7,</w:t>
      </w:r>
    </w:p>
    <w:p w14:paraId="57F4BCB2"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44=8,65=10,100=updated,</w:t>
      </w:r>
    </w:p>
    <w:p w14:paraId="71A04F13"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0=(44=7,65=10,100=inserted) %7,</w:t>
      </w:r>
    </w:p>
    <w:p w14:paraId="4DEA6B98"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1=(44=8,65=10,100=updated),</w:t>
      </w:r>
    </w:p>
    <w:p w14:paraId="08521840"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7,</w:t>
      </w:r>
    </w:p>
    <w:p w14:paraId="0B32802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10,</w:t>
      </w:r>
    </w:p>
    <w:p w14:paraId="227FE49F" w14:textId="05D588C9" w:rsidR="00A6611A"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9=inserted</w:t>
      </w:r>
      <w:r w:rsidR="00A6611A" w:rsidRPr="00A6611A">
        <w:rPr>
          <w:rFonts w:ascii="Consolas" w:hAnsi="Consolas"/>
          <w:color w:val="808080" w:themeColor="background1" w:themeShade="80"/>
          <w:sz w:val="16"/>
          <w:szCs w:val="16"/>
        </w:rPr>
        <w:t>)}</w:t>
      </w:r>
    </w:p>
    <w:p w14:paraId="0F1EDDA7" w14:textId="11A9C493" w:rsidR="00EC683C" w:rsidRPr="00EC683C" w:rsidRDefault="00EC683C" w:rsidP="00A6611A">
      <w:pPr>
        <w:spacing w:before="120"/>
        <w:rPr>
          <w:sz w:val="20"/>
          <w:szCs w:val="20"/>
        </w:rPr>
      </w:pPr>
      <w:r w:rsidRPr="00EC683C">
        <w:rPr>
          <w:sz w:val="20"/>
          <w:szCs w:val="20"/>
        </w:rPr>
        <w:t>At line 1</w:t>
      </w:r>
      <w:r w:rsidR="00DD2C87">
        <w:rPr>
          <w:sz w:val="20"/>
          <w:szCs w:val="20"/>
        </w:rPr>
        <w:t>119</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3E173A20" w:rsidR="00EC683C" w:rsidRDefault="002937B3" w:rsidP="00B75992">
      <w:pPr>
        <w:spacing w:before="120"/>
        <w:rPr>
          <w:sz w:val="20"/>
          <w:szCs w:val="20"/>
        </w:rPr>
      </w:pPr>
      <w:r>
        <w:rPr>
          <w:sz w:val="20"/>
          <w:szCs w:val="20"/>
        </w:rPr>
        <w:t xml:space="preserve">The first step is the UpdateSearch </w:t>
      </w:r>
      <w:r w:rsidR="000B4E8F">
        <w:rPr>
          <w:sz w:val="20"/>
          <w:szCs w:val="20"/>
        </w:rPr>
        <w:t>`</w:t>
      </w:r>
      <w:r w:rsidR="005408E3">
        <w:rPr>
          <w:sz w:val="20"/>
          <w:szCs w:val="20"/>
        </w:rPr>
        <w:t>2</w:t>
      </w:r>
      <w:r w:rsidR="00DD2C87">
        <w:rPr>
          <w:sz w:val="20"/>
          <w:szCs w:val="20"/>
        </w:rPr>
        <w:t>5</w:t>
      </w:r>
      <w:r>
        <w:rPr>
          <w:sz w:val="20"/>
          <w:szCs w:val="20"/>
        </w:rPr>
        <w:t xml:space="preserve">, and it calls the Update method on </w:t>
      </w:r>
      <w:r w:rsidR="000B4E8F">
        <w:rPr>
          <w:sz w:val="20"/>
          <w:szCs w:val="20"/>
        </w:rPr>
        <w:t>TableRowSet `</w:t>
      </w:r>
      <w:r w:rsidR="005408E3">
        <w:rPr>
          <w:sz w:val="20"/>
          <w:szCs w:val="20"/>
        </w:rPr>
        <w:t>2</w:t>
      </w:r>
      <w:r w:rsidR="00DD2C87">
        <w:rPr>
          <w:sz w:val="20"/>
          <w:szCs w:val="20"/>
        </w:rPr>
        <w:t>4</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4984AA55" w14:textId="77777777" w:rsidR="00DD2C87" w:rsidRDefault="00DD2C87" w:rsidP="00B75992">
      <w:pPr>
        <w:spacing w:before="120"/>
        <w:rPr>
          <w:rFonts w:ascii="Consolas" w:hAnsi="Consolas"/>
          <w:sz w:val="16"/>
          <w:szCs w:val="16"/>
        </w:rPr>
      </w:pPr>
      <w:r w:rsidRPr="00DD2C87">
        <w:rPr>
          <w:rFonts w:ascii="Consolas" w:hAnsi="Consolas"/>
          <w:sz w:val="16"/>
          <w:szCs w:val="16"/>
        </w:rPr>
        <w:t>{TransitionRowSet %8:`23 targets: 140=`24 Data: `20 Target: 140}</w:t>
      </w:r>
    </w:p>
    <w:p w14:paraId="5BAE5E7D" w14:textId="41AAF86D"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2270DA3D" w14:textId="193D2E6A" w:rsidR="005B12FC" w:rsidRDefault="00EC683C" w:rsidP="00B75992">
      <w:pPr>
        <w:spacing w:before="120"/>
        <w:rPr>
          <w:rFonts w:ascii="Consolas" w:hAnsi="Consolas"/>
          <w:sz w:val="16"/>
          <w:szCs w:val="16"/>
        </w:rPr>
      </w:pPr>
      <w:r w:rsidRPr="00F131E9">
        <w:rPr>
          <w:rFonts w:ascii="Consolas" w:hAnsi="Consolas"/>
          <w:sz w:val="16"/>
          <w:szCs w:val="16"/>
        </w:rPr>
        <w:t xml:space="preserve">trc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w:t>
      </w:r>
      <w:r w:rsidR="009743DE">
        <w:rPr>
          <w:rFonts w:ascii="Consolas" w:hAnsi="Consolas"/>
          <w:sz w:val="16"/>
          <w:szCs w:val="16"/>
        </w:rPr>
        <w:t>8</w:t>
      </w:r>
      <w:r w:rsidR="005B12FC" w:rsidRPr="005B12FC">
        <w:rPr>
          <w:rFonts w:ascii="Consolas" w:hAnsi="Consolas"/>
          <w:sz w:val="16"/>
          <w:szCs w:val="16"/>
        </w:rPr>
        <w:t>}</w:t>
      </w:r>
    </w:p>
    <w:p w14:paraId="580466F3" w14:textId="039D3299" w:rsidR="00EC683C" w:rsidRPr="00F131E9" w:rsidRDefault="00EC683C" w:rsidP="00B75992">
      <w:pPr>
        <w:spacing w:before="120"/>
        <w:contextualSpacing/>
        <w:rPr>
          <w:rFonts w:ascii="Consolas" w:hAnsi="Consolas"/>
          <w:sz w:val="16"/>
          <w:szCs w:val="16"/>
        </w:rPr>
      </w:pPr>
      <w:r w:rsidRPr="00F131E9">
        <w:rPr>
          <w:rFonts w:ascii="Consolas" w:hAnsi="Consolas"/>
          <w:sz w:val="16"/>
          <w:szCs w:val="16"/>
        </w:rPr>
        <w:t xml:space="preserve">tgc </w:t>
      </w:r>
      <w:r w:rsidR="00644B7A" w:rsidRPr="00644B7A">
        <w:rPr>
          <w:rFonts w:ascii="Consolas" w:hAnsi="Consolas"/>
          <w:sz w:val="16"/>
          <w:szCs w:val="16"/>
        </w:rPr>
        <w:t>{(147=16) %</w:t>
      </w:r>
      <w:r w:rsidR="009743DE">
        <w:rPr>
          <w:rFonts w:ascii="Consolas" w:hAnsi="Consolas"/>
          <w:sz w:val="16"/>
          <w:szCs w:val="16"/>
        </w:rPr>
        <w:t>8</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r w:rsidRPr="00F131E9">
        <w:rPr>
          <w:rFonts w:ascii="Consolas" w:hAnsi="Consolas"/>
          <w:sz w:val="16"/>
          <w:szCs w:val="16"/>
        </w:rPr>
        <w:t>rc.vals {(147=</w:t>
      </w:r>
      <w:r w:rsidR="00C40DDB">
        <w:rPr>
          <w:rFonts w:ascii="Consolas" w:hAnsi="Consolas"/>
          <w:sz w:val="16"/>
          <w:szCs w:val="16"/>
        </w:rPr>
        <w:t>16</w:t>
      </w:r>
      <w:r w:rsidRPr="00F131E9">
        <w:rPr>
          <w:rFonts w:ascii="Consolas" w:hAnsi="Consolas"/>
          <w:sz w:val="16"/>
          <w:szCs w:val="16"/>
        </w:rPr>
        <w:t>)}</w:t>
      </w:r>
    </w:p>
    <w:p w14:paraId="4A23D2FF" w14:textId="7C0FDE83"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Pr>
          <w:sz w:val="20"/>
          <w:szCs w:val="20"/>
        </w:rPr>
        <w:t>4</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0000200F" w:rsidRPr="0000200F">
        <w:rPr>
          <w:sz w:val="20"/>
          <w:szCs w:val="20"/>
        </w:rPr>
        <w:t xml:space="preserve"> and </w:t>
      </w:r>
      <w:r w:rsidR="000B4E8F">
        <w:rPr>
          <w:sz w:val="20"/>
          <w:szCs w:val="20"/>
        </w:rPr>
        <w:t>`</w:t>
      </w:r>
      <w:r w:rsidR="005408E3">
        <w:rPr>
          <w:sz w:val="20"/>
          <w:szCs w:val="20"/>
        </w:rPr>
        <w:t>1</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44EB2F8B"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9743DE">
        <w:rPr>
          <w:rFonts w:ascii="Consolas" w:hAnsi="Consolas"/>
          <w:sz w:val="16"/>
          <w:szCs w:val="16"/>
        </w:rPr>
        <w:t>1</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2CA89D4"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w:t>
      </w:r>
      <w:r w:rsidR="00E62AB4">
        <w:rPr>
          <w:rFonts w:ascii="Consolas" w:hAnsi="Consolas"/>
          <w:sz w:val="16"/>
          <w:szCs w:val="16"/>
        </w:rPr>
        <w:t>505</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E62AB4">
        <w:rPr>
          <w:sz w:val="20"/>
          <w:szCs w:val="20"/>
        </w:rPr>
        <w:t>5</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661D40FE"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147=17) %8)}</w:t>
      </w:r>
    </w:p>
    <w:p w14:paraId="2C4D1A55" w14:textId="31EE7837"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5F61C95" w14:textId="598FE728" w:rsidR="001A6BBF" w:rsidRPr="00BC279F" w:rsidRDefault="001A6BBF" w:rsidP="00E62AB4">
      <w:pPr>
        <w:spacing w:before="120"/>
        <w:jc w:val="both"/>
        <w:rPr>
          <w:rFonts w:ascii="Consolas" w:hAnsi="Consolas"/>
          <w:color w:val="A6A6A6" w:themeColor="background1" w:themeShade="A6"/>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 xml:space="preserve">.values </w:t>
      </w:r>
      <w:r w:rsidR="00E62AB4" w:rsidRPr="00E62AB4">
        <w:rPr>
          <w:rFonts w:ascii="Consolas" w:hAnsi="Consolas"/>
          <w:sz w:val="16"/>
          <w:szCs w:val="16"/>
        </w:rPr>
        <w:t>{(-295=(147=16) %8,-293=(147=17),23=(44=7,65=10,100=inserted) %7,44=8,65=10,100=updated,140=(147=17) %8,147=17,`0=(44=7,65=10,100=inserted) %7,`1=(44=8,65=10,100=updated),`7=8,`8=10,`9=updated)}</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 xml:space="preserve">TableRow.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6"/>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19D868F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0 TransitionTable `110:`118 Target=23 </w:t>
      </w:r>
      <w:r w:rsidRPr="007B36A8">
        <w:rPr>
          <w:rFonts w:ascii="Consolas" w:hAnsi="Consolas"/>
          <w:color w:val="2F5496" w:themeColor="accent1" w:themeShade="BF"/>
          <w:sz w:val="16"/>
          <w:szCs w:val="16"/>
          <w:highlight w:val="yellow"/>
        </w:rPr>
        <w:t>old</w:t>
      </w:r>
      <w:r w:rsidRPr="007B36A8">
        <w:rPr>
          <w:rFonts w:ascii="Consolas" w:hAnsi="Consolas"/>
          <w:color w:val="2F5496" w:themeColor="accent1" w:themeShade="BF"/>
          <w:sz w:val="16"/>
          <w:szCs w:val="16"/>
        </w:rPr>
        <w:t xml:space="preserve"> from 23,</w:t>
      </w:r>
    </w:p>
    <w:p w14:paraId="1385B4A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4 From `114:`118 targets: 23=`120 Source: `120 Target=23,</w:t>
      </w:r>
    </w:p>
    <w:p w14:paraId="3B3B02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5 SqlCopy Name=B `115 Domain 30 From:`131 copy from 44,</w:t>
      </w:r>
    </w:p>
    <w:p w14:paraId="06F5C7F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6 SqlCopy Name=C `116 Domain 30 From:`131 copy from 65,</w:t>
      </w:r>
    </w:p>
    <w:p w14:paraId="23F45C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7 SqlCopy Name=D `117 Domain 87 From:`114 copy from 100,</w:t>
      </w:r>
    </w:p>
    <w:p w14:paraId="7FAD697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8 Domain `118 TABLE (`115,`116,`117) Display=3</w:t>
      </w:r>
    </w:p>
    <w:p w14:paraId="6CE81D7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 xml:space="preserve">[`115,Domain 30 </w:t>
      </w:r>
      <w:r w:rsidRPr="007B36A8">
        <w:rPr>
          <w:rFonts w:ascii="Consolas" w:hAnsi="Consolas"/>
          <w:color w:val="2F5496" w:themeColor="accent1" w:themeShade="BF"/>
          <w:sz w:val="16"/>
          <w:szCs w:val="16"/>
          <w:highlight w:val="yellow"/>
        </w:rPr>
        <w:t>135</w:t>
      </w:r>
      <w:r w:rsidRPr="007B36A8">
        <w:rPr>
          <w:rFonts w:ascii="Consolas" w:hAnsi="Consolas"/>
          <w:color w:val="2F5496" w:themeColor="accent1" w:themeShade="BF"/>
          <w:sz w:val="16"/>
          <w:szCs w:val="16"/>
        </w:rPr>
        <w:t>],[`116,Domain 30 135],[`117,Domain 87 CHAR],</w:t>
      </w:r>
    </w:p>
    <w:p w14:paraId="1CA89E9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9 Domain `119 TABLE (`115,`116,`117)</w:t>
      </w:r>
    </w:p>
    <w:p w14:paraId="78F97E3D"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115,Domain 30 135],[`116,Domain 30 135],[`117,Domain 87 CHAR],</w:t>
      </w:r>
    </w:p>
    <w:p w14:paraId="260A45A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0 TableRowSet `120:`119 From: `114 SRow:(44,65,100) Target:23,</w:t>
      </w:r>
    </w:p>
    <w:p w14:paraId="1965ACB7" w14:textId="77777777" w:rsidR="007B36A8" w:rsidRPr="007B36A8" w:rsidRDefault="007B36A8" w:rsidP="00547D05">
      <w:pPr>
        <w:spacing w:before="120"/>
        <w:contextualSpacing/>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highlight w:val="yellow"/>
        </w:rPr>
        <w:t>`121 CompoundStatement  `121(`122),</w:t>
      </w:r>
    </w:p>
    <w:p w14:paraId="46EB64BE" w14:textId="77777777" w:rsidR="007B36A8" w:rsidRDefault="007B36A8" w:rsidP="00547D05">
      <w:pPr>
        <w:spacing w:before="120"/>
        <w:contextualSpacing/>
        <w:rPr>
          <w:rFonts w:ascii="Consolas" w:hAnsi="Consolas"/>
          <w:color w:val="2F5496" w:themeColor="accent1" w:themeShade="BF"/>
          <w:sz w:val="16"/>
          <w:szCs w:val="16"/>
        </w:rPr>
      </w:pPr>
      <w:r w:rsidRPr="007B36A8">
        <w:rPr>
          <w:rFonts w:ascii="Consolas" w:hAnsi="Consolas"/>
          <w:color w:val="2F5496" w:themeColor="accent1" w:themeShade="BF"/>
          <w:sz w:val="16"/>
          <w:szCs w:val="16"/>
          <w:highlight w:val="yellow"/>
        </w:rPr>
        <w:t xml:space="preserve"> `122 SqlInsert `122 Target: `123 Value: `151 Columns: [656,682],</w:t>
      </w:r>
    </w:p>
    <w:p w14:paraId="158B154B"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3 From `123:`126 targets: 648=`128 Source: `128 Target=648,</w:t>
      </w:r>
    </w:p>
    <w:p w14:paraId="6872728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4 SqlCopy Name=TOTB `124 Domain 30 From:`123 copy from 656,</w:t>
      </w:r>
    </w:p>
    <w:p w14:paraId="69E6F95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5 SqlCopy Name=TOTC `125 Domain 30 From:`123 copy from 682,</w:t>
      </w:r>
    </w:p>
    <w:p w14:paraId="6AEBC23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6 Domain `126 TABLE (`124,`125) Display=2[`124,Domain 30 135],[`125,Domain 30 135],</w:t>
      </w:r>
    </w:p>
    <w:p w14:paraId="1D08913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7 Domain `127 TABLE (`124,`125)[`124,Domain 30 135],[`125,Domain 30 135],</w:t>
      </w:r>
    </w:p>
    <w:p w14:paraId="6283F81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8 TableRowSet `128:`127 From: `123 SRow:(656,682) Target:648,</w:t>
      </w:r>
    </w:p>
    <w:p w14:paraId="1C40872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31 SelectRowSet `131:`144 Source: `110,</w:t>
      </w:r>
    </w:p>
    <w:p w14:paraId="4136D0B6"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4 Domain `144 TABLE (`115,`116)[`115,Domain 30 135],[`116,Domain 30 135],</w:t>
      </w:r>
    </w:p>
    <w:p w14:paraId="2CA8784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8 SelectStatement `148 Union=`131,</w:t>
      </w:r>
    </w:p>
    <w:p w14:paraId="0B3B948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9 SqlValueSelect `149 Domain `144 (`131),</w:t>
      </w:r>
    </w:p>
    <w:p w14:paraId="3283C30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50 Domain `150 TABLE (`124,`125)[`124,],[`125,],</w:t>
      </w:r>
    </w:p>
    <w:p w14:paraId="3D87F10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51 SelectedRowSet `151:`150 targets: 648=`128 Source: `131,</w:t>
      </w:r>
    </w:p>
    <w:p w14:paraId="0775D3E4"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52 WhenPart `152_ Stms: (`121)) </w:t>
      </w:r>
    </w:p>
    <w:p w14:paraId="680143B9" w14:textId="4E4E8707" w:rsidR="00A12565" w:rsidRPr="00547D05" w:rsidRDefault="007B36A8" w:rsidP="00547D05">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Pr="007B36A8">
        <w:rPr>
          <w:rFonts w:ascii="Consolas" w:hAnsi="Consolas"/>
          <w:sz w:val="16"/>
          <w:szCs w:val="16"/>
        </w:rPr>
        <w:t>Result `151</w:t>
      </w:r>
      <w:r w:rsidR="00547D05" w:rsidRPr="007B36A8">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10</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20</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3010B748"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2605E4">
        <w:rPr>
          <w:sz w:val="20"/>
          <w:szCs w:val="20"/>
        </w:rPr>
        <w:t>10</w:t>
      </w:r>
      <w:r w:rsidR="00205D95">
        <w:rPr>
          <w:sz w:val="20"/>
          <w:szCs w:val="20"/>
        </w:rPr>
        <w:t xml:space="preserve"> has </w:t>
      </w:r>
    </w:p>
    <w:p w14:paraId="3A8EFCD1" w14:textId="77777777" w:rsidR="002605E4" w:rsidRPr="002605E4" w:rsidRDefault="002605E4" w:rsidP="00547D05">
      <w:pPr>
        <w:spacing w:before="120"/>
        <w:rPr>
          <w:rFonts w:ascii="Consolas" w:hAnsi="Consolas"/>
          <w:color w:val="8EAADB" w:themeColor="accent1" w:themeTint="99"/>
          <w:sz w:val="16"/>
          <w:szCs w:val="16"/>
        </w:rPr>
      </w:pPr>
      <w:r w:rsidRPr="002605E4">
        <w:rPr>
          <w:rFonts w:ascii="Consolas" w:hAnsi="Consolas"/>
          <w:sz w:val="16"/>
          <w:szCs w:val="16"/>
        </w:rPr>
        <w:t>{(</w:t>
      </w:r>
      <w:r w:rsidRPr="002605E4">
        <w:rPr>
          <w:rFonts w:ascii="Consolas" w:hAnsi="Consolas"/>
          <w:color w:val="8EAADB" w:themeColor="accent1" w:themeTint="99"/>
          <w:sz w:val="16"/>
          <w:szCs w:val="16"/>
        </w:rPr>
        <w:t xml:space="preserve">23=Table Name=XA 23 TABLE  Definer=-502 Ppos=23:-538 </w:t>
      </w:r>
    </w:p>
    <w:p w14:paraId="19488C0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Triggers:(Insert, Before, EachRow=(331=True),</w:t>
      </w:r>
    </w:p>
    <w:p w14:paraId="1A095C4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Update, Before, EachRow=(221=True),</w:t>
      </w:r>
    </w:p>
    <w:p w14:paraId="7AD75E1F"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r>
      <w:r w:rsidRPr="002605E4">
        <w:rPr>
          <w:rFonts w:ascii="Consolas" w:hAnsi="Consolas"/>
          <w:color w:val="2F5496" w:themeColor="accent1" w:themeShade="BF"/>
          <w:sz w:val="16"/>
          <w:szCs w:val="16"/>
        </w:rPr>
        <w:t>Delete, Instead, EachStatement=(727=True)),</w:t>
      </w:r>
    </w:p>
    <w:p w14:paraId="440BE4CC"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30=Domain 30 INTEGER,</w:t>
      </w:r>
    </w:p>
    <w:p w14:paraId="116B3552"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44=TableColumn 44 Domain 30 Definer=-502 Ppos=44 30 Table=23,</w:t>
      </w:r>
    </w:p>
    <w:p w14:paraId="684413CB"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65=TableColumn 65 Domain 30 Definer=-502 Ppos=65 30 Table=23,</w:t>
      </w:r>
    </w:p>
    <w:p w14:paraId="52575FA7"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87=Domain 87 CHAR,</w:t>
      </w:r>
    </w:p>
    <w:p w14:paraId="2FD91991"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100=TableColumn 100 Domain 87 Definer=-502 Ppos=100 87 Table=23,</w:t>
      </w:r>
    </w:p>
    <w:p w14:paraId="3FADC028"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QuerySearch #2 Target: #14,</w:t>
      </w:r>
    </w:p>
    <w:p w14:paraId="1E93E3B0"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4=From #14:%3 where (#24) matches (%2=changed) targets: 23=%5 Source: %5 Target=23,</w:t>
      </w:r>
    </w:p>
    <w:p w14:paraId="4969D80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4=SqlValueExpr Name= #24 BOOLEAN  Left:%2 Right:#25 #24(%2=#25),</w:t>
      </w:r>
    </w:p>
    <w:p w14:paraId="42B206B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5=changed,</w:t>
      </w:r>
    </w:p>
    <w:p w14:paraId="28685F5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0=SqlCopy Name=B %0 Domain 30 From:#14 copy from 44,</w:t>
      </w:r>
    </w:p>
    <w:p w14:paraId="6B337D8E"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SqlCopy Name=C %1 Domain 30 From:#14 copy from 65,</w:t>
      </w:r>
    </w:p>
    <w:p w14:paraId="4A62CDD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SqlCopy Name=D %2 Domain 87 From:#14 copy from 100,</w:t>
      </w:r>
    </w:p>
    <w:p w14:paraId="7FD52CBC"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3=Domain %3 TABLE (%0,%1,%2) Display=3</w:t>
      </w:r>
    </w:p>
    <w:p w14:paraId="2F98E01A"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67A2C12B"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4=Domain %4 TABLE (%0,%1,%2)</w:t>
      </w:r>
    </w:p>
    <w:p w14:paraId="0257B67F"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3150D85D" w14:textId="0E80C403" w:rsidR="00205D95" w:rsidRDefault="002605E4" w:rsidP="00547D05">
      <w:pPr>
        <w:spacing w:before="120"/>
        <w:contextualSpacing/>
        <w:rPr>
          <w:sz w:val="20"/>
          <w:szCs w:val="20"/>
        </w:rPr>
      </w:pPr>
      <w:r>
        <w:rPr>
          <w:rFonts w:ascii="Consolas" w:hAnsi="Consolas"/>
          <w:sz w:val="16"/>
          <w:szCs w:val="16"/>
        </w:rPr>
        <w:t xml:space="preserve">  </w:t>
      </w:r>
      <w:r w:rsidRPr="002605E4">
        <w:rPr>
          <w:rFonts w:ascii="Consolas" w:hAnsi="Consolas"/>
          <w:sz w:val="16"/>
          <w:szCs w:val="16"/>
        </w:rPr>
        <w:t>%5=TableRowSet %5:%4 where (#24) matches (%2=changed) From: #14 SRow:(44,65,100) Target:23</w:t>
      </w:r>
      <w:r w:rsidR="00547D05" w:rsidRPr="00547D05">
        <w:rPr>
          <w:rFonts w:ascii="Consolas" w:hAnsi="Consolas"/>
          <w:sz w:val="16"/>
          <w:szCs w:val="16"/>
        </w:rPr>
        <w:t>)}</w:t>
      </w:r>
    </w:p>
    <w:p w14:paraId="4991722A" w14:textId="1552C87A"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2605E4">
        <w:rPr>
          <w:sz w:val="20"/>
          <w:szCs w:val="20"/>
        </w:rPr>
        <w:t>2</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1</w:t>
      </w:r>
      <w:r>
        <w:rPr>
          <w:sz w:val="20"/>
          <w:szCs w:val="20"/>
        </w:rPr>
        <w:t xml:space="preserve"> calls Triggers()</w:t>
      </w:r>
      <w:r w:rsidR="00FA0AD5">
        <w:rPr>
          <w:sz w:val="20"/>
          <w:szCs w:val="20"/>
        </w:rPr>
        <w:t xml:space="preserve"> at line 48</w:t>
      </w:r>
      <w:r w:rsidR="009A7A70">
        <w:rPr>
          <w:sz w:val="20"/>
          <w:szCs w:val="20"/>
        </w:rPr>
        <w:t>7</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8</w:t>
      </w:r>
      <w:r w:rsidR="009A7A70">
        <w:rPr>
          <w:sz w:val="20"/>
          <w:szCs w:val="20"/>
        </w:rPr>
        <w:t>9</w:t>
      </w:r>
      <w:r>
        <w:rPr>
          <w:sz w:val="20"/>
          <w:szCs w:val="20"/>
        </w:rPr>
        <w:t>.</w:t>
      </w:r>
      <w:r w:rsidR="00CE7180">
        <w:rPr>
          <w:sz w:val="20"/>
          <w:szCs w:val="20"/>
        </w:rPr>
        <w:t xml:space="preserve"> </w:t>
      </w:r>
      <w:r w:rsidR="009A7A70">
        <w:rPr>
          <w:sz w:val="20"/>
          <w:szCs w:val="20"/>
        </w:rPr>
        <w:t>11’s</w:t>
      </w:r>
      <w:r w:rsidR="00CE7180">
        <w:rPr>
          <w:sz w:val="20"/>
          <w:szCs w:val="20"/>
        </w:rPr>
        <w:t xml:space="preserve"> TransitionRowSet is</w:t>
      </w:r>
    </w:p>
    <w:p w14:paraId="4D9971A3" w14:textId="77777777"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TransitionRowSet %7:%4 where (#24) targets: 23=%5 Data: #14 Target: 23}</w:t>
      </w:r>
    </w:p>
    <w:p w14:paraId="0544853A" w14:textId="5A715B73" w:rsidR="001F2AD1" w:rsidRDefault="00CE7180" w:rsidP="005D2088">
      <w:pPr>
        <w:spacing w:before="120"/>
        <w:rPr>
          <w:sz w:val="20"/>
          <w:szCs w:val="20"/>
        </w:rPr>
      </w:pPr>
      <w:r>
        <w:rPr>
          <w:sz w:val="20"/>
          <w:szCs w:val="20"/>
        </w:rPr>
        <w:t xml:space="preserve">and it has set up its TriggerActivation </w:t>
      </w:r>
      <w:r w:rsidR="009A7A70">
        <w:rPr>
          <w:sz w:val="20"/>
          <w:szCs w:val="20"/>
        </w:rPr>
        <w:t>12</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9A7A70">
        <w:rPr>
          <w:sz w:val="20"/>
          <w:szCs w:val="20"/>
        </w:rPr>
        <w:t>10</w:t>
      </w:r>
      <w:r w:rsidR="00FA0AD5">
        <w:rPr>
          <w:sz w:val="20"/>
          <w:szCs w:val="20"/>
        </w:rPr>
        <w:t>, and the objects from the trigger framing).</w:t>
      </w:r>
      <w:r w:rsidR="005D2088">
        <w:rPr>
          <w:sz w:val="20"/>
          <w:szCs w:val="20"/>
        </w:rPr>
        <w:t xml:space="preserve"> </w:t>
      </w:r>
      <w:r w:rsidR="009A7A70">
        <w:rPr>
          <w:sz w:val="20"/>
          <w:szCs w:val="20"/>
        </w:rPr>
        <w:t>12</w:t>
      </w:r>
      <w:r w:rsidR="005D2088">
        <w:rPr>
          <w:sz w:val="20"/>
          <w:szCs w:val="20"/>
        </w:rPr>
        <w:t>.Exec</w:t>
      </w:r>
      <w:r w:rsidR="009A7A70">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sidR="009A7A70">
        <w:rPr>
          <w:sz w:val="20"/>
          <w:szCs w:val="20"/>
        </w:rPr>
        <w:t>110</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7"/>
      </w:r>
      <w:r w:rsidR="001F2AD1">
        <w:rPr>
          <w:sz w:val="20"/>
          <w:szCs w:val="20"/>
        </w:rPr>
        <w:t>, and replaces(!) the TransitionTable `110 in this activation (line 1044):</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 xml:space="preserve">{TransitionTableRowSet `110:`118 targets: 23=%5 OLD} </w:t>
      </w:r>
    </w:p>
    <w:p w14:paraId="1B4FFCC9" w14:textId="654AAB3F" w:rsidR="00AF1BD8" w:rsidRDefault="001F2AD1" w:rsidP="001F2AD1">
      <w:pPr>
        <w:spacing w:before="120"/>
        <w:rPr>
          <w:sz w:val="20"/>
          <w:szCs w:val="20"/>
        </w:rPr>
      </w:pPr>
      <w:r>
        <w:rPr>
          <w:sz w:val="20"/>
          <w:szCs w:val="20"/>
        </w:rPr>
        <w:t xml:space="preserve">At line 1062, </w:t>
      </w:r>
      <w:r w:rsidR="009A7A70">
        <w:rPr>
          <w:sz w:val="20"/>
          <w:szCs w:val="20"/>
        </w:rPr>
        <w:t>12</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3</w:t>
      </w:r>
      <w:r w:rsidR="00606FD2">
        <w:rPr>
          <w:sz w:val="20"/>
          <w:szCs w:val="20"/>
        </w:rPr>
        <w:t xml:space="preserve">, CompoundStatement </w:t>
      </w:r>
      <w:r w:rsidR="005D2088">
        <w:rPr>
          <w:sz w:val="20"/>
          <w:szCs w:val="20"/>
        </w:rPr>
        <w:t>`</w:t>
      </w:r>
      <w:r>
        <w:rPr>
          <w:sz w:val="20"/>
          <w:szCs w:val="20"/>
        </w:rPr>
        <w:t>121</w:t>
      </w:r>
      <w:r w:rsidR="00606FD2">
        <w:rPr>
          <w:sz w:val="20"/>
          <w:szCs w:val="20"/>
        </w:rPr>
        <w:t xml:space="preserve">. This is just SqlInsert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592F82B1" w14:textId="58D0CD73" w:rsidR="00AF1BD8" w:rsidRPr="00AF1BD8" w:rsidRDefault="00AF1BD8" w:rsidP="00205D95">
      <w:pPr>
        <w:spacing w:before="120"/>
        <w:jc w:val="both"/>
        <w:rPr>
          <w:rFonts w:ascii="Consolas" w:hAnsi="Consolas"/>
          <w:sz w:val="16"/>
          <w:szCs w:val="16"/>
        </w:rPr>
      </w:pPr>
      <w:r w:rsidRPr="00AF1BD8">
        <w:rPr>
          <w:rFonts w:ascii="Consolas" w:hAnsi="Consolas"/>
          <w:sz w:val="16"/>
          <w:szCs w:val="16"/>
        </w:rPr>
        <w:t xml:space="preserve">tg </w:t>
      </w:r>
      <w:r w:rsidR="001F2AD1" w:rsidRPr="001F2AD1">
        <w:rPr>
          <w:rFonts w:ascii="Consolas" w:hAnsi="Consolas"/>
          <w:sz w:val="16"/>
          <w:szCs w:val="16"/>
        </w:rPr>
        <w:t>{From `123:`126 targets: 648=`128 Source: `128 Target=648}</w:t>
      </w:r>
    </w:p>
    <w:p w14:paraId="4C8A9F07" w14:textId="77777777" w:rsidR="001F2AD1"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1F2AD1" w:rsidRPr="001F2AD1">
        <w:rPr>
          <w:rFonts w:ascii="Consolas" w:hAnsi="Consolas"/>
          <w:sz w:val="16"/>
          <w:szCs w:val="16"/>
        </w:rPr>
        <w:t>{SelectedRowSet `151:`150 targets: 648=`128 Source: `131}</w:t>
      </w:r>
    </w:p>
    <w:p w14:paraId="42A0B53A" w14:textId="5A20C512"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4</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is the Select</w:t>
      </w:r>
      <w:r w:rsidR="001F2AD1">
        <w:rPr>
          <w:sz w:val="20"/>
          <w:szCs w:val="20"/>
        </w:rPr>
        <w:t>ed</w:t>
      </w:r>
      <w:r>
        <w:rPr>
          <w:sz w:val="20"/>
          <w:szCs w:val="20"/>
        </w:rPr>
        <w:t xml:space="preserve">Cursor </w:t>
      </w:r>
      <w:r w:rsidR="001F2AD1" w:rsidRPr="001F2AD1">
        <w:rPr>
          <w:rFonts w:ascii="Consolas" w:hAnsi="Consolas"/>
          <w:sz w:val="16"/>
          <w:szCs w:val="16"/>
        </w:rPr>
        <w:t>{(`124=8,`125=10) `151}</w:t>
      </w:r>
      <w:r w:rsidR="001F2AD1">
        <w:rPr>
          <w:rFonts w:ascii="Consolas" w:hAnsi="Consolas"/>
          <w:sz w:val="16"/>
          <w:szCs w:val="16"/>
        </w:rPr>
        <w:t xml:space="preserve">, </w:t>
      </w:r>
      <w:r>
        <w:rPr>
          <w:sz w:val="20"/>
          <w:szCs w:val="20"/>
        </w:rPr>
        <w:t xml:space="preserve">and that TableActivation </w:t>
      </w:r>
      <w:r w:rsidR="001F2AD1">
        <w:rPr>
          <w:sz w:val="20"/>
          <w:szCs w:val="20"/>
        </w:rPr>
        <w:t>14</w:t>
      </w:r>
      <w:r>
        <w:rPr>
          <w:sz w:val="20"/>
          <w:szCs w:val="20"/>
        </w:rPr>
        <w:t xml:space="preserve"> has the additional object</w:t>
      </w:r>
    </w:p>
    <w:p w14:paraId="53C6B758" w14:textId="097480FD" w:rsidR="001F2AD1" w:rsidRDefault="001F2AD1" w:rsidP="00205D95">
      <w:pPr>
        <w:spacing w:before="120"/>
        <w:jc w:val="both"/>
        <w:rPr>
          <w:rFonts w:ascii="Consolas" w:hAnsi="Consolas"/>
          <w:sz w:val="16"/>
          <w:szCs w:val="16"/>
        </w:rPr>
      </w:pPr>
      <w:r>
        <w:rPr>
          <w:rFonts w:ascii="Consolas" w:hAnsi="Consolas"/>
          <w:sz w:val="16"/>
          <w:szCs w:val="16"/>
        </w:rPr>
        <w:t xml:space="preserve"> </w:t>
      </w:r>
      <w:r w:rsidRPr="001F2AD1">
        <w:rPr>
          <w:rFonts w:ascii="Consolas" w:hAnsi="Consolas"/>
          <w:sz w:val="16"/>
          <w:szCs w:val="16"/>
        </w:rPr>
        <w:t>{TransitionRowSet %8:`127 targets: 648=`128 Data: `151 Target: 648}</w:t>
      </w:r>
    </w:p>
    <w:p w14:paraId="24534CAB" w14:textId="55853177" w:rsidR="00521794" w:rsidRPr="00521794" w:rsidRDefault="00521794" w:rsidP="00205D95">
      <w:pPr>
        <w:spacing w:before="120"/>
        <w:jc w:val="both"/>
        <w:rPr>
          <w:sz w:val="20"/>
          <w:szCs w:val="20"/>
        </w:rPr>
      </w:pPr>
      <w:r w:rsidRPr="00521794">
        <w:rPr>
          <w:sz w:val="20"/>
          <w:szCs w:val="20"/>
        </w:rPr>
        <w:t>3</w:t>
      </w:r>
      <w:r w:rsidR="00AF1BD8">
        <w:rPr>
          <w:sz w:val="20"/>
          <w:szCs w:val="20"/>
        </w:rPr>
        <w:t>7</w:t>
      </w:r>
      <w:r w:rsidRPr="00521794">
        <w:rPr>
          <w:sz w:val="20"/>
          <w:szCs w:val="20"/>
        </w:rPr>
        <w:t>.EachRow creates the transition</w:t>
      </w:r>
      <w:r w:rsidR="001F2AD1">
        <w:rPr>
          <w:sz w:val="20"/>
          <w:szCs w:val="20"/>
        </w:rPr>
        <w:t xml:space="preserve"> </w:t>
      </w:r>
      <w:r w:rsidRPr="00521794">
        <w:rPr>
          <w:sz w:val="20"/>
          <w:szCs w:val="20"/>
        </w:rPr>
        <w:t>cursors:</w:t>
      </w:r>
    </w:p>
    <w:p w14:paraId="149092AF" w14:textId="17187849"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AF1BD8" w:rsidRPr="00AF1BD8">
        <w:rPr>
          <w:rFonts w:ascii="Consolas" w:hAnsi="Consolas"/>
          <w:sz w:val="16"/>
          <w:szCs w:val="16"/>
        </w:rPr>
        <w:t>{(656=8,682=10)}</w:t>
      </w:r>
    </w:p>
    <w:p w14:paraId="56053D3A" w14:textId="57BA2C03"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3</w:t>
      </w:r>
      <w:r w:rsidRPr="00521794">
        <w:rPr>
          <w:sz w:val="20"/>
          <w:szCs w:val="20"/>
        </w:rPr>
        <w:t xml:space="preserve">, and tgc in TableActivation </w:t>
      </w:r>
      <w:r w:rsidR="001F2AD1">
        <w:rPr>
          <w:sz w:val="20"/>
          <w:szCs w:val="20"/>
        </w:rPr>
        <w:t>14</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5" w:name="_Toc94617499"/>
      <w:r>
        <w:t>6.6 View Implementation</w:t>
      </w:r>
      <w:bookmarkEnd w:id="145"/>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CEC9C02" w14:textId="635D63B5" w:rsidR="008212D6" w:rsidRDefault="004379C9" w:rsidP="008212D6">
      <w:pPr>
        <w:spacing w:before="120"/>
        <w:contextualSpacing/>
        <w:rPr>
          <w:rFonts w:ascii="Consolas" w:hAnsi="Consolas"/>
          <w:sz w:val="16"/>
          <w:szCs w:val="16"/>
        </w:rPr>
      </w:pPr>
      <w:r w:rsidRPr="004379C9">
        <w:rPr>
          <w:rFonts w:ascii="Consolas" w:hAnsi="Consolas"/>
          <w:sz w:val="16"/>
          <w:szCs w:val="16"/>
        </w:rPr>
        <w:t>{</w:t>
      </w:r>
      <w:r w:rsidR="008212D6" w:rsidRPr="008212D6">
        <w:rPr>
          <w:rFonts w:ascii="Consolas" w:hAnsi="Consolas"/>
          <w:sz w:val="16"/>
          <w:szCs w:val="16"/>
        </w:rPr>
        <w:t>Framing (</w:t>
      </w:r>
    </w:p>
    <w:p w14:paraId="10C6EFC6" w14:textId="012371C2" w:rsidR="0090283C" w:rsidRDefault="0090283C" w:rsidP="008212D6">
      <w:pPr>
        <w:spacing w:before="120"/>
        <w:contextualSpacing/>
        <w:rPr>
          <w:rFonts w:ascii="Consolas" w:hAnsi="Consolas"/>
          <w:sz w:val="16"/>
          <w:szCs w:val="16"/>
        </w:rPr>
      </w:pPr>
      <w:r>
        <w:rPr>
          <w:rFonts w:ascii="Consolas" w:hAnsi="Consolas"/>
          <w:sz w:val="16"/>
          <w:szCs w:val="16"/>
        </w:rPr>
        <w:t xml:space="preserve"> </w:t>
      </w:r>
      <w:r w:rsidRPr="0090283C">
        <w:rPr>
          <w:rFonts w:ascii="Consolas" w:hAnsi="Consolas"/>
          <w:sz w:val="16"/>
          <w:szCs w:val="16"/>
        </w:rPr>
        <w:t>`0 Domain `0 ROW (43)[43,Domain 29 135],</w:t>
      </w:r>
    </w:p>
    <w:p w14:paraId="1988AC37"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 SelectRowSet `2:`25 targets: 23=`30 Source: `27,</w:t>
      </w:r>
    </w:p>
    <w:p w14:paraId="31D18920" w14:textId="24C1D7A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5 SqlCopy Name=Q `5 Domain 29 From:`2</w:t>
      </w:r>
      <w:r w:rsidR="0090283C">
        <w:rPr>
          <w:rFonts w:ascii="Consolas" w:hAnsi="Consolas"/>
          <w:sz w:val="16"/>
          <w:szCs w:val="16"/>
        </w:rPr>
        <w:t>7</w:t>
      </w:r>
      <w:r w:rsidRPr="005B726C">
        <w:rPr>
          <w:rFonts w:ascii="Consolas" w:hAnsi="Consolas"/>
          <w:sz w:val="16"/>
          <w:szCs w:val="16"/>
        </w:rPr>
        <w:t xml:space="preserve"> copy from 43,</w:t>
      </w:r>
    </w:p>
    <w:p w14:paraId="3C95543C"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8 Domain `8 ROW (`5)[`5,CONTENT],</w:t>
      </w:r>
    </w:p>
    <w:p w14:paraId="53059A68" w14:textId="1CA7766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12 SqlCopy Name=R `12 Domain 80 From:`2</w:t>
      </w:r>
      <w:r w:rsidR="0090283C">
        <w:rPr>
          <w:rFonts w:ascii="Consolas" w:hAnsi="Consolas"/>
          <w:sz w:val="16"/>
          <w:szCs w:val="16"/>
        </w:rPr>
        <w:t>7</w:t>
      </w:r>
      <w:r w:rsidRPr="005B726C">
        <w:rPr>
          <w:rFonts w:ascii="Consolas" w:hAnsi="Consolas"/>
          <w:sz w:val="16"/>
          <w:szCs w:val="16"/>
        </w:rPr>
        <w:t xml:space="preserve"> Alias=S copy from 93,</w:t>
      </w:r>
    </w:p>
    <w:p w14:paraId="0CE5A27D"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15 Domain `15 ROW (`12)[`12,CONTENT],</w:t>
      </w:r>
    </w:p>
    <w:p w14:paraId="78BBB8E1" w14:textId="74B8B9F4"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0 SqlCopy Name=A `20 Domain 29 From:`2</w:t>
      </w:r>
      <w:r w:rsidR="0090283C">
        <w:rPr>
          <w:rFonts w:ascii="Consolas" w:hAnsi="Consolas"/>
          <w:sz w:val="16"/>
          <w:szCs w:val="16"/>
        </w:rPr>
        <w:t>7</w:t>
      </w:r>
      <w:r w:rsidRPr="005B726C">
        <w:rPr>
          <w:rFonts w:ascii="Consolas" w:hAnsi="Consolas"/>
          <w:sz w:val="16"/>
          <w:szCs w:val="16"/>
        </w:rPr>
        <w:t xml:space="preserve"> copy from 115,</w:t>
      </w:r>
    </w:p>
    <w:p w14:paraId="077CAEB4"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23 Domain `23 ROW (`20)[`20,CONTENT],</w:t>
      </w:r>
    </w:p>
    <w:p w14:paraId="4D5C2A7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5 Domain `25 TABLE (`5,`12,`20)</w:t>
      </w:r>
    </w:p>
    <w:p w14:paraId="737F2D5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4558B40D"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7 From `27:`28 targets: 23=`30 Source: `30 Target=23,</w:t>
      </w:r>
    </w:p>
    <w:p w14:paraId="01B4579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8 Domain `28 TABLE (`5,`12,`20) Display=3</w:t>
      </w:r>
    </w:p>
    <w:p w14:paraId="2411F108"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69EE03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9 Domain `29 TABLE (`5,`12,`20)</w:t>
      </w:r>
    </w:p>
    <w:p w14:paraId="33312D5E"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7236F2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30 TableRowSet `30:`29 From: `27 SRow:(43,93,115) Target:23 Indexes: [(`5)=64],</w:t>
      </w:r>
    </w:p>
    <w:p w14:paraId="5341D6C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32 SelectStatement `32 Union=`2) </w:t>
      </w:r>
    </w:p>
    <w:p w14:paraId="4327D024" w14:textId="087A34A2" w:rsidR="005B726C" w:rsidRDefault="005B726C" w:rsidP="005B1D17">
      <w:pPr>
        <w:spacing w:before="120"/>
        <w:contextualSpacing/>
        <w:jc w:val="both"/>
        <w:rPr>
          <w:rFonts w:ascii="Consolas" w:hAnsi="Consolas"/>
          <w:sz w:val="16"/>
          <w:szCs w:val="16"/>
        </w:rPr>
      </w:pPr>
      <w:r w:rsidRPr="005B726C">
        <w:rPr>
          <w:rFonts w:ascii="Consolas" w:hAnsi="Consolas"/>
          <w:sz w:val="16"/>
          <w:szCs w:val="16"/>
        </w:rPr>
        <w:t>Result `2}</w:t>
      </w:r>
    </w:p>
    <w:p w14:paraId="2B33674E" w14:textId="4D43F556" w:rsidR="00D01856" w:rsidRDefault="00D01856" w:rsidP="0064450A">
      <w:pPr>
        <w:spacing w:before="120"/>
        <w:jc w:val="both"/>
        <w:rPr>
          <w:sz w:val="20"/>
          <w:szCs w:val="20"/>
        </w:rPr>
      </w:pPr>
      <w:r>
        <w:rPr>
          <w:sz w:val="20"/>
          <w:szCs w:val="20"/>
        </w:rPr>
        <w:t>This framing is designed for selection, as in most cases a reference to the view will be within a query. In this section, we want to show that the view can be a target for insert, update and delete.</w:t>
      </w:r>
    </w:p>
    <w:p w14:paraId="011376A4" w14:textId="4FEC02EA" w:rsidR="00672DBA" w:rsidRDefault="00301589" w:rsidP="0064450A">
      <w:pPr>
        <w:spacing w:before="120"/>
        <w:jc w:val="both"/>
        <w:rPr>
          <w:sz w:val="20"/>
          <w:szCs w:val="20"/>
        </w:rPr>
      </w:pPr>
      <w:r>
        <w:rPr>
          <w:sz w:val="20"/>
          <w:szCs w:val="20"/>
        </w:rPr>
        <w:t>As usual, we restart the server so that context and activation numbers are repro</w:t>
      </w:r>
      <w:r w:rsidR="004379C9">
        <w:rPr>
          <w:sz w:val="20"/>
          <w:szCs w:val="20"/>
        </w:rPr>
        <w:t>duci</w:t>
      </w:r>
      <w:r>
        <w:rPr>
          <w:sz w:val="20"/>
          <w:szCs w:val="20"/>
        </w:rPr>
        <w:t xml:space="preserve">ble in these notes. </w:t>
      </w:r>
      <w:r w:rsidR="00316C93">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rowsets </w:t>
      </w:r>
      <w:r w:rsidR="004379C9">
        <w:rPr>
          <w:sz w:val="20"/>
          <w:szCs w:val="20"/>
        </w:rPr>
        <w:t>and</w:t>
      </w:r>
      <w:r w:rsidR="00014546">
        <w:rPr>
          <w:sz w:val="20"/>
          <w:szCs w:val="20"/>
        </w:rPr>
        <w:t xml:space="preserve"> the View has been “instanced” giving the following entries in the Context:</w:t>
      </w:r>
    </w:p>
    <w:p w14:paraId="2B6B56B4" w14:textId="77777777" w:rsidR="00B84224" w:rsidRDefault="00B84224" w:rsidP="005B63CA">
      <w:pPr>
        <w:spacing w:before="120"/>
        <w:jc w:val="both"/>
        <w:rPr>
          <w:rFonts w:ascii="Consolas" w:hAnsi="Consolas"/>
          <w:color w:val="2F5496" w:themeColor="accent1" w:themeShade="BF"/>
          <w:sz w:val="16"/>
          <w:szCs w:val="16"/>
        </w:rPr>
      </w:pPr>
      <w:r w:rsidRPr="00B84224">
        <w:rPr>
          <w:rFonts w:ascii="Consolas" w:hAnsi="Consolas"/>
          <w:color w:val="2F5496" w:themeColor="accent1" w:themeShade="BF"/>
          <w:sz w:val="16"/>
          <w:szCs w:val="16"/>
        </w:rPr>
        <w:t>{(-539=ROW,-538=TABLE,-505=CONTENT,-503=Null,</w:t>
      </w:r>
    </w:p>
    <w:p w14:paraId="3DBA51A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9=Domain 29 INTEGER,</w:t>
      </w:r>
    </w:p>
    <w:p w14:paraId="0BB007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80=Domain 80 CHAR,</w:t>
      </w:r>
    </w:p>
    <w:p w14:paraId="75143EAA" w14:textId="77777777" w:rsidR="006C1C5A" w:rsidRDefault="00B84224" w:rsidP="005B63CA">
      <w:pPr>
        <w:spacing w:before="120"/>
        <w:contextualSpacing/>
        <w:jc w:val="both"/>
        <w:rPr>
          <w:rFonts w:ascii="Consolas" w:hAnsi="Consolas"/>
          <w:color w:val="8EAADB" w:themeColor="accent1" w:themeTint="99"/>
          <w:sz w:val="16"/>
          <w:szCs w:val="16"/>
        </w:rPr>
      </w:pPr>
      <w:r w:rsidRPr="00F95407">
        <w:rPr>
          <w:rFonts w:ascii="Consolas" w:hAnsi="Consolas"/>
          <w:color w:val="8EAADB" w:themeColor="accent1" w:themeTint="99"/>
          <w:sz w:val="16"/>
          <w:szCs w:val="16"/>
        </w:rPr>
        <w:t xml:space="preserve">  155=View Name=V 155 </w:t>
      </w:r>
      <w:r w:rsidR="006C1C5A" w:rsidRPr="006C1C5A">
        <w:rPr>
          <w:rFonts w:ascii="Consolas" w:hAnsi="Consolas"/>
          <w:color w:val="8EAADB" w:themeColor="accent1" w:themeTint="99"/>
          <w:sz w:val="16"/>
          <w:szCs w:val="16"/>
        </w:rPr>
        <w:t xml:space="preserve">Domain `25 </w:t>
      </w:r>
      <w:r w:rsidRPr="00F95407">
        <w:rPr>
          <w:rFonts w:ascii="Consolas" w:hAnsi="Consolas"/>
          <w:color w:val="8EAADB" w:themeColor="accent1" w:themeTint="99"/>
          <w:sz w:val="16"/>
          <w:szCs w:val="16"/>
        </w:rPr>
        <w:t xml:space="preserve">Definer=-502 Ppos=155 ViewDef select q,r as s,a from p </w:t>
      </w:r>
    </w:p>
    <w:p w14:paraId="5D8EDB94" w14:textId="19F26012" w:rsidR="00B84224" w:rsidRPr="00F95407" w:rsidRDefault="006C1C5A" w:rsidP="005B63CA">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B84224" w:rsidRPr="00F95407">
        <w:rPr>
          <w:rFonts w:ascii="Consolas" w:hAnsi="Consolas"/>
          <w:color w:val="8EAADB" w:themeColor="accent1" w:themeTint="99"/>
          <w:sz w:val="16"/>
          <w:szCs w:val="16"/>
        </w:rPr>
        <w:t>Ppos: 155 Result `2,</w:t>
      </w:r>
    </w:p>
    <w:p w14:paraId="679F321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SqlInsert #1 Target: #13 Value: %36 Columns: [93],</w:t>
      </w:r>
    </w:p>
    <w:p w14:paraId="2FD01C2F" w14:textId="3845EA6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3=From #13:%34 targets: 23=%31 Source: %28,</w:t>
      </w:r>
    </w:p>
    <w:p w14:paraId="134E47C2"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5=SqlCopy Name=S #15 Domain 80 From:#13 copy from 93,</w:t>
      </w:r>
    </w:p>
    <w:p w14:paraId="4880285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8=#24,#35,</w:t>
      </w:r>
    </w:p>
    <w:p w14:paraId="52828BF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4=SqlRow #24 Domain %37,</w:t>
      </w:r>
    </w:p>
    <w:p w14:paraId="7845342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Twenty,</w:t>
      </w:r>
    </w:p>
    <w:p w14:paraId="0218F43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5=SqlRow #35 Domain %38,</w:t>
      </w:r>
    </w:p>
    <w:p w14:paraId="746686E8"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6=Thirty,</w:t>
      </w:r>
    </w:p>
    <w:p w14:paraId="062F045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0=Domain `0 ROW (43)[43,Domain 29 INTEGER],</w:t>
      </w:r>
    </w:p>
    <w:p w14:paraId="642BF6F5"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SelectRowSet `2:`25 targets: 23=`30 Source: `27,</w:t>
      </w:r>
    </w:p>
    <w:p w14:paraId="41CB4BF5" w14:textId="48C27F6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5=SqlCopy Name=Q `5 Domain 29 From</w:t>
      </w:r>
      <w:r w:rsidRPr="003A7154">
        <w:rPr>
          <w:rFonts w:ascii="Consolas" w:hAnsi="Consolas"/>
          <w:color w:val="2F5496" w:themeColor="accent1" w:themeShade="BF"/>
          <w:sz w:val="16"/>
          <w:szCs w:val="16"/>
        </w:rPr>
        <w:t>:`2</w:t>
      </w:r>
      <w:r w:rsidR="003A7154" w:rsidRP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43,</w:t>
      </w:r>
    </w:p>
    <w:p w14:paraId="4B42C798"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8=Domain `8 ROW (`5)[`5,CONTENT],</w:t>
      </w:r>
    </w:p>
    <w:p w14:paraId="58B17047" w14:textId="0D646FB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2=SqlCopy Name=R `12 Domain 80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Alias=S copy from 93,</w:t>
      </w:r>
    </w:p>
    <w:p w14:paraId="4940288F"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15=Domain `15 ROW (`12)[`12,CONTENT],</w:t>
      </w:r>
    </w:p>
    <w:p w14:paraId="46B56917" w14:textId="5968FCBD"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0=SqlCopy Name=A `20 Domain 29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115,</w:t>
      </w:r>
    </w:p>
    <w:p w14:paraId="20E61AAB"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23=Domain `23 ROW (`20)[`20,CONTENT],</w:t>
      </w:r>
    </w:p>
    <w:p w14:paraId="1C8D903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Domain `25 TABLE (`5,`12,`20)</w:t>
      </w:r>
    </w:p>
    <w:p w14:paraId="65654EB0" w14:textId="4C597BE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810EB5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7=From `27:`28 targets: 23=`30 Source: `30 Target=23,</w:t>
      </w:r>
    </w:p>
    <w:p w14:paraId="4E4FED9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8=Domain `28 TABLE (`5,`12,`20) Display=3</w:t>
      </w:r>
    </w:p>
    <w:p w14:paraId="69ABC5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78920A8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9=Domain `29 TABLE (`5,`12,`20)</w:t>
      </w:r>
    </w:p>
    <w:p w14:paraId="01BD3771"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189415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0=TableRowSet `30:`29 From: `27 SRow:(43,93,115) Target:23 Indexes: [(`5)=64],</w:t>
      </w:r>
    </w:p>
    <w:p w14:paraId="047BCEB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2=SelectStatement `32 Union=`2,</w:t>
      </w:r>
    </w:p>
    <w:p w14:paraId="4E725F45" w14:textId="77777777" w:rsidR="003A7154" w:rsidRDefault="00B84224" w:rsidP="003A7154">
      <w:pPr>
        <w:spacing w:before="120"/>
        <w:contextualSpacing/>
        <w:jc w:val="both"/>
        <w:rPr>
          <w:rFonts w:ascii="Consolas" w:hAnsi="Consolas"/>
          <w:sz w:val="16"/>
          <w:szCs w:val="16"/>
        </w:rPr>
      </w:pPr>
      <w:r w:rsidRPr="00F95407">
        <w:rPr>
          <w:rFonts w:ascii="Consolas" w:hAnsi="Consolas"/>
          <w:sz w:val="16"/>
          <w:szCs w:val="16"/>
        </w:rPr>
        <w:t xml:space="preserve">  </w:t>
      </w:r>
      <w:r w:rsidR="003A7154" w:rsidRPr="003A7154">
        <w:rPr>
          <w:rFonts w:ascii="Consolas" w:hAnsi="Consolas"/>
          <w:sz w:val="16"/>
          <w:szCs w:val="16"/>
        </w:rPr>
        <w:t>%0=View Name=V %0 Domain %26 Definer=-502 Ppos=155 ViewDef select q,r as s,a from p Ppos: 155</w:t>
      </w:r>
    </w:p>
    <w:p w14:paraId="58AD435D"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Result %3,</w:t>
      </w:r>
    </w:p>
    <w:p w14:paraId="0A5FF72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1=Domain %1 ROW (43)[43,Domain 29 INTEGER],</w:t>
      </w:r>
    </w:p>
    <w:p w14:paraId="1180DA87"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SelectRowSet %3:%26 targets: 23=%31 Source: %28,</w:t>
      </w:r>
    </w:p>
    <w:p w14:paraId="4BD01E79"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6=SqlCopy Name=Q %6 Domain 29 From:%28 copy from 43,</w:t>
      </w:r>
    </w:p>
    <w:p w14:paraId="028DDB51"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9=Domain %9 ROW (%6)[%6,CONTENT],</w:t>
      </w:r>
    </w:p>
    <w:p w14:paraId="71D273F3"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16=Domain %16 ROW (#15)[#15,CONTENT],</w:t>
      </w:r>
    </w:p>
    <w:p w14:paraId="0D28026B"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1=SqlCopy Name=A %21 Domain 29 From:%28 copy from 115,</w:t>
      </w:r>
    </w:p>
    <w:p w14:paraId="7A297D7E"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2F5496" w:themeColor="accent1" w:themeShade="BF"/>
          <w:sz w:val="16"/>
          <w:szCs w:val="16"/>
        </w:rPr>
        <w:t xml:space="preserve">  </w:t>
      </w:r>
      <w:r w:rsidRPr="002E4887">
        <w:rPr>
          <w:rFonts w:ascii="Consolas" w:hAnsi="Consolas"/>
          <w:color w:val="8EAADB" w:themeColor="accent1" w:themeTint="99"/>
          <w:sz w:val="16"/>
          <w:szCs w:val="16"/>
        </w:rPr>
        <w:t>%24=Domain %24 ROW (%21)[%21,CONTENT],</w:t>
      </w:r>
    </w:p>
    <w:p w14:paraId="6BAA7CEF"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6=Domain %26 TABLE (%6,#15,%21)</w:t>
      </w:r>
    </w:p>
    <w:p w14:paraId="242BD365"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715218E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8=From %28:%29 targets: 23=%31 Source: %31 Target=23,</w:t>
      </w:r>
    </w:p>
    <w:p w14:paraId="63AEA020"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9=Domain %29 TABLE (%6,#15,%21) Display=3</w:t>
      </w:r>
    </w:p>
    <w:p w14:paraId="2409C0D0"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48507E51"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0=Domain %30 TABLE (%6,#15,%21)</w:t>
      </w:r>
    </w:p>
    <w:p w14:paraId="5EDADA68"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5EBE93B4"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1=TableRowSet %31:%30 From: %28 SRow:(43,93,115) Target:23 Indexes: [(%6)=64],</w:t>
      </w:r>
    </w:p>
    <w:p w14:paraId="00F6497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3=SelectStatement %33 Union=%3,</w:t>
      </w:r>
    </w:p>
    <w:p w14:paraId="0E7AD00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4=Domain %34 TABLE (#15|%6,%21) Display=1</w:t>
      </w:r>
    </w:p>
    <w:p w14:paraId="2625CBB6"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2C968D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5=Domain %35 TABLE (#15,%6,%21)</w:t>
      </w:r>
    </w:p>
    <w:p w14:paraId="7991BE8E"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79CAE036"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6=SqlRowSet %36:%40 targets: 23=%31 SqlRows [#24,#35],</w:t>
      </w:r>
    </w:p>
    <w:p w14:paraId="7D4FABE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7=Domain %37 ROW (#25)[#25,Domain 80 CHAR],</w:t>
      </w:r>
    </w:p>
    <w:p w14:paraId="22F2CB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8=Domain %38 ROW (#36)[#36,Domain 80 CHAR],</w:t>
      </w:r>
    </w:p>
    <w:p w14:paraId="08A65EF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9=Domain %39 TABLE (#15|%6,%21) Display=1</w:t>
      </w:r>
    </w:p>
    <w:p w14:paraId="2DA4B004"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5248BA5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40=Domain %40 TABLE (#15) Display=1</w:t>
      </w:r>
    </w:p>
    <w:p w14:paraId="05B77479" w14:textId="3336F66C" w:rsidR="006C1C5A"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64376208" w14:textId="76005485" w:rsidR="00316C93" w:rsidRDefault="00A02C1D" w:rsidP="005B63CA">
      <w:pPr>
        <w:spacing w:before="120"/>
        <w:jc w:val="both"/>
        <w:rPr>
          <w:sz w:val="20"/>
          <w:szCs w:val="20"/>
        </w:rPr>
      </w:pPr>
      <w:r>
        <w:rPr>
          <w:sz w:val="20"/>
          <w:szCs w:val="20"/>
        </w:rPr>
        <w:t>Here objects %</w:t>
      </w:r>
      <w:r w:rsidR="00D83899">
        <w:rPr>
          <w:sz w:val="20"/>
          <w:szCs w:val="20"/>
        </w:rPr>
        <w:t>1</w:t>
      </w:r>
      <w:r>
        <w:rPr>
          <w:sz w:val="20"/>
          <w:szCs w:val="20"/>
        </w:rPr>
        <w:t>-%</w:t>
      </w:r>
      <w:r w:rsidR="006E0F88">
        <w:rPr>
          <w:sz w:val="20"/>
          <w:szCs w:val="20"/>
        </w:rPr>
        <w:t>33</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uids (in the new domain %2</w:t>
      </w:r>
      <w:r w:rsidR="006E0F88">
        <w:rPr>
          <w:sz w:val="20"/>
          <w:szCs w:val="20"/>
        </w:rPr>
        <w:t>6</w:t>
      </w:r>
      <w:r w:rsidR="005B63CA">
        <w:rPr>
          <w:sz w:val="20"/>
          <w:szCs w:val="20"/>
        </w:rPr>
        <w:t>), and the original view definition 155 is no longer referenced.</w:t>
      </w:r>
    </w:p>
    <w:p w14:paraId="6791DC0D" w14:textId="13358940"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From #13 and adds the data rowset </w:t>
      </w:r>
      <w:r w:rsidR="00F95407">
        <w:rPr>
          <w:sz w:val="20"/>
          <w:szCs w:val="20"/>
        </w:rPr>
        <w:t>%36:</w:t>
      </w:r>
    </w:p>
    <w:p w14:paraId="4A0F17B4" w14:textId="49450B25"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g {From #13:%34 targets: 23=%31 Source: %28}</w:t>
      </w:r>
    </w:p>
    <w:p w14:paraId="3D502C55" w14:textId="7777777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data {SqlRowSet %36:%40 targets: 23=%31 SqlRows [#24,#35]}</w:t>
      </w:r>
    </w:p>
    <w:p w14:paraId="7FD17AF4" w14:textId="2266D38F" w:rsidR="00F95407" w:rsidRDefault="00D83899" w:rsidP="0064450A">
      <w:pPr>
        <w:spacing w:before="120"/>
        <w:jc w:val="both"/>
        <w:rPr>
          <w:sz w:val="20"/>
          <w:szCs w:val="20"/>
        </w:rPr>
      </w:pPr>
      <w:r>
        <w:rPr>
          <w:sz w:val="20"/>
          <w:szCs w:val="20"/>
        </w:rPr>
        <w:t>It examines the targets of the From, and finds just TableRowSet %</w:t>
      </w:r>
      <w:r w:rsidR="006E0F88">
        <w:rPr>
          <w:sz w:val="20"/>
          <w:szCs w:val="20"/>
        </w:rPr>
        <w:t>31</w:t>
      </w:r>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5731B828" w14:textId="7812AF06" w:rsidR="00A7324B"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none in this case) and builds a TransitionRowSet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TransitionRowSet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6B77A138" w:rsidR="00A001C2" w:rsidRDefault="00103A78" w:rsidP="0064450A">
      <w:pPr>
        <w:spacing w:before="120"/>
        <w:jc w:val="both"/>
        <w:rPr>
          <w:sz w:val="20"/>
          <w:szCs w:val="20"/>
        </w:rPr>
      </w:pPr>
      <w:r>
        <w:rPr>
          <w:sz w:val="20"/>
          <w:szCs w:val="20"/>
        </w:rPr>
        <w:t xml:space="preserve">Traversal of the data rowset begins. The first data cursor is </w:t>
      </w:r>
      <w:r w:rsidR="002F2FC6" w:rsidRPr="002F2FC6">
        <w:rPr>
          <w:rFonts w:ascii="Consolas" w:hAnsi="Consolas"/>
          <w:sz w:val="16"/>
          <w:szCs w:val="16"/>
        </w:rPr>
        <w:t>{(#15=Twenty) %36},</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by creating a TransitionCursor </w:t>
      </w:r>
      <w:r w:rsidR="002F2FC6" w:rsidRPr="002F2FC6">
        <w:rPr>
          <w:rFonts w:ascii="Consolas" w:hAnsi="Consolas"/>
          <w:sz w:val="16"/>
          <w:szCs w:val="16"/>
        </w:rPr>
        <w:t>{(%7= Null,#15=Twenty,%22= Null) %41}</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2F2FC6" w:rsidRPr="002F2FC6">
        <w:rPr>
          <w:rFonts w:ascii="Consolas" w:hAnsi="Consolas"/>
          <w:sz w:val="16"/>
          <w:szCs w:val="16"/>
        </w:rPr>
        <w:t>{(43=1,93=Twenty,115= Null) %41}</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7B90C31" w14:textId="77777777" w:rsidR="006C1C5A" w:rsidRDefault="006C1C5A" w:rsidP="00672DBA">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538=TABLE,-505=CONTENT,-503=Null,</w:t>
      </w:r>
    </w:p>
    <w:p w14:paraId="406A78EA"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29=Domain 29 INTEGER,</w:t>
      </w:r>
    </w:p>
    <w:p w14:paraId="5CA2984F"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80=Domain 80 CHAR,</w:t>
      </w:r>
    </w:p>
    <w:p w14:paraId="16525485"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8=From #8:%34 where (#35) targets: 23=%31 Source: %28,</w:t>
      </w:r>
    </w:p>
    <w:p w14:paraId="50F6F479"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16=Forty two,#35=SqlValueExpr Name= #35 BOOLEAN Left:`5 Right:#36 #35(`5=#36),</w:t>
      </w:r>
    </w:p>
    <w:p w14:paraId="50BAA0E8" w14:textId="578C55A7" w:rsidR="006C1C5A" w:rsidRPr="006C1C5A"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36=1,</w:t>
      </w:r>
      <w:r w:rsidR="006C1C5A">
        <w:rPr>
          <w:rFonts w:ascii="Consolas" w:hAnsi="Consolas"/>
          <w:sz w:val="16"/>
          <w:szCs w:val="16"/>
        </w:rPr>
        <w:t>...</w:t>
      </w:r>
      <w:r>
        <w:rPr>
          <w:rFonts w:ascii="Consolas" w:hAnsi="Consolas"/>
          <w:sz w:val="16"/>
          <w:szCs w:val="16"/>
        </w:rPr>
        <w:t>,</w:t>
      </w:r>
    </w:p>
    <w:p w14:paraId="216B2302" w14:textId="77777777" w:rsidR="002E4887" w:rsidRDefault="002E488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 xml:space="preserve">%0=View Name=V %0 Domain %26 Definer=-502 Ppos=155 ViewDef select q,r as s,a from p </w:t>
      </w:r>
    </w:p>
    <w:p w14:paraId="52441AB9" w14:textId="77777777" w:rsidR="002E4887" w:rsidRDefault="002E4887" w:rsidP="002E4887">
      <w:pPr>
        <w:spacing w:before="120"/>
        <w:ind w:firstLine="720"/>
        <w:contextualSpacing/>
        <w:rPr>
          <w:rFonts w:ascii="Consolas" w:hAnsi="Consolas"/>
          <w:color w:val="808080" w:themeColor="background1" w:themeShade="80"/>
          <w:sz w:val="16"/>
          <w:szCs w:val="16"/>
        </w:rPr>
      </w:pPr>
      <w:r w:rsidRPr="002E4887">
        <w:rPr>
          <w:rFonts w:ascii="Consolas" w:hAnsi="Consolas"/>
          <w:color w:val="808080" w:themeColor="background1" w:themeShade="80"/>
          <w:sz w:val="16"/>
          <w:szCs w:val="16"/>
        </w:rPr>
        <w:t>Ppos: 155 Result %3,</w:t>
      </w:r>
    </w:p>
    <w:p w14:paraId="4476A707"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Domain %1 ROW (43)[43,Domain 29 INTEGER]</w:t>
      </w:r>
      <w:r>
        <w:rPr>
          <w:rFonts w:ascii="Consolas" w:hAnsi="Consolas"/>
          <w:color w:val="808080" w:themeColor="background1" w:themeShade="80"/>
          <w:sz w:val="16"/>
          <w:szCs w:val="16"/>
        </w:rPr>
        <w:t>,</w:t>
      </w:r>
    </w:p>
    <w:p w14:paraId="42AA72C1"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3=SelectRowSet %3:%26 targets: 23=%31 Source: %28,</w:t>
      </w:r>
    </w:p>
    <w:p w14:paraId="186FBF39"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6=SqlCopy Name=Q %6 Domain 29 From:%28 copy from 43,</w:t>
      </w:r>
    </w:p>
    <w:p w14:paraId="77FF3DF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9=Domain %9 ROW (%6)[%6,CONTENT],</w:t>
      </w:r>
    </w:p>
    <w:p w14:paraId="73DD3A6C"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3=SqlCopy Name=R %13 Domain 80 From:%28 Alias=S copy from 93,</w:t>
      </w:r>
    </w:p>
    <w:p w14:paraId="388D8B76"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6=Domain %16 ROW (%13)[%13,CONTENT],</w:t>
      </w:r>
    </w:p>
    <w:p w14:paraId="2F7D89A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1=SqlCopy Name=A %21 Domain 29 From:%28 copy from 115,</w:t>
      </w:r>
    </w:p>
    <w:p w14:paraId="26C0CE36" w14:textId="382B1B6B"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4=Domain %24 ROW (%21)[%21,CONTENT],</w:t>
      </w:r>
    </w:p>
    <w:p w14:paraId="4EFC702B"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6=Domain %26 TABLE (%6,%13,%21)</w:t>
      </w:r>
    </w:p>
    <w:p w14:paraId="43B05250" w14:textId="77777777" w:rsidR="002E4887" w:rsidRDefault="002E4887" w:rsidP="002E4887">
      <w:pPr>
        <w:spacing w:before="120"/>
        <w:ind w:firstLine="720"/>
        <w:contextualSpacing/>
        <w:rPr>
          <w:rFonts w:ascii="Consolas" w:hAnsi="Consolas"/>
          <w:color w:val="808080" w:themeColor="background1" w:themeShade="80"/>
          <w:sz w:val="16"/>
          <w:szCs w:val="16"/>
        </w:rPr>
      </w:pPr>
      <w:r w:rsidRPr="002E4887">
        <w:rPr>
          <w:rFonts w:ascii="Consolas" w:hAnsi="Consolas"/>
          <w:color w:val="808080" w:themeColor="background1" w:themeShade="80"/>
          <w:sz w:val="16"/>
          <w:szCs w:val="16"/>
        </w:rPr>
        <w:t>[%6,Domain 29 INTEGER],[%13,Domain 80 CHAR],[%21,Domain 29 INTEGER],</w:t>
      </w:r>
    </w:p>
    <w:p w14:paraId="65FF9C61" w14:textId="45680C65" w:rsidR="005765C0" w:rsidRPr="005765C0" w:rsidRDefault="005765C0" w:rsidP="002E488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006C1C5A" w:rsidRPr="005765C0">
        <w:rPr>
          <w:rFonts w:ascii="Consolas" w:hAnsi="Consolas"/>
          <w:color w:val="FF0000"/>
          <w:sz w:val="16"/>
          <w:szCs w:val="16"/>
        </w:rPr>
        <w:t>%28=From %28:%29 where (#35) matches (%6=1) targets: 23=%31 Source: %31 Target=23,</w:t>
      </w:r>
    </w:p>
    <w:p w14:paraId="12D7C779"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29=Domain %29 TABLE (%6,%13,%21) Display=3</w:t>
      </w:r>
    </w:p>
    <w:p w14:paraId="1E467252"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005905FF"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0=Domain %30 TABLE (%6,%13,%21)</w:t>
      </w:r>
    </w:p>
    <w:p w14:paraId="0D5BA4C8"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249D86A5"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 xml:space="preserve">  </w:t>
      </w:r>
      <w:r w:rsidR="006C1C5A" w:rsidRPr="005765C0">
        <w:rPr>
          <w:rFonts w:ascii="Consolas" w:hAnsi="Consolas"/>
          <w:color w:val="FF0000"/>
          <w:sz w:val="16"/>
          <w:szCs w:val="16"/>
        </w:rPr>
        <w:t xml:space="preserve">%31=TableRowSet %31:%30 key (%6) where (#35) matches (%6=1) From: %28 </w:t>
      </w:r>
    </w:p>
    <w:p w14:paraId="6094CBD9"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 xml:space="preserve">Assigs:(UpdateAssignment Vbl: %13 Val: #16=True) SRow:(43,93,115) Target:23 </w:t>
      </w:r>
    </w:p>
    <w:p w14:paraId="76D2C4A3"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Indexes: [(%6)=64],</w:t>
      </w:r>
    </w:p>
    <w:p w14:paraId="565AB735"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3=SelectStatement %33 Union=%3,</w:t>
      </w:r>
    </w:p>
    <w:p w14:paraId="1665C2E2"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4=Domain %34 TABLE (%6,%13,%21) Display=3</w:t>
      </w:r>
    </w:p>
    <w:p w14:paraId="16D98AF6"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2A7C7C3C"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5=Domain %35 TABLE (%6,%13,%21)</w:t>
      </w:r>
    </w:p>
    <w:p w14:paraId="7698CB98" w14:textId="04B6DB53" w:rsidR="006C1C5A"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1803BEF9" w14:textId="137F73ED" w:rsidR="00B32AAD" w:rsidRDefault="00B32AAD" w:rsidP="00672DBA">
      <w:pPr>
        <w:spacing w:before="120"/>
        <w:rPr>
          <w:sz w:val="20"/>
          <w:szCs w:val="20"/>
        </w:rPr>
      </w:pPr>
      <w:r w:rsidRPr="00B32AAD">
        <w:rPr>
          <w:sz w:val="20"/>
          <w:szCs w:val="20"/>
        </w:rPr>
        <w:t xml:space="preserve">We see that the where condition </w:t>
      </w:r>
      <w:r w:rsidR="00C80AB7">
        <w:rPr>
          <w:sz w:val="20"/>
          <w:szCs w:val="20"/>
        </w:rPr>
        <w:t>has</w:t>
      </w:r>
      <w:r w:rsidRPr="00B32AAD">
        <w:rPr>
          <w:sz w:val="20"/>
          <w:szCs w:val="20"/>
        </w:rPr>
        <w:t xml:space="preserve"> been added to the From object and 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 xml:space="preserve">From %28 and </w:t>
      </w:r>
      <w:r w:rsidR="0090014F">
        <w:rPr>
          <w:sz w:val="20"/>
          <w:szCs w:val="20"/>
        </w:rPr>
        <w:t>Table</w:t>
      </w:r>
      <w:r w:rsidRPr="00B32AAD">
        <w:rPr>
          <w:sz w:val="20"/>
          <w:szCs w:val="20"/>
        </w:rPr>
        <w:t>RowSet</w:t>
      </w:r>
      <w:r w:rsidR="00C80AB7">
        <w:rPr>
          <w:sz w:val="20"/>
          <w:szCs w:val="20"/>
        </w:rPr>
        <w:t xml:space="preserve"> %</w:t>
      </w:r>
      <w:r w:rsidR="002F2FC6">
        <w:rPr>
          <w:sz w:val="20"/>
          <w:szCs w:val="20"/>
        </w:rPr>
        <w:t>31</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38316970" w14:textId="77777777" w:rsidR="005765C0" w:rsidRDefault="005765C0" w:rsidP="00035FF7">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538=TABLE,-505=CONTENT,-503=Null,</w:t>
      </w:r>
    </w:p>
    <w:p w14:paraId="3C58CA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INTEGER,</w:t>
      </w:r>
    </w:p>
    <w:p w14:paraId="5EC67D55"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80=Domain 80 CHAR,</w:t>
      </w:r>
    </w:p>
    <w:p w14:paraId="44EAA226"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1=QuerySearch #1 Target: #13,#13=From #13:%34 where (#22) matches (%13=Thirty) </w:t>
      </w:r>
    </w:p>
    <w:p w14:paraId="633F976E" w14:textId="785B603F"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targets: 23=%31 Source: %28,</w:t>
      </w:r>
    </w:p>
    <w:p w14:paraId="5AEF647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22=SqlValueExpr Name= #22 BOOLEAN  Left:%13 Right:#23 #22(%13=#23),</w:t>
      </w:r>
    </w:p>
    <w:p w14:paraId="697AA8F9" w14:textId="6D90EE90"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23=Thirty,</w:t>
      </w:r>
      <w:r>
        <w:rPr>
          <w:rFonts w:ascii="Consolas" w:hAnsi="Consolas"/>
          <w:sz w:val="16"/>
          <w:szCs w:val="16"/>
        </w:rPr>
        <w:t xml:space="preserve"> ...</w:t>
      </w:r>
    </w:p>
    <w:p w14:paraId="65BD1CF7"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 xml:space="preserve">%0=View Name=V %0 Domain %26 Definer=-502 Ppos=155 ViewDef select q,r as s,a from p </w:t>
      </w:r>
    </w:p>
    <w:p w14:paraId="2FE546B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Ppos: 155 Result %3,%1=Domain %1 ROW (43)[43,Domain 29 INTEGER],</w:t>
      </w:r>
    </w:p>
    <w:p w14:paraId="5EEFF0AE"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SelectRowSet %3:%26 targets: 23=%31 Source: %28,</w:t>
      </w:r>
    </w:p>
    <w:p w14:paraId="1F7379CC" w14:textId="482640B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6=SqlCopy Name=Q %6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43,</w:t>
      </w:r>
    </w:p>
    <w:p w14:paraId="5D93F032"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9=Domain %9 ROW (%6)[%6,CONTENT],</w:t>
      </w:r>
    </w:p>
    <w:p w14:paraId="17E75F91" w14:textId="07AB732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3=SqlCopy Name=R %13 Domain 80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Alias=S copy from 93,</w:t>
      </w:r>
    </w:p>
    <w:p w14:paraId="03274AA8"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6=Domain %16 ROW (%13)[%13,CONTENT],</w:t>
      </w:r>
    </w:p>
    <w:p w14:paraId="3B15F824" w14:textId="0661A0EB"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1=SqlCopy Name=A %21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115,</w:t>
      </w:r>
    </w:p>
    <w:p w14:paraId="2A6F276D"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4=Domain %24 ROW (%21)[%21,CONTENT],</w:t>
      </w:r>
    </w:p>
    <w:p w14:paraId="25EB8E5A"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6=Domain %26 TABLE (%6,%13,%21)</w:t>
      </w:r>
    </w:p>
    <w:p w14:paraId="5C964FE6"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4FB51C73" w14:textId="77777777" w:rsidR="005765C0" w:rsidRPr="005765C0" w:rsidRDefault="005765C0" w:rsidP="00035FF7">
      <w:pPr>
        <w:spacing w:before="120"/>
        <w:contextualSpacing/>
        <w:rPr>
          <w:rFonts w:ascii="Consolas" w:hAnsi="Consolas"/>
          <w:color w:val="FF0000"/>
          <w:sz w:val="16"/>
          <w:szCs w:val="16"/>
        </w:rPr>
      </w:pPr>
      <w:r w:rsidRPr="005765C0">
        <w:rPr>
          <w:rFonts w:ascii="Consolas" w:hAnsi="Consolas"/>
          <w:color w:val="FF0000"/>
          <w:sz w:val="16"/>
          <w:szCs w:val="16"/>
        </w:rPr>
        <w:t xml:space="preserve">  %28=From %28:%29 where (#22) matches (%13=Thirty) targets: 23=%31 Source: %31 Target=23,</w:t>
      </w:r>
    </w:p>
    <w:p w14:paraId="4338998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TABLE (%6,%13,%21) Display=3</w:t>
      </w:r>
    </w:p>
    <w:p w14:paraId="534B13B4"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7C71BD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0=Domain %30 TABLE (%6,%13,%21)</w:t>
      </w:r>
    </w:p>
    <w:p w14:paraId="339F7A9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08057EEA" w14:textId="77777777" w:rsidR="005765C0" w:rsidRDefault="005765C0" w:rsidP="00035FF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Pr="005765C0">
        <w:rPr>
          <w:rFonts w:ascii="Consolas" w:hAnsi="Consolas"/>
          <w:color w:val="FF0000"/>
          <w:sz w:val="16"/>
          <w:szCs w:val="16"/>
        </w:rPr>
        <w:t xml:space="preserve">%31=TableRowSet %31:%30 key (%6) where (#22) matches (%13=Thirty) From: %28 SRow:(43,93,115) </w:t>
      </w:r>
    </w:p>
    <w:p w14:paraId="5BA5F296" w14:textId="55E289E2"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FF0000"/>
          <w:sz w:val="16"/>
          <w:szCs w:val="16"/>
        </w:rPr>
        <w:tab/>
      </w:r>
      <w:r w:rsidRPr="005765C0">
        <w:rPr>
          <w:rFonts w:ascii="Consolas" w:hAnsi="Consolas"/>
          <w:color w:val="FF0000"/>
          <w:sz w:val="16"/>
          <w:szCs w:val="16"/>
        </w:rPr>
        <w:t>Target:23 Indexes: [(%6)=64],</w:t>
      </w:r>
    </w:p>
    <w:p w14:paraId="5141851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3=SelectStatement %33 Union=%3,</w:t>
      </w:r>
    </w:p>
    <w:p w14:paraId="0C899D53"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4=Domain %34 TABLE (%6,%13,%21) Display=3</w:t>
      </w:r>
    </w:p>
    <w:p w14:paraId="687FEF9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3EDD6E0"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5=Domain %35 TABLE (%6,%13,%21)</w:t>
      </w:r>
    </w:p>
    <w:p w14:paraId="43BBD411" w14:textId="46592E3C" w:rsidR="00035FF7"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2E27479E" w:rsidR="003A0811" w:rsidRDefault="003A0811" w:rsidP="00737F9D">
            <w:pPr>
              <w:jc w:val="both"/>
              <w:rPr>
                <w:sz w:val="20"/>
                <w:szCs w:val="20"/>
                <w:lang w:val="en-GB"/>
              </w:rPr>
            </w:pPr>
            <w:r>
              <w:rPr>
                <w:sz w:val="20"/>
                <w:szCs w:val="20"/>
                <w:lang w:val="en-GB"/>
              </w:rPr>
              <w:t>3</w:t>
            </w:r>
            <w:r w:rsidR="00B8649E">
              <w:rPr>
                <w:sz w:val="20"/>
                <w:szCs w:val="20"/>
                <w:lang w:val="en-GB"/>
              </w:rPr>
              <w:t>45</w:t>
            </w:r>
          </w:p>
        </w:tc>
        <w:tc>
          <w:tcPr>
            <w:tcW w:w="2247" w:type="dxa"/>
            <w:shd w:val="clear" w:color="auto" w:fill="auto"/>
          </w:tcPr>
          <w:p w14:paraId="29BFDA7D" w14:textId="0DCF5EBA" w:rsidR="003A0811" w:rsidRPr="00421A2E" w:rsidRDefault="003A0811" w:rsidP="00737F9D">
            <w:pPr>
              <w:jc w:val="both"/>
              <w:rPr>
                <w:sz w:val="20"/>
                <w:szCs w:val="20"/>
                <w:lang w:val="en-GB"/>
              </w:rPr>
            </w:pPr>
            <w:r>
              <w:rPr>
                <w:sz w:val="20"/>
                <w:szCs w:val="20"/>
              </w:rPr>
              <w:t>Record 3</w:t>
            </w:r>
            <w:r w:rsidR="00B8649E">
              <w:rPr>
                <w:sz w:val="20"/>
                <w:szCs w:val="20"/>
              </w:rPr>
              <w:t>45</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848E567" w:rsidR="003A0811" w:rsidRDefault="0046708F" w:rsidP="00737F9D">
            <w:pPr>
              <w:jc w:val="both"/>
              <w:rPr>
                <w:sz w:val="20"/>
                <w:szCs w:val="20"/>
                <w:lang w:val="en-GB"/>
              </w:rPr>
            </w:pPr>
            <w:r>
              <w:rPr>
                <w:sz w:val="20"/>
                <w:szCs w:val="20"/>
                <w:lang w:val="en-GB"/>
              </w:rPr>
              <w:t>3</w:t>
            </w:r>
            <w:r w:rsidR="00B8649E">
              <w:rPr>
                <w:sz w:val="20"/>
                <w:szCs w:val="20"/>
                <w:lang w:val="en-GB"/>
              </w:rPr>
              <w:t>86</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CD77D69" w:rsidR="003A0811" w:rsidRDefault="00B8649E" w:rsidP="00737F9D">
            <w:pPr>
              <w:jc w:val="both"/>
              <w:rPr>
                <w:sz w:val="20"/>
                <w:szCs w:val="20"/>
                <w:lang w:val="en-GB"/>
              </w:rPr>
            </w:pPr>
            <w:r>
              <w:rPr>
                <w:sz w:val="20"/>
                <w:szCs w:val="20"/>
                <w:lang w:val="en-GB"/>
              </w:rPr>
              <w:t>393</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27673DF3" w:rsidR="003A0811" w:rsidRPr="003A0811" w:rsidRDefault="003A0811" w:rsidP="00737F9D">
            <w:pPr>
              <w:rPr>
                <w:sz w:val="20"/>
                <w:szCs w:val="20"/>
              </w:rPr>
            </w:pPr>
            <w:r>
              <w:rPr>
                <w:sz w:val="20"/>
                <w:szCs w:val="20"/>
              </w:rPr>
              <w:t xml:space="preserve">for </w:t>
            </w:r>
            <w:r w:rsidR="00B8649E">
              <w:rPr>
                <w:sz w:val="20"/>
                <w:szCs w:val="20"/>
              </w:rPr>
              <w:t>386</w:t>
            </w:r>
            <w:r>
              <w:rPr>
                <w:sz w:val="20"/>
                <w:szCs w:val="20"/>
              </w:rPr>
              <w:t>(0)[80]</w:t>
            </w:r>
          </w:p>
        </w:tc>
      </w:tr>
      <w:tr w:rsidR="003A0811" w:rsidRPr="0059152B" w14:paraId="1198FDA0" w14:textId="77777777" w:rsidTr="00737F9D">
        <w:tc>
          <w:tcPr>
            <w:tcW w:w="988" w:type="dxa"/>
            <w:shd w:val="clear" w:color="auto" w:fill="auto"/>
          </w:tcPr>
          <w:p w14:paraId="42D72010" w14:textId="29BABE0E" w:rsidR="003A0811" w:rsidRDefault="003A0811" w:rsidP="00737F9D">
            <w:pPr>
              <w:jc w:val="both"/>
              <w:rPr>
                <w:sz w:val="20"/>
                <w:szCs w:val="20"/>
                <w:lang w:val="en-GB"/>
              </w:rPr>
            </w:pPr>
            <w:r>
              <w:rPr>
                <w:sz w:val="20"/>
                <w:szCs w:val="20"/>
                <w:lang w:val="en-GB"/>
              </w:rPr>
              <w:t>4</w:t>
            </w:r>
            <w:r w:rsidR="00B8649E">
              <w:rPr>
                <w:sz w:val="20"/>
                <w:szCs w:val="20"/>
                <w:lang w:val="en-GB"/>
              </w:rPr>
              <w:t>16</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1B8416EA" w:rsidR="003A0811" w:rsidRDefault="003A0811" w:rsidP="00737F9D">
            <w:pPr>
              <w:rPr>
                <w:sz w:val="20"/>
                <w:szCs w:val="20"/>
              </w:rPr>
            </w:pPr>
            <w:r>
              <w:rPr>
                <w:sz w:val="20"/>
                <w:szCs w:val="20"/>
              </w:rPr>
              <w:t xml:space="preserve">for </w:t>
            </w:r>
            <w:r w:rsidR="00B8649E">
              <w:rPr>
                <w:sz w:val="20"/>
                <w:szCs w:val="20"/>
              </w:rPr>
              <w:t>386</w:t>
            </w:r>
            <w:r>
              <w:rPr>
                <w:sz w:val="20"/>
                <w:szCs w:val="20"/>
              </w:rPr>
              <w:t>(1)[29]</w:t>
            </w:r>
          </w:p>
        </w:tc>
      </w:tr>
      <w:tr w:rsidR="003A0811" w:rsidRPr="0059152B" w14:paraId="2CDFA7FE" w14:textId="77777777" w:rsidTr="00737F9D">
        <w:tc>
          <w:tcPr>
            <w:tcW w:w="988" w:type="dxa"/>
            <w:shd w:val="clear" w:color="auto" w:fill="auto"/>
          </w:tcPr>
          <w:p w14:paraId="630119E9" w14:textId="367DC2E1" w:rsidR="003A0811" w:rsidRDefault="003A0811" w:rsidP="00737F9D">
            <w:pPr>
              <w:jc w:val="both"/>
              <w:rPr>
                <w:sz w:val="20"/>
                <w:szCs w:val="20"/>
                <w:lang w:val="en-GB"/>
              </w:rPr>
            </w:pPr>
            <w:r>
              <w:rPr>
                <w:sz w:val="20"/>
                <w:szCs w:val="20"/>
                <w:lang w:val="en-GB"/>
              </w:rPr>
              <w:t>4</w:t>
            </w:r>
            <w:r w:rsidR="00B8649E">
              <w:rPr>
                <w:sz w:val="20"/>
                <w:szCs w:val="20"/>
                <w:lang w:val="en-GB"/>
              </w:rPr>
              <w:t>58</w:t>
            </w:r>
          </w:p>
        </w:tc>
        <w:tc>
          <w:tcPr>
            <w:tcW w:w="2247" w:type="dxa"/>
            <w:shd w:val="clear" w:color="auto" w:fill="auto"/>
          </w:tcPr>
          <w:p w14:paraId="3C4BE6AC" w14:textId="42300204" w:rsidR="003A0811" w:rsidRDefault="003A0811" w:rsidP="00737F9D">
            <w:pPr>
              <w:jc w:val="both"/>
              <w:rPr>
                <w:sz w:val="20"/>
                <w:szCs w:val="20"/>
              </w:rPr>
            </w:pPr>
            <w:r>
              <w:rPr>
                <w:sz w:val="20"/>
                <w:szCs w:val="20"/>
              </w:rPr>
              <w:t xml:space="preserve">Record </w:t>
            </w:r>
            <w:r w:rsidR="00B8649E">
              <w:rPr>
                <w:sz w:val="20"/>
                <w:szCs w:val="20"/>
              </w:rPr>
              <w:t>45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6DD24F5" w14:textId="67CA775C" w:rsidR="003A0811" w:rsidRDefault="00B8649E" w:rsidP="00737F9D">
            <w:pPr>
              <w:rPr>
                <w:sz w:val="20"/>
                <w:szCs w:val="20"/>
              </w:rPr>
            </w:pPr>
            <w:r>
              <w:rPr>
                <w:sz w:val="20"/>
                <w:szCs w:val="20"/>
              </w:rPr>
              <w:t>393</w:t>
            </w:r>
            <w:r w:rsidR="003A0811">
              <w:rPr>
                <w:sz w:val="20"/>
                <w:szCs w:val="20"/>
              </w:rPr>
              <w:t>=Forty two,4</w:t>
            </w:r>
            <w:r>
              <w:rPr>
                <w:sz w:val="20"/>
                <w:szCs w:val="20"/>
              </w:rPr>
              <w:t>16</w:t>
            </w:r>
            <w:r w:rsidR="003A0811">
              <w:rPr>
                <w:sz w:val="20"/>
                <w:szCs w:val="20"/>
              </w:rPr>
              <w:t>=42</w:t>
            </w:r>
          </w:p>
        </w:tc>
      </w:tr>
      <w:tr w:rsidR="003A0811" w:rsidRPr="0059152B" w14:paraId="7DA3E76B" w14:textId="77777777" w:rsidTr="00737F9D">
        <w:tc>
          <w:tcPr>
            <w:tcW w:w="988" w:type="dxa"/>
            <w:shd w:val="clear" w:color="auto" w:fill="auto"/>
          </w:tcPr>
          <w:p w14:paraId="7F1B1C37" w14:textId="3E2C83EE" w:rsidR="003A0811" w:rsidRDefault="0046708F" w:rsidP="00737F9D">
            <w:pPr>
              <w:jc w:val="both"/>
              <w:rPr>
                <w:sz w:val="20"/>
                <w:szCs w:val="20"/>
                <w:lang w:val="en-GB"/>
              </w:rPr>
            </w:pPr>
            <w:r>
              <w:rPr>
                <w:sz w:val="20"/>
                <w:szCs w:val="20"/>
                <w:lang w:val="en-GB"/>
              </w:rPr>
              <w:t>4</w:t>
            </w:r>
            <w:r w:rsidR="00B8649E">
              <w:rPr>
                <w:sz w:val="20"/>
                <w:szCs w:val="20"/>
                <w:lang w:val="en-GB"/>
              </w:rPr>
              <w:t>88</w:t>
            </w:r>
          </w:p>
        </w:tc>
        <w:tc>
          <w:tcPr>
            <w:tcW w:w="2247" w:type="dxa"/>
            <w:shd w:val="clear" w:color="auto" w:fill="auto"/>
          </w:tcPr>
          <w:p w14:paraId="4E165BF2" w14:textId="335E4990" w:rsidR="003A0811" w:rsidRDefault="003A0811" w:rsidP="00737F9D">
            <w:pPr>
              <w:jc w:val="both"/>
              <w:rPr>
                <w:sz w:val="20"/>
                <w:szCs w:val="20"/>
              </w:rPr>
            </w:pPr>
            <w:r>
              <w:rPr>
                <w:sz w:val="20"/>
                <w:szCs w:val="20"/>
              </w:rPr>
              <w:t xml:space="preserve">Record </w:t>
            </w:r>
            <w:r w:rsidR="0046708F">
              <w:rPr>
                <w:sz w:val="20"/>
                <w:szCs w:val="20"/>
              </w:rPr>
              <w:t>4</w:t>
            </w:r>
            <w:r w:rsidR="00B8649E">
              <w:rPr>
                <w:sz w:val="20"/>
                <w:szCs w:val="20"/>
              </w:rPr>
              <w:t>8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AD23764" w14:textId="39BA4338" w:rsidR="003A0811" w:rsidRDefault="00B8649E" w:rsidP="00737F9D">
            <w:pPr>
              <w:rPr>
                <w:sz w:val="20"/>
                <w:szCs w:val="20"/>
              </w:rPr>
            </w:pPr>
            <w:r>
              <w:rPr>
                <w:sz w:val="20"/>
                <w:szCs w:val="20"/>
              </w:rPr>
              <w:t>393</w:t>
            </w:r>
            <w:r w:rsidR="003A0811">
              <w:rPr>
                <w:sz w:val="20"/>
                <w:szCs w:val="20"/>
              </w:rPr>
              <w:t>=Fifty,4</w:t>
            </w:r>
            <w:r>
              <w:rPr>
                <w:sz w:val="20"/>
                <w:szCs w:val="20"/>
              </w:rPr>
              <w:t>16</w:t>
            </w:r>
            <w:r w:rsidR="003A0811">
              <w:rPr>
                <w:sz w:val="20"/>
                <w:szCs w:val="20"/>
              </w:rPr>
              <w:t>=48</w:t>
            </w:r>
          </w:p>
        </w:tc>
      </w:tr>
      <w:tr w:rsidR="003A0811" w:rsidRPr="0059152B" w14:paraId="13F1C2A0" w14:textId="77777777" w:rsidTr="00737F9D">
        <w:tc>
          <w:tcPr>
            <w:tcW w:w="988" w:type="dxa"/>
            <w:shd w:val="clear" w:color="auto" w:fill="auto"/>
          </w:tcPr>
          <w:p w14:paraId="2A87EDEA" w14:textId="37AB3790" w:rsidR="003A0811" w:rsidRDefault="003A0811" w:rsidP="00737F9D">
            <w:pPr>
              <w:jc w:val="both"/>
              <w:rPr>
                <w:sz w:val="20"/>
                <w:szCs w:val="20"/>
                <w:lang w:val="en-GB"/>
              </w:rPr>
            </w:pPr>
            <w:r>
              <w:rPr>
                <w:sz w:val="20"/>
                <w:szCs w:val="20"/>
                <w:lang w:val="en-GB"/>
              </w:rPr>
              <w:t>5</w:t>
            </w:r>
            <w:r w:rsidR="00B8649E">
              <w:rPr>
                <w:sz w:val="20"/>
                <w:szCs w:val="20"/>
                <w:lang w:val="en-GB"/>
              </w:rPr>
              <w:t>32</w:t>
            </w:r>
          </w:p>
        </w:tc>
        <w:tc>
          <w:tcPr>
            <w:tcW w:w="2247" w:type="dxa"/>
            <w:shd w:val="clear" w:color="auto" w:fill="auto"/>
          </w:tcPr>
          <w:p w14:paraId="3BBEFC0E" w14:textId="5CC35660" w:rsidR="003A0811" w:rsidRDefault="003A0811" w:rsidP="00737F9D">
            <w:pPr>
              <w:jc w:val="both"/>
              <w:rPr>
                <w:sz w:val="20"/>
                <w:szCs w:val="20"/>
              </w:rPr>
            </w:pPr>
            <w:r>
              <w:rPr>
                <w:sz w:val="20"/>
                <w:szCs w:val="20"/>
              </w:rPr>
              <w:t>PView W 5</w:t>
            </w:r>
            <w:r w:rsidR="00B8649E">
              <w:rPr>
                <w:sz w:val="20"/>
                <w:szCs w:val="20"/>
              </w:rPr>
              <w:t>32</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074E526D" w:rsidR="003A0811" w:rsidRPr="0090305E" w:rsidRDefault="00035FF7" w:rsidP="003A0811">
      <w:pPr>
        <w:spacing w:before="120"/>
        <w:rPr>
          <w:sz w:val="20"/>
          <w:szCs w:val="20"/>
        </w:rPr>
      </w:pPr>
      <w:r>
        <w:rPr>
          <w:sz w:val="20"/>
          <w:szCs w:val="20"/>
        </w:rPr>
        <w:t>The</w:t>
      </w:r>
      <w:r w:rsidR="003A0811" w:rsidRPr="0090305E">
        <w:rPr>
          <w:sz w:val="20"/>
          <w:szCs w:val="20"/>
        </w:rPr>
        <w:t xml:space="preserve"> </w:t>
      </w:r>
      <w:r>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2E6DBE86"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0 Domain `0 ROW (43)[43,Domain 29 135],</w:t>
      </w:r>
    </w:p>
    <w:p w14:paraId="43BAA9E1"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 SelectRowSet `2:`25 targets: 23=`30 Source: `27,</w:t>
      </w:r>
    </w:p>
    <w:p w14:paraId="0B7ADF8D" w14:textId="0D434214"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5 SqlCopy Name=Q `5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43,</w:t>
      </w:r>
    </w:p>
    <w:p w14:paraId="6B13D9C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8 Domain `8 ROW (`5)[`5,CONTENT],</w:t>
      </w:r>
    </w:p>
    <w:p w14:paraId="12D89976" w14:textId="1375CAD6"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12 SqlCopy Name=R `12 Domain 80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Alias=S copy from 93,</w:t>
      </w:r>
    </w:p>
    <w:p w14:paraId="43B7E77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15 Domain `15 ROW (`12)[`12,CONTENT],</w:t>
      </w:r>
    </w:p>
    <w:p w14:paraId="08E66282" w14:textId="15A704D3"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0 SqlCopy Name=A `20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115,</w:t>
      </w:r>
    </w:p>
    <w:p w14:paraId="3B787BB1"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23 Domain `23 ROW (`20)[`20,CONTENT],</w:t>
      </w:r>
    </w:p>
    <w:p w14:paraId="7F3BA84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5 Domain `25 TABLE (`5,`12,`20)</w:t>
      </w:r>
    </w:p>
    <w:p w14:paraId="5388233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2D63C7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7 From `27:`28 targets: 23=`30 Source: `30 Target=23,</w:t>
      </w:r>
    </w:p>
    <w:p w14:paraId="428E316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8 Domain `28 TABLE (`5,`12,`20) Display=3</w:t>
      </w:r>
    </w:p>
    <w:p w14:paraId="39AAFAE9"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3DA3A1E"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9 Domain `29 TABLE (`5,`12,`20)</w:t>
      </w:r>
    </w:p>
    <w:p w14:paraId="5778B240"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43527DCF"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30 TableRowSet `30:`29 From: `27 SRow:(43,93,115) Target:23 Indexes: [(`5)=64],</w:t>
      </w:r>
    </w:p>
    <w:p w14:paraId="1CCDD7BA"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32 SelectStatement `32 Union=`2,</w:t>
      </w:r>
    </w:p>
    <w:p w14:paraId="4534C51C" w14:textId="77777777" w:rsidR="00B87979" w:rsidRDefault="00B87979" w:rsidP="0085481F">
      <w:pPr>
        <w:spacing w:before="120"/>
        <w:contextualSpacing/>
        <w:jc w:val="both"/>
        <w:rPr>
          <w:rFonts w:ascii="Consolas" w:hAnsi="Consolas"/>
          <w:color w:val="2F5496" w:themeColor="accent1" w:themeShade="BF"/>
          <w:sz w:val="16"/>
          <w:szCs w:val="16"/>
        </w:rPr>
      </w:pPr>
      <w:r w:rsidRPr="00B87979">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4 SelectRowSet `34:`90 targets: 23=`78,386=`43 Source: `44,</w:t>
      </w:r>
    </w:p>
    <w:p w14:paraId="326C136D"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35 SqlStar Name=* `35 CONTENT  From:`38,</w:t>
      </w:r>
    </w:p>
    <w:p w14:paraId="702076C6"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36 Domain `36 TABLE (`35)[`35,CONTENT],</w:t>
      </w:r>
    </w:p>
    <w:p w14:paraId="2698FE6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8 From `38:`41 matching (`39=(`60),`60=(`39)) targets: 386=`43 Source: `87 Target=386,</w:t>
      </w:r>
    </w:p>
    <w:p w14:paraId="6FC31B1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9 SqlCopy Name=S `39 Domain 80 From:`38 copy from 393,</w:t>
      </w:r>
    </w:p>
    <w:p w14:paraId="5CDF4AB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0 SqlCopy Name=U `40 Domain 29 From:`38 copy from 416,</w:t>
      </w:r>
    </w:p>
    <w:p w14:paraId="0A17B31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1 Domain `41 TABLE (`39,`40) Display=2[`39,Domain 80 CHAR],[`40,Domain 29 135],</w:t>
      </w:r>
    </w:p>
    <w:p w14:paraId="1DB8C68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2 Domain `42 TABLE (`39,`40)[`39,Domain 80 CHAR],[`40,Domain 29 135],</w:t>
      </w:r>
    </w:p>
    <w:p w14:paraId="00EAF91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3 TableRowSet `43:`42 matching (`39=(`60),`60=(`39)) From: `38 SRow:(393,416) Target:386,</w:t>
      </w:r>
    </w:p>
    <w:p w14:paraId="787CA0C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4 JoinRowSet `44:`83 matching (`39=(`60),`60=(`39)) targets: 23=`78,386=`43 INNER </w:t>
      </w:r>
    </w:p>
    <w:p w14:paraId="5594E56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JoinCond: (`85) First: `38 Second: `46 on `39=`60,</w:t>
      </w:r>
    </w:p>
    <w:p w14:paraId="71B02FF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6 From `46:`81 matching (`39=(`60),`60=(`39)) targets: 23=`78 Source: `75,</w:t>
      </w:r>
    </w:p>
    <w:p w14:paraId="690FCC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7 View Name=V `47 Domain `73 Definer=-502 Ppos=155 ViewDef select q,r as s,a from p </w:t>
      </w:r>
    </w:p>
    <w:p w14:paraId="32EFB40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Ppos: 155 Result `50,`48 Domain `48 ROW (43)[43,Domain 29 135],</w:t>
      </w:r>
    </w:p>
    <w:p w14:paraId="0068A38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50 SelectRowSet `50:`73 targets: 23=`78 Source: `75,</w:t>
      </w:r>
    </w:p>
    <w:p w14:paraId="09A0121A" w14:textId="5E695D73"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53 SqlCopy Name=Q `53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43,</w:t>
      </w:r>
    </w:p>
    <w:p w14:paraId="6200A75F"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56 Domain `56 ROW (`53)[`53,CONTENT],</w:t>
      </w:r>
    </w:p>
    <w:p w14:paraId="354BB985" w14:textId="3E55EE3D"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60 SqlCopy Name=R `60 Domain 80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Alias=S copy from 93,</w:t>
      </w:r>
    </w:p>
    <w:p w14:paraId="2A68FB1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63 Domain `63 ROW (`60)[`60,CONTENT],</w:t>
      </w:r>
    </w:p>
    <w:p w14:paraId="684A64F8" w14:textId="26B5DAA9"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68 SqlCopy Name=A `68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115,</w:t>
      </w:r>
    </w:p>
    <w:p w14:paraId="0CA22A2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71 Domain `71 ROW (`68)[`68,CONTENT],</w:t>
      </w:r>
    </w:p>
    <w:p w14:paraId="47C0B467"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3 Domain `73 TABLE (`53,`60,`68)[`53,Domain 29 135],[`60,Domain 80 CHAR],[`68,Domain 29 135],</w:t>
      </w:r>
    </w:p>
    <w:p w14:paraId="4137C2F4"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5 From `75:`76 matching (`39=(`60),`60=(`39)) targets: 23=`78 Source: `89 Target=23,</w:t>
      </w:r>
    </w:p>
    <w:p w14:paraId="0CFF73B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6 Domain `76 TABLE (`53,`60,`68) Display=3</w:t>
      </w:r>
    </w:p>
    <w:p w14:paraId="7101798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DC0C6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7 Domain `77 TABLE (`53,`60,`68)[`53,Domain 29 135],[`60,Domain 80 CHAR],[`68,Domain 29 135],</w:t>
      </w:r>
    </w:p>
    <w:p w14:paraId="19298AD8"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78 TableRowSet `78:`77 matching (`39=(`60),`60=(`39)) From: `75 SRow:(43,93,115) Target:23 </w:t>
      </w:r>
    </w:p>
    <w:p w14:paraId="08B0769A"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Indexes: [(`53)=64],</w:t>
      </w:r>
    </w:p>
    <w:p w14:paraId="440255A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0 SelectStatement `80 Union=`50,</w:t>
      </w:r>
    </w:p>
    <w:p w14:paraId="4A357F6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1 Domain `81 TABLE (`53,`60,`68) Display=3</w:t>
      </w:r>
    </w:p>
    <w:p w14:paraId="2A4E501E"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4548029D"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2 Domain `82 TABLE (`53,`60,`68)</w:t>
      </w:r>
    </w:p>
    <w:p w14:paraId="3145B69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8E4A433"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3 Domain `83 TABLE (`39,`40,`53,`68|`60) Display=4</w:t>
      </w:r>
    </w:p>
    <w:p w14:paraId="35C2A9A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w:t>
      </w:r>
    </w:p>
    <w:p w14:paraId="1E4A6B5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68,Domain 29 135],[`60,Domain 80 CHAR],</w:t>
      </w:r>
    </w:p>
    <w:p w14:paraId="7A6B0A9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4 SqlValueExpr Name= `84 BOOLEAN  From:`44 Left:`39 Right:`60 `84(`39=`60),</w:t>
      </w:r>
    </w:p>
    <w:p w14:paraId="20E10200"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5 SqlValueExpr Name= `85 BOOLEAN  Left:`39 Right:`60 `85(`39=`60),</w:t>
      </w:r>
    </w:p>
    <w:p w14:paraId="0BECC80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86 OrderedRowSet `86:`42 key (`39) order (`39) Source: `43,</w:t>
      </w:r>
    </w:p>
    <w:p w14:paraId="673D3A4B" w14:textId="77777777" w:rsidR="00052D5F"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7 OrderedRowSet `87:`42 key (`39) order (`39) matching (`39=(`60),`60=(`39)) Source: `43,</w:t>
      </w:r>
    </w:p>
    <w:p w14:paraId="58556ECA" w14:textId="77777777" w:rsidR="00052D5F" w:rsidRPr="007E17EE" w:rsidRDefault="00052D5F" w:rsidP="0085481F">
      <w:pPr>
        <w:spacing w:before="120"/>
        <w:contextualSpacing/>
        <w:jc w:val="both"/>
        <w:rPr>
          <w:rFonts w:ascii="Consolas" w:hAnsi="Consolas"/>
          <w:color w:val="B4C6E7" w:themeColor="accent1" w:themeTint="66"/>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88 OrderedRowSet `88:`77 key (`60) order (`60) Source: `78,</w:t>
      </w:r>
    </w:p>
    <w:p w14:paraId="4A0AF6B4"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9 OrderedRowSet `89:`77 key (`60) ordSpec (`60) order (`60) matching (`39=(`60),`60=(`39)) </w:t>
      </w:r>
    </w:p>
    <w:p w14:paraId="1783C58B"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Source: `78,</w:t>
      </w:r>
    </w:p>
    <w:p w14:paraId="573AB40D"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90 Domain `90 TABLE (`39,`40,`53,`68) Display=4</w:t>
      </w:r>
    </w:p>
    <w:p w14:paraId="67317242"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68,Domain 29 135],</w:t>
      </w:r>
    </w:p>
    <w:p w14:paraId="64D7EDE7" w14:textId="6EF929E9" w:rsidR="005B3EB9" w:rsidRPr="00B87979"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91 SelectStatement `91 Union=`34</w:t>
      </w:r>
      <w:r w:rsidR="00B87979" w:rsidRPr="00B87979">
        <w:rPr>
          <w:rFonts w:ascii="Consolas" w:hAnsi="Consolas"/>
          <w:color w:val="2F5496" w:themeColor="accent1" w:themeShade="BF"/>
          <w:sz w:val="16"/>
          <w:szCs w:val="16"/>
        </w:rPr>
        <w:t>) Result `34</w:t>
      </w:r>
      <w:r w:rsidR="005B3EB9" w:rsidRPr="00B87979">
        <w:rPr>
          <w:rFonts w:ascii="Consolas" w:hAnsi="Consolas"/>
          <w:color w:val="2F5496" w:themeColor="accent1" w:themeShade="BF"/>
          <w:sz w:val="16"/>
          <w:szCs w:val="16"/>
        </w:rPr>
        <w:t>}</w:t>
      </w:r>
    </w:p>
    <w:p w14:paraId="5D5D979C" w14:textId="6BACF24A"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shown in blue).</w:t>
      </w:r>
    </w:p>
    <w:p w14:paraId="797313A3" w14:textId="644893DD" w:rsidR="0085481F" w:rsidRDefault="00D01856" w:rsidP="0085481F">
      <w:pPr>
        <w:spacing w:before="120"/>
        <w:jc w:val="both"/>
        <w:rPr>
          <w:sz w:val="20"/>
          <w:szCs w:val="20"/>
        </w:rPr>
      </w:pPr>
      <w:r>
        <w:rPr>
          <w:sz w:val="20"/>
          <w:szCs w:val="20"/>
        </w:rPr>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7</w:t>
      </w:r>
      <w:r w:rsidR="005E0DB8">
        <w:rPr>
          <w:sz w:val="20"/>
          <w:szCs w:val="20"/>
        </w:rPr>
        <w:t>9</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8</w:t>
      </w:r>
      <w:r w:rsidR="005E0DB8">
        <w:rPr>
          <w:sz w:val="20"/>
          <w:szCs w:val="20"/>
        </w:rPr>
        <w:t>6</w:t>
      </w:r>
      <w:r w:rsidR="00C72387">
        <w:rPr>
          <w:sz w:val="20"/>
          <w:szCs w:val="20"/>
        </w:rPr>
        <w:t xml:space="preserve"> and or `8</w:t>
      </w:r>
      <w:r w:rsidR="005E0DB8">
        <w:rPr>
          <w:sz w:val="20"/>
          <w:szCs w:val="20"/>
        </w:rPr>
        <w:t>7</w:t>
      </w:r>
      <w:r w:rsidR="00C72387">
        <w:rPr>
          <w:sz w:val="20"/>
          <w:szCs w:val="20"/>
        </w:rPr>
        <w:t xml:space="preserve"> may not be required if a where-condition limits the rows involved.</w:t>
      </w:r>
    </w:p>
    <w:p w14:paraId="63FA840B" w14:textId="6E597890"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 but update and delete for joins turn out to work very well.</w:t>
      </w:r>
    </w:p>
    <w:p w14:paraId="24048460" w14:textId="527D1A5A" w:rsidR="00D01856" w:rsidRDefault="00A542C1" w:rsidP="0085481F">
      <w:pPr>
        <w:spacing w:before="120"/>
        <w:jc w:val="both"/>
        <w:rPr>
          <w:sz w:val="20"/>
          <w:szCs w:val="20"/>
        </w:rPr>
      </w:pPr>
      <w:r>
        <w:rPr>
          <w:sz w:val="20"/>
          <w:szCs w:val="20"/>
        </w:rPr>
        <w:t xml:space="preserve">Let us restart the server once again (for reproducibility of Activation numbers).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40CEE5C3"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items</w:t>
      </w:r>
      <w:r w:rsidR="00FF0787">
        <w:rPr>
          <w:rStyle w:val="FootnoteReference"/>
          <w:sz w:val="20"/>
          <w:szCs w:val="20"/>
        </w:rPr>
        <w:footnoteReference w:id="38"/>
      </w:r>
      <w:r w:rsidR="003C2224">
        <w:rPr>
          <w:sz w:val="20"/>
          <w:szCs w:val="20"/>
        </w:rPr>
        <w:t xml:space="preserve">) </w:t>
      </w:r>
      <w:r>
        <w:rPr>
          <w:sz w:val="20"/>
          <w:szCs w:val="20"/>
        </w:rPr>
        <w:t xml:space="preserve">contains </w:t>
      </w:r>
    </w:p>
    <w:p w14:paraId="597285A0" w14:textId="77777777" w:rsidR="00FF0787" w:rsidRDefault="005A76FA" w:rsidP="00FF0787">
      <w:pPr>
        <w:spacing w:before="120"/>
        <w:rPr>
          <w:rFonts w:ascii="Consolas" w:hAnsi="Consolas"/>
          <w:color w:val="808080" w:themeColor="background1" w:themeShade="80"/>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538=TABLE,-505=CONTENT,-503=Null,</w:t>
      </w:r>
    </w:p>
    <w:p w14:paraId="55C4B2D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INTEGER,</w:t>
      </w:r>
    </w:p>
    <w:p w14:paraId="380E603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80=Domain 80 CHAR,</w:t>
      </w:r>
    </w:p>
    <w:p w14:paraId="6ED325DA"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UpdateSearch #1 Target: #8,</w:t>
      </w:r>
    </w:p>
    <w:p w14:paraId="63A83132"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8=From #8:%93 where (#31) matches (%54=2) targets: 23=%79,386=%44 Source: %45,</w:t>
      </w:r>
    </w:p>
    <w:p w14:paraId="307B3726"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6=50,</w:t>
      </w:r>
    </w:p>
    <w:p w14:paraId="77707828"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21=21,</w:t>
      </w:r>
    </w:p>
    <w:p w14:paraId="14C3EEFB"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1=SqlValueExpr Name= #31 BOOLEAN  Left:%54 Right:#32 #31(%54=#32),</w:t>
      </w:r>
    </w:p>
    <w:p w14:paraId="3D5ED682" w14:textId="6D805EC2"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2=2,</w:t>
      </w:r>
      <w:r>
        <w:rPr>
          <w:rFonts w:ascii="Consolas" w:hAnsi="Consolas"/>
          <w:sz w:val="16"/>
          <w:szCs w:val="16"/>
        </w:rPr>
        <w:t xml:space="preserve"> ...</w:t>
      </w:r>
    </w:p>
    <w:p w14:paraId="5185AC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0=View Name=W %0 Domain %91 Definer=-502 Ppos=532 ViewDef select * from t natural join v </w:t>
      </w:r>
    </w:p>
    <w:p w14:paraId="49F72A0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Ppos: 532 Result %35,</w:t>
      </w:r>
    </w:p>
    <w:p w14:paraId="6A7AB70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Domain %1 ROW (43)[43,Domain 29 INTEGER],</w:t>
      </w:r>
    </w:p>
    <w:p w14:paraId="44385E4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SelectRowSet %3:%26 targets: 23=%31 Source: %28,</w:t>
      </w:r>
    </w:p>
    <w:p w14:paraId="57C232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SqlCopy Name=Q %6 Domain 29 From:%27 copy from 43,</w:t>
      </w:r>
    </w:p>
    <w:p w14:paraId="144798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9=Domain %9 ROW (%6)[%6,CONTENT],</w:t>
      </w:r>
    </w:p>
    <w:p w14:paraId="79E05A7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3=SqlCopy Name=R %13 Domain 80 From:%27 Alias=S copy from 93,</w:t>
      </w:r>
    </w:p>
    <w:p w14:paraId="2786B0DC"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6=Domain %16 ROW (%13)[%13,CONTENT],</w:t>
      </w:r>
    </w:p>
    <w:p w14:paraId="57D7B82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1=SqlCopy Name=A %21 Domain 29 From:%27 copy from 115,</w:t>
      </w:r>
    </w:p>
    <w:p w14:paraId="72CBE91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4=Domain %24 ROW (%21)[%21,CONTENT],</w:t>
      </w:r>
    </w:p>
    <w:p w14:paraId="1202F78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6=Domain %26 TABLE (%6,%13,%21)</w:t>
      </w:r>
    </w:p>
    <w:p w14:paraId="71A4E10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6BC494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8=From %28:%29 targets: 23=%31 Source: %31 Target=23,</w:t>
      </w:r>
    </w:p>
    <w:p w14:paraId="653D5CF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TABLE (%6,%13,%21) Display=3</w:t>
      </w:r>
    </w:p>
    <w:p w14:paraId="5F9F4A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17EB26F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0=Domain %30 TABLE (%6,%13,%21)</w:t>
      </w:r>
    </w:p>
    <w:p w14:paraId="773C88B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4A5384D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1=TableRowSet %31:%30 From: %28 SRow:(43,93,115) Target:23 Indexes: [(%6)=64],</w:t>
      </w:r>
    </w:p>
    <w:p w14:paraId="17D7F8B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3=SelectStatement %33 Union=%3,</w:t>
      </w:r>
    </w:p>
    <w:p w14:paraId="71D9E1A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5=SelectRowSet %35:%91 targets: 23=%79,386=%44 Source: %45,</w:t>
      </w:r>
    </w:p>
    <w:p w14:paraId="6209E78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6=SqlStar Name=* %36 CONTENT  From:%39,</w:t>
      </w:r>
    </w:p>
    <w:p w14:paraId="299B690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7=Domain %37 TABLE (%36)[%36,CONTENT],</w:t>
      </w:r>
    </w:p>
    <w:p w14:paraId="38034B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9=From %39:%42 matching (%40=(%61),%61=(%40)) targets: 386=%44 Source: %88 Target=386,</w:t>
      </w:r>
    </w:p>
    <w:p w14:paraId="0DA88ADD"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0=SqlCopy Name=S %40 Domain 80 From:%39 copy from 393,</w:t>
      </w:r>
    </w:p>
    <w:p w14:paraId="3C4A0BD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1=SqlCopy Name=U %41 Domain 29 From:%39 copy from 416,</w:t>
      </w:r>
    </w:p>
    <w:p w14:paraId="5B32F92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2=Domain %42 TABLE (%40,%41) Display=2[%40,Domain 80 CHAR],[%41,Domain 29 INTEGER],</w:t>
      </w:r>
    </w:p>
    <w:p w14:paraId="38A958D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3=Domain %43 TABLE (%40,%41)[%40,Domain 80 CHAR],[%41,Domain 29 INTEGER],</w:t>
      </w:r>
    </w:p>
    <w:p w14:paraId="6D433652" w14:textId="77777777" w:rsidR="00052D5F" w:rsidRPr="007E17EE" w:rsidRDefault="00052D5F" w:rsidP="00FF0787">
      <w:pPr>
        <w:spacing w:before="120"/>
        <w:contextualSpacing/>
        <w:rPr>
          <w:rFonts w:ascii="Consolas" w:hAnsi="Consolas"/>
          <w:color w:val="2F5496" w:themeColor="accent1" w:themeShade="BF"/>
          <w:sz w:val="16"/>
          <w:szCs w:val="16"/>
          <w:highlight w:val="yellow"/>
        </w:rPr>
      </w:pPr>
      <w:r w:rsidRPr="00052D5F">
        <w:rPr>
          <w:rFonts w:ascii="Consolas" w:hAnsi="Consolas"/>
          <w:color w:val="2F5496" w:themeColor="accent1" w:themeShade="BF"/>
          <w:sz w:val="16"/>
          <w:szCs w:val="16"/>
        </w:rPr>
        <w:t xml:space="preserve">  </w:t>
      </w:r>
      <w:r w:rsidRPr="007E17EE">
        <w:rPr>
          <w:rFonts w:ascii="Consolas" w:hAnsi="Consolas"/>
          <w:color w:val="2F5496" w:themeColor="accent1" w:themeShade="BF"/>
          <w:sz w:val="16"/>
          <w:szCs w:val="16"/>
          <w:highlight w:val="yellow"/>
        </w:rPr>
        <w:t xml:space="preserve">%44=TableRowSet %44:%43 matching (%40=(%61),%61=(%40)) From: %39 </w:t>
      </w:r>
    </w:p>
    <w:p w14:paraId="6C213E6C"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2F5496" w:themeColor="accent1" w:themeShade="BF"/>
          <w:sz w:val="16"/>
          <w:szCs w:val="16"/>
          <w:highlight w:val="yellow"/>
        </w:rPr>
        <w:tab/>
      </w:r>
      <w:r w:rsidRPr="007E17EE">
        <w:rPr>
          <w:rFonts w:ascii="Consolas" w:hAnsi="Consolas"/>
          <w:color w:val="FF0000"/>
          <w:sz w:val="16"/>
          <w:szCs w:val="16"/>
          <w:highlight w:val="yellow"/>
        </w:rPr>
        <w:t xml:space="preserve">Assigs:(UpdateAssignment Vbl: %41 Val: #16=True) </w:t>
      </w:r>
      <w:r w:rsidRPr="007E17EE">
        <w:rPr>
          <w:rFonts w:ascii="Consolas" w:hAnsi="Consolas"/>
          <w:color w:val="2F5496" w:themeColor="accent1" w:themeShade="BF"/>
          <w:sz w:val="16"/>
          <w:szCs w:val="16"/>
          <w:highlight w:val="yellow"/>
        </w:rPr>
        <w:t>SRow:(393,416) Target:386,</w:t>
      </w:r>
    </w:p>
    <w:p w14:paraId="0D55B57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5=JoinRowSet %45:%84 where (#31) matches (%54=2) matching (%40=(%61),%61=(%40)) </w:t>
      </w:r>
    </w:p>
    <w:p w14:paraId="7C303D9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targets: 23=%79,386=%44 INNER JoinCond: (%86) First: %39 Second: %47 on %40=%61,</w:t>
      </w:r>
    </w:p>
    <w:p w14:paraId="348AC761" w14:textId="77777777" w:rsidR="00052D5F" w:rsidRPr="007E17EE" w:rsidRDefault="00052D5F" w:rsidP="00FF0787">
      <w:pPr>
        <w:spacing w:before="120"/>
        <w:contextualSpacing/>
        <w:rPr>
          <w:rFonts w:ascii="Consolas" w:hAnsi="Consolas"/>
          <w:color w:val="FF0000"/>
          <w:sz w:val="16"/>
          <w:szCs w:val="16"/>
        </w:rPr>
      </w:pPr>
      <w:r w:rsidRPr="00052D5F">
        <w:rPr>
          <w:rFonts w:ascii="Consolas" w:hAnsi="Consolas"/>
          <w:color w:val="2F5496" w:themeColor="accent1" w:themeShade="BF"/>
          <w:sz w:val="16"/>
          <w:szCs w:val="16"/>
        </w:rPr>
        <w:t xml:space="preserve">  </w:t>
      </w:r>
      <w:r w:rsidRPr="007E17EE">
        <w:rPr>
          <w:rFonts w:ascii="Consolas" w:hAnsi="Consolas"/>
          <w:color w:val="FF0000"/>
          <w:sz w:val="16"/>
          <w:szCs w:val="16"/>
        </w:rPr>
        <w:t xml:space="preserve">%47=From %47:%82 where (#31) matches (%54=2) matching (%40=(%61),%61=(%40)) targets: 23=%79 </w:t>
      </w:r>
    </w:p>
    <w:p w14:paraId="4F706D34"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FF0000"/>
          <w:sz w:val="16"/>
          <w:szCs w:val="16"/>
        </w:rPr>
        <w:tab/>
        <w:t>Source: %76</w:t>
      </w:r>
      <w:r w:rsidRPr="00052D5F">
        <w:rPr>
          <w:rFonts w:ascii="Consolas" w:hAnsi="Consolas"/>
          <w:color w:val="2F5496" w:themeColor="accent1" w:themeShade="BF"/>
          <w:sz w:val="16"/>
          <w:szCs w:val="16"/>
        </w:rPr>
        <w:t>,</w:t>
      </w:r>
    </w:p>
    <w:p w14:paraId="0E07D47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8=View Name=V %48 Domain %74 Definer=-502 Ppos=155 ViewDef select q,r as s,a from p </w:t>
      </w:r>
    </w:p>
    <w:p w14:paraId="355DA12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Ppos: 155 Result `50,</w:t>
      </w:r>
    </w:p>
    <w:p w14:paraId="080D391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9=Domain %49 ROW (43)[43,Domain 29 INTEGER],</w:t>
      </w:r>
    </w:p>
    <w:p w14:paraId="3C7CC66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1=SelectRowSet %51:%74 targets: 23=%79 Source: %76,</w:t>
      </w:r>
    </w:p>
    <w:p w14:paraId="4B10D7E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4=SqlCopy Name=Q %54 Domain 29 From:%75 copy from 43,</w:t>
      </w:r>
    </w:p>
    <w:p w14:paraId="4840A01D"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57=Domain %57 ROW (%54)[%54,CONTENT],</w:t>
      </w:r>
    </w:p>
    <w:p w14:paraId="563156F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1=SqlCopy Name=R %61 Domain 80 From:%75 Alias=S copy from 93,</w:t>
      </w:r>
    </w:p>
    <w:p w14:paraId="38538F1E"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64=Domain %64 ROW (%61)[%61,CONTENT],</w:t>
      </w:r>
    </w:p>
    <w:p w14:paraId="505ACD0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9=SqlCopy Name=A %69 Domain 29 From:%75 copy from 115,</w:t>
      </w:r>
    </w:p>
    <w:p w14:paraId="241B7F42"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72=Domain %72 ROW (%69)[%69,CONTENT],</w:t>
      </w:r>
    </w:p>
    <w:p w14:paraId="2F75BE5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74=Domain %74 TABLE (%54,%61,%69)</w:t>
      </w:r>
    </w:p>
    <w:p w14:paraId="4E2AF959"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54,Domain 29 INTEGER],[%61,Domain 80 CHAR],[%69,Domain 29 INTEGER],</w:t>
      </w:r>
    </w:p>
    <w:p w14:paraId="12732C28"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 xml:space="preserve">  %76=From %76:%77 where (#31) matches (%54=2) matching (%40=(%61),%61=(%40)) targets: 23=%79 </w:t>
      </w:r>
    </w:p>
    <w:p w14:paraId="3FB68014"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ab/>
        <w:t>Source: %90 Target=23,</w:t>
      </w:r>
    </w:p>
    <w:p w14:paraId="61C1505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7=Domain %77 TABLE (%54,%61,%69) Display=3</w:t>
      </w:r>
    </w:p>
    <w:p w14:paraId="724D177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1A2D83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8=Domain %78 TABLE (%54,%61,%69)</w:t>
      </w:r>
    </w:p>
    <w:p w14:paraId="0E4BA1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2F0F536B" w14:textId="77777777" w:rsidR="00052D5F" w:rsidRPr="007E17EE" w:rsidRDefault="00052D5F" w:rsidP="00FF0787">
      <w:pPr>
        <w:spacing w:before="120"/>
        <w:contextualSpacing/>
        <w:rPr>
          <w:rFonts w:ascii="Consolas" w:hAnsi="Consolas"/>
          <w:color w:val="FF0000"/>
          <w:sz w:val="16"/>
          <w:szCs w:val="16"/>
          <w:highlight w:val="yellow"/>
        </w:rPr>
      </w:pPr>
      <w:r>
        <w:rPr>
          <w:rFonts w:ascii="Consolas" w:hAnsi="Consolas"/>
          <w:color w:val="2F5496" w:themeColor="accent1" w:themeShade="BF"/>
          <w:sz w:val="16"/>
          <w:szCs w:val="16"/>
        </w:rPr>
        <w:t xml:space="preserve">  </w:t>
      </w:r>
      <w:r w:rsidRPr="007E17EE">
        <w:rPr>
          <w:rFonts w:ascii="Consolas" w:hAnsi="Consolas"/>
          <w:color w:val="FF0000"/>
          <w:sz w:val="16"/>
          <w:szCs w:val="16"/>
          <w:highlight w:val="yellow"/>
        </w:rPr>
        <w:t xml:space="preserve">%79=TableRowSet %79:%78 key (%54) where (#31) matches (%54=2) matching (%40=(%61),%61=(%40)) </w:t>
      </w:r>
    </w:p>
    <w:p w14:paraId="06079563" w14:textId="77777777" w:rsidR="00052D5F" w:rsidRPr="007E17EE" w:rsidRDefault="00052D5F" w:rsidP="00FF0787">
      <w:pPr>
        <w:spacing w:before="120"/>
        <w:contextualSpacing/>
        <w:rPr>
          <w:rFonts w:ascii="Consolas" w:hAnsi="Consolas"/>
          <w:color w:val="FF0000"/>
          <w:sz w:val="16"/>
          <w:szCs w:val="16"/>
          <w:highlight w:val="yellow"/>
        </w:rPr>
      </w:pPr>
      <w:r w:rsidRPr="007E17EE">
        <w:rPr>
          <w:rFonts w:ascii="Consolas" w:hAnsi="Consolas"/>
          <w:color w:val="FF0000"/>
          <w:sz w:val="16"/>
          <w:szCs w:val="16"/>
          <w:highlight w:val="yellow"/>
        </w:rPr>
        <w:tab/>
        <w:t xml:space="preserve">From: %76 Assigs:(UpdateAssignment Vbl: %69 Val: #21=True) SRow:(43,93,115) Target:23 </w:t>
      </w:r>
    </w:p>
    <w:p w14:paraId="478B1E02" w14:textId="77777777" w:rsidR="00052D5F" w:rsidRPr="007E17EE" w:rsidRDefault="00052D5F" w:rsidP="00FF0787">
      <w:pPr>
        <w:spacing w:before="120"/>
        <w:contextualSpacing/>
        <w:rPr>
          <w:rFonts w:ascii="Consolas" w:hAnsi="Consolas"/>
          <w:color w:val="FF0000"/>
          <w:sz w:val="16"/>
          <w:szCs w:val="16"/>
        </w:rPr>
      </w:pPr>
      <w:r w:rsidRPr="007E17EE">
        <w:rPr>
          <w:rFonts w:ascii="Consolas" w:hAnsi="Consolas"/>
          <w:color w:val="FF0000"/>
          <w:sz w:val="16"/>
          <w:szCs w:val="16"/>
          <w:highlight w:val="yellow"/>
        </w:rPr>
        <w:tab/>
        <w:t>Indexes: [(%54)=64],</w:t>
      </w:r>
    </w:p>
    <w:p w14:paraId="3646178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1=SelectStatement %81 Union=%51,</w:t>
      </w:r>
    </w:p>
    <w:p w14:paraId="186D913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2=Domain %82 TABLE (%54,%61,%69) Display=3</w:t>
      </w:r>
    </w:p>
    <w:p w14:paraId="57E5B56F"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30A7308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3=Domain %83 TABLE (%54,%61,%69)</w:t>
      </w:r>
    </w:p>
    <w:p w14:paraId="173767A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7512AB97"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4=Domain %84 TABLE (%40,%41,%54,%69|%61) Display=4</w:t>
      </w:r>
    </w:p>
    <w:p w14:paraId="6551607C"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40,Domain 80 CHAR],[%41,Domain 29 INTEGER],[%54,Domain 29 INTEGER],</w:t>
      </w:r>
    </w:p>
    <w:p w14:paraId="1F086FB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69,Domain 29 INTEGER],[%61,Domain 80 CHAR],</w:t>
      </w:r>
    </w:p>
    <w:p w14:paraId="59F31DC6"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5=SqlValueExpr Name= %85 BOOLEAN  From:%45 Left:%40 Right:%61 %85(%40=%61),</w:t>
      </w:r>
    </w:p>
    <w:p w14:paraId="2234D04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6=SqlValueExpr Name= %86 BOOLEAN  Left:%40 Right:%61 %86(%40=%61),</w:t>
      </w:r>
    </w:p>
    <w:p w14:paraId="658DA03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E17EE">
        <w:rPr>
          <w:rFonts w:ascii="Consolas" w:hAnsi="Consolas"/>
          <w:color w:val="B4C6E7" w:themeColor="accent1" w:themeTint="66"/>
          <w:sz w:val="16"/>
          <w:szCs w:val="16"/>
        </w:rPr>
        <w:t>%87=OrderedRowSet %87:%43 key (%40) order (%40) Source: %44,</w:t>
      </w:r>
    </w:p>
    <w:p w14:paraId="33D42DD1"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8=OrderedRowSet %88:%43 key (%40) order (%40) matching (%40=(%61),%61=(%40)) Source: %44,</w:t>
      </w:r>
    </w:p>
    <w:p w14:paraId="2A3745E9" w14:textId="77777777" w:rsidR="007E17EE" w:rsidRPr="007E17EE" w:rsidRDefault="00052D5F" w:rsidP="00FF0787">
      <w:pPr>
        <w:spacing w:before="120"/>
        <w:contextualSpacing/>
        <w:rPr>
          <w:rFonts w:ascii="Consolas" w:hAnsi="Consolas"/>
          <w:color w:val="B4C6E7" w:themeColor="accent1" w:themeTint="66"/>
          <w:sz w:val="16"/>
          <w:szCs w:val="16"/>
        </w:rPr>
      </w:pPr>
      <w:r w:rsidRPr="007E17EE">
        <w:rPr>
          <w:rFonts w:ascii="Consolas" w:hAnsi="Consolas"/>
          <w:color w:val="B4C6E7" w:themeColor="accent1" w:themeTint="66"/>
          <w:sz w:val="16"/>
          <w:szCs w:val="16"/>
        </w:rPr>
        <w:t xml:space="preserve">  %89=OrderedRowSet %89:%78 key (%61) order (%61) Source: %79,</w:t>
      </w:r>
    </w:p>
    <w:p w14:paraId="28047533"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 xml:space="preserve">%90=OrderedRowSet %90:%78 key (%61) ordSpec (`60) order (%61) where (#31) matches (%54=2) </w:t>
      </w:r>
    </w:p>
    <w:p w14:paraId="7D48FD04"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matching (%40=(%61),%61=(%40)) Source: %79,</w:t>
      </w:r>
    </w:p>
    <w:p w14:paraId="78805F9E"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1=Domain %91 TABLE (%40,%41,%54,%69) Display=4</w:t>
      </w:r>
    </w:p>
    <w:p w14:paraId="7686D80A"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40,Domain 80 CHAR],[%41,Domain 29 INTEGER],[%54,Domain 29 INTEGER],</w:t>
      </w:r>
    </w:p>
    <w:p w14:paraId="29BAC99B"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69,Domain 29 INTEGER],</w:t>
      </w:r>
    </w:p>
    <w:p w14:paraId="05027E66" w14:textId="77777777" w:rsidR="007E17EE" w:rsidRDefault="007E17EE" w:rsidP="00FF0787">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2=SelectStatement %92 Union=%35</w:t>
      </w:r>
      <w:r w:rsidR="00052D5F" w:rsidRPr="00052D5F">
        <w:rPr>
          <w:rFonts w:ascii="Consolas" w:hAnsi="Consolas"/>
          <w:sz w:val="16"/>
          <w:szCs w:val="16"/>
        </w:rPr>
        <w:t>,</w:t>
      </w:r>
    </w:p>
    <w:p w14:paraId="2226E159"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3=Domain %93 TABLE (%40,%41,%54,%69) Display=4</w:t>
      </w:r>
    </w:p>
    <w:p w14:paraId="7B52B612"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32054CF7"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p>
    <w:p w14:paraId="55071CDA"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4=Domain %94 TABLE (%40,%41,%54,%69)</w:t>
      </w:r>
    </w:p>
    <w:p w14:paraId="607391EB" w14:textId="26EA3C9C"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4B7F1F36" w14:textId="03240205" w:rsidR="005A76FA" w:rsidRPr="00ED7C76"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r w:rsidR="00E766F7" w:rsidRPr="00E766F7">
        <w:rPr>
          <w:rFonts w:ascii="Consolas" w:hAnsi="Consolas"/>
          <w:sz w:val="16"/>
          <w:szCs w:val="16"/>
        </w:rPr>
        <w:t>)</w:t>
      </w:r>
      <w:r w:rsidR="00FF0787" w:rsidRPr="00ED7C76">
        <w:rPr>
          <w:rFonts w:ascii="Consolas" w:hAnsi="Consolas"/>
          <w:sz w:val="16"/>
          <w:szCs w:val="16"/>
        </w:rPr>
        <w:t>}</w:t>
      </w:r>
    </w:p>
    <w:p w14:paraId="037A23EE" w14:textId="6C57E503" w:rsidR="004A1A31" w:rsidRDefault="0036070E" w:rsidP="00342B99">
      <w:pPr>
        <w:spacing w:before="120"/>
        <w:rPr>
          <w:sz w:val="20"/>
          <w:szCs w:val="20"/>
        </w:rPr>
      </w:pPr>
      <w:r w:rsidRPr="00A542C1">
        <w:rPr>
          <w:sz w:val="20"/>
          <w:szCs w:val="20"/>
        </w:rPr>
        <w:t xml:space="preserve">This starts an Activation </w:t>
      </w:r>
      <w:r w:rsidR="00A542C1">
        <w:rPr>
          <w:sz w:val="20"/>
          <w:szCs w:val="20"/>
        </w:rPr>
        <w:t>3</w:t>
      </w:r>
      <w:r w:rsidR="00342B99">
        <w:rPr>
          <w:sz w:val="20"/>
          <w:szCs w:val="20"/>
        </w:rPr>
        <w:t>2</w:t>
      </w:r>
      <w:r w:rsidR="00A542C1">
        <w:rPr>
          <w:sz w:val="20"/>
          <w:szCs w:val="20"/>
        </w:rPr>
        <w:t xml:space="preserve"> to handle the update, and calls #1.Obey()</w:t>
      </w:r>
      <w:r w:rsidR="00342B99">
        <w:rPr>
          <w:sz w:val="20"/>
          <w:szCs w:val="20"/>
        </w:rPr>
        <w:t>. This sets up TableActivations for the two targets %</w:t>
      </w:r>
      <w:r w:rsidR="007E17EE">
        <w:rPr>
          <w:sz w:val="20"/>
          <w:szCs w:val="20"/>
        </w:rPr>
        <w:t>44</w:t>
      </w:r>
      <w:r w:rsidR="00342B99">
        <w:rPr>
          <w:sz w:val="20"/>
          <w:szCs w:val="20"/>
        </w:rPr>
        <w:t xml:space="preserve"> and %</w:t>
      </w:r>
      <w:r w:rsidR="007E17EE">
        <w:rPr>
          <w:sz w:val="20"/>
          <w:szCs w:val="20"/>
        </w:rPr>
        <w:t>79</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set whose cursors give the desired updates</w:t>
      </w:r>
      <w:r w:rsidR="00437A0C">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2226A198" w:rsidR="004A1A31" w:rsidRDefault="008533D8" w:rsidP="008533D8">
      <w:pPr>
        <w:pStyle w:val="Heading2"/>
      </w:pPr>
      <w:bookmarkStart w:id="146" w:name="_Toc94617500"/>
      <w:r>
        <w:t>6.7 Prepared Statement implementation</w:t>
      </w:r>
      <w:bookmarkEnd w:id="146"/>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p>
    <w:p w14:paraId="1CA93D46" w14:textId="77777777" w:rsidR="008533D8" w:rsidRDefault="008533D8" w:rsidP="003A0811">
      <w:pPr>
        <w:spacing w:before="120"/>
        <w:rPr>
          <w:sz w:val="20"/>
          <w:szCs w:val="20"/>
        </w:rPr>
      </w:pPr>
      <w:r>
        <w:rPr>
          <w:sz w:val="20"/>
          <w:szCs w:val="20"/>
        </w:rPr>
        <w:t>If we r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29040609" w14:textId="6D1BE8DB" w:rsidR="008533D8" w:rsidRPr="00471749" w:rsidRDefault="00471749" w:rsidP="003A0811">
      <w:pPr>
        <w:spacing w:before="120"/>
        <w:rPr>
          <w:rFonts w:ascii="Consolas" w:hAnsi="Consolas"/>
          <w:sz w:val="16"/>
          <w:szCs w:val="16"/>
        </w:rPr>
      </w:pPr>
      <w:r w:rsidRPr="00471749">
        <w:rPr>
          <w:rFonts w:ascii="Consolas" w:hAnsi="Consolas"/>
          <w:sz w:val="16"/>
          <w:szCs w:val="16"/>
        </w:rPr>
        <w:t>{PreparedStatement %42 Target: UpdateSearch %21 Target: %22 Params: %30,%39}</w:t>
      </w:r>
    </w:p>
    <w:p w14:paraId="62C10D2C" w14:textId="48A0740B" w:rsidR="00471749" w:rsidRDefault="00471749" w:rsidP="003A0811">
      <w:pPr>
        <w:spacing w:before="120"/>
        <w:rPr>
          <w:sz w:val="20"/>
          <w:szCs w:val="20"/>
        </w:rPr>
      </w:pPr>
      <w:r>
        <w:rPr>
          <w:sz w:val="20"/>
          <w:szCs w:val="20"/>
        </w:rPr>
        <w:t xml:space="preserve">and </w:t>
      </w:r>
      <w:r w:rsidR="001424A0">
        <w:rPr>
          <w:sz w:val="20"/>
          <w:szCs w:val="20"/>
        </w:rPr>
        <w:t>its framing has been simply added to the current context:</w:t>
      </w:r>
    </w:p>
    <w:p w14:paraId="69E011DB" w14:textId="77777777" w:rsidR="00471749" w:rsidRDefault="00471749" w:rsidP="003A0811">
      <w:pPr>
        <w:spacing w:before="120"/>
        <w:rPr>
          <w:rFonts w:ascii="Consolas" w:hAnsi="Consolas"/>
          <w:sz w:val="16"/>
          <w:szCs w:val="16"/>
        </w:rPr>
      </w:pPr>
      <w:r w:rsidRPr="00471749">
        <w:rPr>
          <w:rFonts w:ascii="Consolas" w:hAnsi="Consolas"/>
          <w:sz w:val="16"/>
          <w:szCs w:val="16"/>
        </w:rPr>
        <w:t>{(23=Table Name=SCE 23 Definer=-502 Ppos=23:-538 Indexes:((45)66) KeyCols: (45=True),</w:t>
      </w:r>
    </w:p>
    <w:p w14:paraId="07B6406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1=Domain 31 INTEGER,</w:t>
      </w:r>
    </w:p>
    <w:p w14:paraId="19639D5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5=TableColumn 45 Definer=-502 Ppos=45 31 Table=23,</w:t>
      </w:r>
    </w:p>
    <w:p w14:paraId="0E0E917E"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84=Domain 84 CHAR,</w:t>
      </w:r>
    </w:p>
    <w:p w14:paraId="706B6CF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97=TableColumn 97 Definer=-502 Ppos=97 84 Table=23,</w:t>
      </w:r>
    </w:p>
    <w:p w14:paraId="2CEC71E2" w14:textId="77777777" w:rsidR="001424A0"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1=UpdateSearch %21 Target: %22,</w:t>
      </w:r>
    </w:p>
    <w:p w14:paraId="2E319566" w14:textId="41504E11" w:rsidR="00471749" w:rsidRDefault="001424A0" w:rsidP="003A0811">
      <w:pPr>
        <w:spacing w:before="120"/>
        <w:contextualSpacing/>
        <w:rPr>
          <w:rFonts w:ascii="Consolas" w:hAnsi="Consolas"/>
          <w:sz w:val="16"/>
          <w:szCs w:val="16"/>
        </w:rPr>
      </w:pPr>
      <w:r>
        <w:rPr>
          <w:rFonts w:ascii="Consolas" w:hAnsi="Consolas"/>
          <w:sz w:val="16"/>
          <w:szCs w:val="16"/>
        </w:rPr>
        <w:t xml:space="preserve">  </w:t>
      </w:r>
      <w:r w:rsidR="00471749" w:rsidRPr="00471749">
        <w:rPr>
          <w:rFonts w:ascii="Consolas" w:hAnsi="Consolas"/>
          <w:sz w:val="16"/>
          <w:szCs w:val="16"/>
        </w:rPr>
        <w:t xml:space="preserve">%22=From %22:%25(%23,%24) where (%37) matches (%24=?%39) targets: 23=%27 Source: %27 </w:t>
      </w:r>
      <w:r>
        <w:rPr>
          <w:rFonts w:ascii="Consolas" w:hAnsi="Consolas"/>
          <w:sz w:val="16"/>
          <w:szCs w:val="16"/>
        </w:rPr>
        <w:tab/>
      </w:r>
      <w:r w:rsidR="00471749" w:rsidRPr="00471749">
        <w:rPr>
          <w:rFonts w:ascii="Consolas" w:hAnsi="Consolas"/>
          <w:sz w:val="16"/>
          <w:szCs w:val="16"/>
        </w:rPr>
        <w:t>Assigs:(UpdateAssignment Vbl: %23 Val: %30=True) Target=23,</w:t>
      </w:r>
    </w:p>
    <w:p w14:paraId="254137D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3=SqlCopy Name=A %23 From:%22 Domain 31 INTEGER copy from 45,</w:t>
      </w:r>
    </w:p>
    <w:p w14:paraId="286D607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4=SqlCopy Name=B %24 From:%22 Domain 84 CHAR copy from 97,</w:t>
      </w:r>
    </w:p>
    <w:p w14:paraId="0AF45703"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5=Domain %25 TABLE (%23,%24) Display=2,</w:t>
      </w:r>
    </w:p>
    <w:p w14:paraId="09C78EA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6=Domain %26 TABLE (%23,%24),</w:t>
      </w:r>
    </w:p>
    <w:p w14:paraId="75A23F24"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7=TableRowSet %27:%26(%23,%24) SRow:(45,97) Target:23,</w:t>
      </w:r>
    </w:p>
    <w:p w14:paraId="4F0B9D3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0=?%30,</w:t>
      </w:r>
    </w:p>
    <w:p w14:paraId="00CE481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7=SqlValueExpr Name= %37 Left:%24 BOOLEAN Right:%39 %37(%24=%39),</w:t>
      </w:r>
    </w:p>
    <w:p w14:paraId="37F03E6C"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9=?%39,</w:t>
      </w:r>
    </w:p>
    <w:p w14:paraId="742EC8B1" w14:textId="4D0E37F5" w:rsidR="00471749" w:rsidRP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2=PreparedStatement %42 Target: UpdateSearch %21 Target: %22 Params: %30,%39)}</w:t>
      </w:r>
    </w:p>
    <w:p w14:paraId="0563903A" w14:textId="41F12E35" w:rsidR="00471749" w:rsidRPr="001424A0" w:rsidRDefault="001424A0" w:rsidP="003A0811">
      <w:pPr>
        <w:spacing w:before="120"/>
        <w:rPr>
          <w:sz w:val="20"/>
          <w:szCs w:val="20"/>
        </w:rPr>
      </w:pPr>
      <w:r w:rsidRPr="001424A0">
        <w:rPr>
          <w:sz w:val="20"/>
          <w:szCs w:val="20"/>
        </w:rPr>
        <w:t>Step over the call to QParams, and cx.obs has become</w:t>
      </w:r>
    </w:p>
    <w:p w14:paraId="0AAC585A" w14:textId="77777777" w:rsidR="001424A0" w:rsidRPr="001424A0" w:rsidRDefault="001424A0" w:rsidP="003A0811">
      <w:pPr>
        <w:spacing w:before="120"/>
        <w:rPr>
          <w:rFonts w:ascii="Consolas" w:hAnsi="Consolas"/>
          <w:color w:val="808080" w:themeColor="background1" w:themeShade="80"/>
          <w:sz w:val="16"/>
          <w:szCs w:val="16"/>
        </w:rPr>
      </w:pPr>
      <w:r w:rsidRPr="001424A0">
        <w:rPr>
          <w:rFonts w:ascii="Consolas" w:hAnsi="Consolas"/>
          <w:sz w:val="16"/>
          <w:szCs w:val="16"/>
        </w:rPr>
        <w:t>{(</w:t>
      </w:r>
      <w:r w:rsidRPr="001424A0">
        <w:rPr>
          <w:rFonts w:ascii="Consolas" w:hAnsi="Consolas"/>
          <w:color w:val="808080" w:themeColor="background1" w:themeShade="80"/>
          <w:sz w:val="16"/>
          <w:szCs w:val="16"/>
        </w:rPr>
        <w:t>23=Table Name=SCE 23 Definer=-502 Ppos=23:-538 Indexes:((45)66) KeyCols: (45=True),</w:t>
      </w:r>
    </w:p>
    <w:p w14:paraId="4C91EC3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31=Domain 31 INTEGER,</w:t>
      </w:r>
    </w:p>
    <w:p w14:paraId="0FFD11E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45=TableColumn 45 Definer=-502 Ppos=45 31 Table=23,</w:t>
      </w:r>
    </w:p>
    <w:p w14:paraId="28B19602"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84=Domain 84 CHAR,</w:t>
      </w:r>
    </w:p>
    <w:p w14:paraId="3C35254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97=TableColumn 97 Definer=-502 Ppos=97 84 Table=23,</w:t>
      </w:r>
    </w:p>
    <w:p w14:paraId="10F2B89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1=UpdateSearch %21 Target: %22,</w:t>
      </w:r>
    </w:p>
    <w:p w14:paraId="02F8144F"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22=From %22:%25(%23,%24) where (%37) matches (%24=HalfDozen) targets: 23=%27 Source: %27 </w:t>
      </w:r>
    </w:p>
    <w:p w14:paraId="3893D200"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ab/>
        <w:t>Assigs:(UpdateAssignment Vbl: %23 Val: %30=True) Target=23,</w:t>
      </w:r>
    </w:p>
    <w:p w14:paraId="453E2C71"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3=SqlCopy Name=A %23 From:%22 Domain 31 INTEGER copy from 45,</w:t>
      </w:r>
    </w:p>
    <w:p w14:paraId="1C870743"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4=SqlCopy Name=B %24 From:%22 Domain 84 CHAR copy from 97,</w:t>
      </w:r>
    </w:p>
    <w:p w14:paraId="1D8E8937"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5=Domain %25 TABLE (%23,%24) Display=2,</w:t>
      </w:r>
    </w:p>
    <w:p w14:paraId="0F82E5ED"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6=Domain %26 TABLE (%23,%24),</w:t>
      </w:r>
    </w:p>
    <w:p w14:paraId="3BA2EF78"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7=TableRowSet %27:%26(%23,%24) SRow:(45,97) Target:23,</w:t>
      </w:r>
    </w:p>
    <w:p w14:paraId="678D223A"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0=6,</w:t>
      </w:r>
    </w:p>
    <w:p w14:paraId="7A957F7C" w14:textId="77777777"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37=SqlValueExpr Name= %37 Left:%24 BOOLEAN Right:%39 %37(%24=%39),</w:t>
      </w:r>
    </w:p>
    <w:p w14:paraId="633C4EB2"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9=HalfDozen,</w:t>
      </w:r>
    </w:p>
    <w:p w14:paraId="5C867208" w14:textId="792C6893"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42=PreparedStatement %42 Target: UpdateSearch %21 Target: %22 Params: %30,%39)}</w:t>
      </w:r>
    </w:p>
    <w:p w14:paraId="4DC0311F" w14:textId="6102EF8C" w:rsidR="001424A0" w:rsidRDefault="001424A0" w:rsidP="00020740">
      <w:pPr>
        <w:spacing w:before="120"/>
        <w:jc w:val="both"/>
        <w:rPr>
          <w:sz w:val="20"/>
          <w:szCs w:val="20"/>
        </w:rPr>
      </w:pPr>
      <w:r w:rsidRPr="001424A0">
        <w:rPr>
          <w:sz w:val="20"/>
          <w:szCs w:val="20"/>
        </w:rPr>
        <w:t xml:space="preserve">We can immediately see that we have a simple UpdateSearch whose </w:t>
      </w:r>
      <w:r>
        <w:rPr>
          <w:sz w:val="20"/>
          <w:szCs w:val="20"/>
        </w:rPr>
        <w:t>target rowSet</w:t>
      </w:r>
      <w:r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47" w:name="_Toc94617501"/>
      <w:r>
        <w:t>6.8 Stored Procedure implementation</w:t>
      </w:r>
      <w:bookmarkEnd w:id="147"/>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7FC3F4D7" w:rsidR="00020740" w:rsidRDefault="00020740" w:rsidP="00020740">
      <w:pPr>
        <w:spacing w:before="120"/>
        <w:jc w:val="both"/>
        <w:rPr>
          <w:sz w:val="20"/>
          <w:szCs w:val="20"/>
        </w:rPr>
      </w:pPr>
      <w:r>
        <w:rPr>
          <w:sz w:val="20"/>
          <w:szCs w:val="20"/>
        </w:rPr>
        <w:t>Again start with no database file, and in PyrrhoCmd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AUTHOR on 23(48) PrimaryKey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BOOK on 148(158) PrimaryKey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PIndex2  on 148(204) ForeignKey, RestrictUpdate, RestrictDelet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ransaction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1B41DEC6" w:rsidR="008533D8" w:rsidRDefault="007A039A" w:rsidP="00372729">
      <w:pPr>
        <w:spacing w:before="120"/>
        <w:jc w:val="both"/>
        <w:rPr>
          <w:sz w:val="20"/>
          <w:szCs w:val="20"/>
        </w:rPr>
      </w:pPr>
      <w:r>
        <w:rPr>
          <w:sz w:val="20"/>
          <w:szCs w:val="20"/>
        </w:rPr>
        <w:t xml:space="preserve">Place a breakpoint in ParseProcedureClause at line 2371.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77DD5607"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71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7223F9B" w:rsidR="005D2E87" w:rsidRDefault="00485E89" w:rsidP="00317AB1">
      <w:pPr>
        <w:spacing w:before="120"/>
        <w:jc w:val="both"/>
        <w:rPr>
          <w:sz w:val="20"/>
          <w:szCs w:val="20"/>
        </w:rPr>
      </w:pPr>
      <w:r>
        <w:rPr>
          <w:sz w:val="20"/>
          <w:szCs w:val="20"/>
        </w:rPr>
        <w:t xml:space="preserve">The PProcedure 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3 FormalParameter Name=AUTH `3 CHAR  From:!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5 SqlElement Name=TITLE `5 CHAR  From:!0)}</w:t>
      </w:r>
      <w:r w:rsidR="001D07E2" w:rsidRPr="001D07E2">
        <w:rPr>
          <w:rFonts w:ascii="Consolas" w:hAnsi="Consolas"/>
          <w:sz w:val="16"/>
          <w:szCs w:val="16"/>
        </w:rPr>
        <w:t>}</w:t>
      </w:r>
    </w:p>
    <w:p w14:paraId="395A6EBC" w14:textId="4D07F072" w:rsidR="00421BF6" w:rsidRDefault="00421BF6" w:rsidP="005D2E87">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 xml:space="preserve">rocedure.Install(),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73 of Parser.cs</w:t>
      </w:r>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6D9B75C1"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 xml:space="preserve">by line 2424 </w:t>
      </w:r>
      <w:r w:rsidR="00B40AA2">
        <w:rPr>
          <w:sz w:val="20"/>
          <w:szCs w:val="20"/>
        </w:rPr>
        <w:t>the context contains</w:t>
      </w:r>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23=Table Name=AUTHOR 23 TABLE  Definer=-502 Ppos=23:-538 Indexes:((48)70) KeyCols: (48=True),</w:t>
      </w:r>
    </w:p>
    <w:p w14:paraId="6855E5C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4=Domain 34 INTEGER,</w:t>
      </w:r>
    </w:p>
    <w:p w14:paraId="4162718B"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48=TableColumn 48 Domain 34 Definer=-502 Ppos=48 34 Table=23,</w:t>
      </w:r>
    </w:p>
    <w:p w14:paraId="28359F0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91=Domain 91 CHAR,</w:t>
      </w:r>
    </w:p>
    <w:p w14:paraId="00F2BB71"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04=TableColumn 104 Domain 91 Definer=-502 Ppos=104 91 Table=23,</w:t>
      </w:r>
    </w:p>
    <w:p w14:paraId="3959804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48=Table Name=BOOK 148 TABLE  Definer=-502 Ppos=148:-538 Indexes:((158)182,(204)233) </w:t>
      </w:r>
    </w:p>
    <w:p w14:paraId="00A81C7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ab/>
        <w:t>KeyCols: (158=True,204=True),</w:t>
      </w:r>
    </w:p>
    <w:p w14:paraId="379D649A"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58=TableColumn 158 Domain 34 Definer=-502 Ppos=158 34 Table=148,</w:t>
      </w:r>
    </w:p>
    <w:p w14:paraId="2E0E460F"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04=TableColumn 204 Domain 34 Definer=-502 Ppos=204 34 Table=148,</w:t>
      </w:r>
    </w:p>
    <w:p w14:paraId="12033927"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53=TableColumn 253 Domain 91 Definer=-502 Ppos=253 91 Table=148,</w:t>
      </w:r>
    </w:p>
    <w:p w14:paraId="060CA139"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0=Procedure Name=BOOKSBY !0 Domain `4 Definer=-502 BOOKSBY Arity=1 `4 Params(`3) Body:`8 </w:t>
      </w:r>
    </w:p>
    <w:p w14:paraId="5B0494D7"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t xml:space="preserve">Clause{(auth char) returns table(title char) </w:t>
      </w:r>
    </w:p>
    <w:p w14:paraId="4EAA8F6E"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t xml:space="preserve">return table (select title from author inner join book b on author.id=b.authid </w:t>
      </w:r>
    </w:p>
    <w:p w14:paraId="04EB9ED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r>
      <w:r w:rsidRPr="00AE6CFC">
        <w:rPr>
          <w:rFonts w:ascii="Consolas" w:hAnsi="Consolas"/>
          <w:sz w:val="16"/>
          <w:szCs w:val="16"/>
        </w:rPr>
        <w:tab/>
        <w:t>where aname=booksby.auth)},</w:t>
      </w:r>
    </w:p>
    <w:p w14:paraId="2E3C3C1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18=CreateRoutine #18,</w:t>
      </w:r>
    </w:p>
    <w:p w14:paraId="6238D6E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FormalParameter Name=AUTH `3 CHAR  From:!0 IN,</w:t>
      </w:r>
    </w:p>
    <w:p w14:paraId="34BC80C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4=Domain `4 (title char)  TABLE (`5)[`5,CHAR] structure=_,</w:t>
      </w:r>
    </w:p>
    <w:p w14:paraId="7E678DA0"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5=SqlElement Name=TITLE `5 CHAR  From:!0,</w:t>
      </w:r>
    </w:p>
    <w:p w14:paraId="17D6A980"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highlight w:val="yellow"/>
        </w:rPr>
        <w:t>`8=ReturnStatement `8 -&gt; `65,</w:t>
      </w:r>
    </w:p>
    <w:p w14:paraId="69E2AAD2" w14:textId="7C0684C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0=SelectRowSet `10:`18 targets: 23=`25,148=`33 Source: `26,</w:t>
      </w:r>
    </w:p>
    <w:p w14:paraId="742EE50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3=SqlCopy Name=TITLE `13 Domain 91 From:`27 copy from 253,</w:t>
      </w:r>
    </w:p>
    <w:p w14:paraId="1D60581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6=Domain `16 ROW (`13)[`13,CHAR],</w:t>
      </w:r>
    </w:p>
    <w:p w14:paraId="71677A5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8=Domain `18 TABLE (`13)[`13,Domain 91 CHAR],</w:t>
      </w:r>
    </w:p>
    <w:p w14:paraId="28CE7F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0=From `20:`23 where (`56) matching (`3=(`22),`21=(`30),`22=(`3),`30=(`21)) targets: 23=`25 </w:t>
      </w:r>
    </w:p>
    <w:p w14:paraId="13769D9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Source: `25 Target=23,</w:t>
      </w:r>
    </w:p>
    <w:p w14:paraId="7E5A720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1=SqlCopy Name=AUTHOR.ID `21 Domain 34 From:`20 copy from 48,</w:t>
      </w:r>
    </w:p>
    <w:p w14:paraId="234F1BD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2=SqlCopy Name=ANAME `22 Domain 91 From:`20 copy from 104,</w:t>
      </w:r>
    </w:p>
    <w:p w14:paraId="5F8A5F9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3=Domain `23 TABLE (`21,`22) Display=2[`21,Domain 34 INTEGER],[`22,Domain 91 CHAR],</w:t>
      </w:r>
    </w:p>
    <w:p w14:paraId="6D89146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4=Domain `24 TABLE (`21,`22)[`21,Domain 34 INTEGER],[`22,Domain 91 CHAR],</w:t>
      </w:r>
    </w:p>
    <w:p w14:paraId="52F69B0F"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5=TableRowSet `25:`24 key (`21) </w:t>
      </w:r>
      <w:r w:rsidRPr="004C6FE8">
        <w:rPr>
          <w:rFonts w:ascii="Consolas" w:hAnsi="Consolas"/>
          <w:color w:val="2F5496" w:themeColor="accent1" w:themeShade="BF"/>
          <w:sz w:val="16"/>
          <w:szCs w:val="16"/>
          <w:highlight w:val="yellow"/>
        </w:rPr>
        <w:t xml:space="preserve">order (`21) where (`56) </w:t>
      </w:r>
    </w:p>
    <w:p w14:paraId="099A4557"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sidRPr="004C6FE8">
        <w:rPr>
          <w:rFonts w:ascii="Consolas" w:hAnsi="Consolas"/>
          <w:color w:val="2F5496" w:themeColor="accent1" w:themeShade="BF"/>
          <w:sz w:val="16"/>
          <w:szCs w:val="16"/>
          <w:highlight w:val="yellow"/>
        </w:rPr>
        <w:tab/>
        <w:t xml:space="preserve">matching (`3=(`22),`21=(`30),`22=(`3),`30=(`21)) From: `20 SRow:(48,104) Target:23 </w:t>
      </w:r>
    </w:p>
    <w:p w14:paraId="3837C542"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t>Indexes: [(`21)=70],</w:t>
      </w:r>
    </w:p>
    <w:p w14:paraId="2E98DAAE"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6=JoinRowSet `26:`49 where (`56) matching (`3=(`22),`21=(`30),`22=(`3),`30=(`21)) </w:t>
      </w:r>
    </w:p>
    <w:p w14:paraId="07CFE0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 xml:space="preserve">targets: 23=`25,148=`33 INNER JoinCond: (`41,`56) First: `20 Second: `28 </w:t>
      </w:r>
    </w:p>
    <w:p w14:paraId="754E20B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on `21=`30,</w:t>
      </w:r>
    </w:p>
    <w:p w14:paraId="1E9521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8=From `28:`31 matching (`21=(`30),`30=(`21)) targets: 148=`33 Source: `33 Alias B </w:t>
      </w:r>
    </w:p>
    <w:p w14:paraId="2A3989B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Target=148,</w:t>
      </w:r>
    </w:p>
    <w:p w14:paraId="7F1D55C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9=SqlCopy Name=BOOK.ID `29 Domain 34 From:`28 copy from 158,</w:t>
      </w:r>
    </w:p>
    <w:p w14:paraId="7E427451"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0=SqlCopy Name=AUTHID `30 Domain 34 From:`28 copy from 204,</w:t>
      </w:r>
    </w:p>
    <w:p w14:paraId="54D1E70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1=Domain `31 TABLE (`13|`29,`30) Display=1</w:t>
      </w:r>
    </w:p>
    <w:p w14:paraId="6CAFF7E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13,Domain 91 CHAR],[`29,Domain 34 INTEGER],[`30,Domain 34 INTEGER],</w:t>
      </w:r>
    </w:p>
    <w:p w14:paraId="265537E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2=Domain `32 TABLE (`29,`30,`13)</w:t>
      </w:r>
    </w:p>
    <w:p w14:paraId="6D2E22DD"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13,Domain 91 CHAR],</w:t>
      </w:r>
    </w:p>
    <w:p w14:paraId="3FC9587C"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33=TableRowSet `33:`32 key (`30) </w:t>
      </w:r>
      <w:r w:rsidRPr="004C6FE8">
        <w:rPr>
          <w:rFonts w:ascii="Consolas" w:hAnsi="Consolas"/>
          <w:color w:val="2F5496" w:themeColor="accent1" w:themeShade="BF"/>
          <w:sz w:val="16"/>
          <w:szCs w:val="16"/>
          <w:highlight w:val="yellow"/>
        </w:rPr>
        <w:t xml:space="preserve">order (`30) matching (`21=(`30),`30=(`21)) From: `28 </w:t>
      </w:r>
    </w:p>
    <w:p w14:paraId="37BFFB38"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t>SRow:(158,204,253) Target:148 Indexes: [(`29)=182,(`30)=233],</w:t>
      </w:r>
    </w:p>
    <w:p w14:paraId="03B3CE2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1=SqlValueExpr Name= `41 BOOLEAN  Left:`21 Right:`30 `41(`21=`30),</w:t>
      </w:r>
    </w:p>
    <w:p w14:paraId="5855DE5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9=Domain `49 TABLE (`21,`22,`13|`29,`30) Display=3</w:t>
      </w:r>
    </w:p>
    <w:p w14:paraId="155E4E1B"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1,Domain 34 INTEGER],[`22,Domain 91 CHAR],[`13,Domain 91 CHAR],</w:t>
      </w:r>
    </w:p>
    <w:p w14:paraId="2C1CE5E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w:t>
      </w:r>
    </w:p>
    <w:p w14:paraId="225CAB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56=SqlValueExpr Name= `56 BOOLEAN  From:`26 Left:`22 Right:`3 `56(`22=`3),</w:t>
      </w:r>
    </w:p>
    <w:p w14:paraId="180A282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4=SelectStatement `64 Union=`10,</w:t>
      </w:r>
    </w:p>
    <w:p w14:paraId="13B767EF" w14:textId="641432E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5=SqlValueSelect `65 Domain `18 (`10))}</w:t>
      </w:r>
    </w:p>
    <w:p w14:paraId="75F1783E" w14:textId="7E49FD18" w:rsidR="004C6FE8" w:rsidRPr="004C6FE8" w:rsidRDefault="004C6FE8" w:rsidP="002C0767">
      <w:pPr>
        <w:spacing w:before="120"/>
        <w:jc w:val="both"/>
        <w:rPr>
          <w:color w:val="2F5496" w:themeColor="accent1" w:themeShade="BF"/>
          <w:sz w:val="20"/>
          <w:szCs w:val="20"/>
        </w:rPr>
      </w:pPr>
      <w:r w:rsidRPr="004C6FE8">
        <w:rPr>
          <w:sz w:val="20"/>
          <w:szCs w:val="20"/>
        </w:rPr>
        <w:t>As in previous examples,</w:t>
      </w:r>
      <w:r>
        <w:rPr>
          <w:sz w:val="20"/>
          <w:szCs w:val="20"/>
        </w:rPr>
        <w:t xml:space="preserve"> the available indexes have 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so that the in-memory database has the same framing objects. The 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D1B61C9" w14:textId="41798A31"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rPr>
        <w:t xml:space="preserve">  </w:t>
      </w:r>
      <w:r w:rsidRPr="00EA6006">
        <w:rPr>
          <w:rFonts w:ascii="Consolas" w:hAnsi="Consolas"/>
          <w:sz w:val="16"/>
          <w:szCs w:val="16"/>
          <w:highlight w:val="yellow"/>
        </w:rPr>
        <w:t xml:space="preserve">502=Procedure Name=BOOKSBY 502 Definer=-502 Ppos=502 BOOKSBY Arity=1 </w:t>
      </w:r>
    </w:p>
    <w:p w14:paraId="5DB6BCE1" w14:textId="3D97E8AD"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Domain `</w:t>
      </w:r>
      <w:r w:rsidR="00F93BC6">
        <w:rPr>
          <w:rFonts w:ascii="Consolas" w:hAnsi="Consolas"/>
          <w:sz w:val="16"/>
          <w:szCs w:val="16"/>
          <w:highlight w:val="yellow"/>
        </w:rPr>
        <w:t>2</w:t>
      </w:r>
      <w:r w:rsidRPr="00EA6006">
        <w:rPr>
          <w:rFonts w:ascii="Consolas" w:hAnsi="Consolas"/>
          <w:sz w:val="16"/>
          <w:szCs w:val="16"/>
          <w:highlight w:val="yellow"/>
        </w:rPr>
        <w:t xml:space="preserve"> (title char)  TABLE (`</w:t>
      </w:r>
      <w:r w:rsidR="00F93BC6">
        <w:rPr>
          <w:rFonts w:ascii="Consolas" w:hAnsi="Consolas"/>
          <w:sz w:val="16"/>
          <w:szCs w:val="16"/>
          <w:highlight w:val="yellow"/>
        </w:rPr>
        <w:t>3</w:t>
      </w:r>
      <w:r w:rsidRPr="00EA6006">
        <w:rPr>
          <w:rFonts w:ascii="Consolas" w:hAnsi="Consolas"/>
          <w:sz w:val="16"/>
          <w:szCs w:val="16"/>
          <w:highlight w:val="yellow"/>
        </w:rPr>
        <w:t>) structure=</w:t>
      </w:r>
      <w:r w:rsidR="00F93BC6">
        <w:rPr>
          <w:rFonts w:ascii="Consolas" w:hAnsi="Consolas"/>
          <w:sz w:val="16"/>
          <w:szCs w:val="16"/>
          <w:highlight w:val="yellow"/>
        </w:rPr>
        <w:t>_</w:t>
      </w:r>
      <w:r w:rsidRPr="00EA6006">
        <w:rPr>
          <w:rFonts w:ascii="Consolas" w:hAnsi="Consolas"/>
          <w:sz w:val="16"/>
          <w:szCs w:val="16"/>
          <w:highlight w:val="yellow"/>
        </w:rPr>
        <w:t xml:space="preserve"> Params(`</w:t>
      </w:r>
      <w:r w:rsidR="00F93BC6">
        <w:rPr>
          <w:rFonts w:ascii="Consolas" w:hAnsi="Consolas"/>
          <w:sz w:val="16"/>
          <w:szCs w:val="16"/>
          <w:highlight w:val="yellow"/>
        </w:rPr>
        <w:t>1</w:t>
      </w:r>
      <w:r w:rsidRPr="00EA6006">
        <w:rPr>
          <w:rFonts w:ascii="Consolas" w:hAnsi="Consolas"/>
          <w:sz w:val="16"/>
          <w:szCs w:val="16"/>
          <w:highlight w:val="yellow"/>
        </w:rPr>
        <w:t xml:space="preserve">) Body:`8 </w:t>
      </w:r>
    </w:p>
    <w:p w14:paraId="5E1AABBE"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 xml:space="preserve">Clause{(auth char) returns table(title char) </w:t>
      </w:r>
    </w:p>
    <w:p w14:paraId="47009C33"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r>
      <w:r w:rsidRPr="00EA6006">
        <w:rPr>
          <w:rFonts w:ascii="Consolas" w:hAnsi="Consolas"/>
          <w:sz w:val="16"/>
          <w:szCs w:val="16"/>
          <w:highlight w:val="yellow"/>
        </w:rPr>
        <w:tab/>
        <w:t xml:space="preserve">return table (select title from author inner join book b on author.id=b.authid </w:t>
      </w:r>
    </w:p>
    <w:p w14:paraId="787E3D40" w14:textId="2175181B" w:rsidR="00EA6006" w:rsidRPr="00EA6006" w:rsidRDefault="00EA6006" w:rsidP="0032099F">
      <w:pPr>
        <w:spacing w:before="120"/>
        <w:contextualSpacing/>
        <w:jc w:val="both"/>
        <w:rPr>
          <w:rFonts w:ascii="Consolas" w:hAnsi="Consolas"/>
          <w:sz w:val="16"/>
          <w:szCs w:val="16"/>
        </w:rPr>
      </w:pPr>
      <w:r w:rsidRPr="00EA6006">
        <w:rPr>
          <w:rFonts w:ascii="Consolas" w:hAnsi="Consolas"/>
          <w:sz w:val="16"/>
          <w:szCs w:val="16"/>
          <w:highlight w:val="yellow"/>
        </w:rPr>
        <w:tab/>
      </w:r>
      <w:r w:rsidRPr="00EA6006">
        <w:rPr>
          <w:rFonts w:ascii="Consolas" w:hAnsi="Consolas"/>
          <w:sz w:val="16"/>
          <w:szCs w:val="16"/>
          <w:highlight w:val="yellow"/>
        </w:rPr>
        <w:tab/>
      </w:r>
      <w:r w:rsidRPr="00EA6006">
        <w:rPr>
          <w:rFonts w:ascii="Consolas" w:hAnsi="Consolas"/>
          <w:sz w:val="16"/>
          <w:szCs w:val="16"/>
          <w:highlight w:val="yellow"/>
        </w:rPr>
        <w:tab/>
        <w:t>where aname=booksby.auth)},</w:t>
      </w:r>
      <w:r w:rsidR="004C6FE8">
        <w:rPr>
          <w:rFonts w:ascii="Consolas" w:hAnsi="Consolas"/>
          <w:sz w:val="16"/>
          <w:szCs w:val="16"/>
        </w:rPr>
        <w:t xml:space="preserve"> ..}}</w:t>
      </w:r>
    </w:p>
    <w:p w14:paraId="6B3078A2" w14:textId="35723704" w:rsidR="006617C7" w:rsidRDefault="008D3DED" w:rsidP="008D3DED">
      <w:pPr>
        <w:pStyle w:val="Heading2"/>
      </w:pPr>
      <w:bookmarkStart w:id="148" w:name="_Toc94617502"/>
      <w:r>
        <w:t xml:space="preserve">6.9 </w:t>
      </w:r>
      <w:r w:rsidR="0005389B">
        <w:t>User-defined</w:t>
      </w:r>
      <w:r>
        <w:t xml:space="preserve"> Types Implementation</w:t>
      </w:r>
      <w:bookmarkEnd w:id="148"/>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8506BC" w:rsidRDefault="008506BC" w:rsidP="008506BC">
            <w:pPr>
              <w:jc w:val="both"/>
              <w:rPr>
                <w:rFonts w:ascii="Consolas" w:hAnsi="Consolas"/>
                <w:sz w:val="16"/>
                <w:szCs w:val="16"/>
              </w:rPr>
            </w:pPr>
            <w:r w:rsidRPr="008506BC">
              <w:rPr>
                <w:rFonts w:ascii="Consolas" w:hAnsi="Consolas"/>
                <w:sz w:val="16"/>
                <w:szCs w:val="16"/>
              </w:rPr>
              <w:t>Method Instance 511=436.CENTRE$0() returns point</w:t>
            </w:r>
          </w:p>
        </w:tc>
      </w:tr>
    </w:tbl>
    <w:p w14:paraId="10FB33D4" w14:textId="604CAA01"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p>
    <w:p w14:paraId="7822CBDD" w14:textId="5CE8B760" w:rsidR="00D13049" w:rsidRDefault="00D13049" w:rsidP="00064F45">
      <w:pPr>
        <w:spacing w:before="120"/>
        <w:jc w:val="both"/>
        <w:rPr>
          <w:sz w:val="20"/>
          <w:szCs w:val="20"/>
        </w:rPr>
      </w:pPr>
      <w:r>
        <w:rPr>
          <w:sz w:val="20"/>
          <w:szCs w:val="20"/>
        </w:rPr>
        <w:t>The corresponding DBObjects in the Database for a simple PType such as POINT are</w:t>
      </w:r>
    </w:p>
    <w:p w14:paraId="19DA29F9" w14:textId="4CB4F04B"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Pr="00C94DD6">
        <w:rPr>
          <w:rFonts w:ascii="Consolas" w:hAnsi="Consolas"/>
          <w:sz w:val="16"/>
          <w:szCs w:val="16"/>
        </w:rPr>
        <w:t>{VirtualTable Name=(x int, y int) 23 TABLE  Definer=-502 Ppos=23:-538 RestView=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UDType 99 POINT TYPE (56,77)[56,135],[77,135] structure=23}</w:t>
      </w:r>
    </w:p>
    <w:p w14:paraId="4993AE2B" w14:textId="412A45F2" w:rsidR="00D13049" w:rsidRDefault="00D13049" w:rsidP="00064F45">
      <w:pPr>
        <w:spacing w:before="120"/>
        <w:jc w:val="both"/>
        <w:rPr>
          <w:sz w:val="20"/>
          <w:szCs w:val="20"/>
        </w:rPr>
      </w:pPr>
      <w:r>
        <w:rPr>
          <w:sz w:val="20"/>
          <w:szCs w:val="20"/>
        </w:rPr>
        <w:t>and the UDType has a framing</w:t>
      </w:r>
    </w:p>
    <w:p w14:paraId="1C4210BE" w14:textId="77777777" w:rsidR="00D13049" w:rsidRDefault="00D13049" w:rsidP="00064F45">
      <w:pPr>
        <w:spacing w:before="120"/>
        <w:jc w:val="both"/>
        <w:rPr>
          <w:rFonts w:ascii="Consolas" w:hAnsi="Consolas"/>
          <w:sz w:val="16"/>
          <w:szCs w:val="16"/>
        </w:rPr>
      </w:pPr>
      <w:r w:rsidRPr="00D13049">
        <w:rPr>
          <w:rFonts w:ascii="Consolas" w:hAnsi="Consolas"/>
          <w:sz w:val="16"/>
          <w:szCs w:val="16"/>
        </w:rPr>
        <w:t>{Framing (</w:t>
      </w:r>
    </w:p>
    <w:p w14:paraId="147852C5" w14:textId="2EC20B24" w:rsidR="00D13049" w:rsidRDefault="00C94DD6" w:rsidP="00064F45">
      <w:pPr>
        <w:spacing w:before="120"/>
        <w:contextualSpacing/>
        <w:jc w:val="both"/>
        <w:rPr>
          <w:rFonts w:ascii="Consolas" w:hAnsi="Consolas"/>
          <w:sz w:val="16"/>
          <w:szCs w:val="16"/>
        </w:rPr>
      </w:pPr>
      <w:r>
        <w:rPr>
          <w:rFonts w:ascii="Consolas" w:hAnsi="Consolas"/>
          <w:sz w:val="16"/>
          <w:szCs w:val="16"/>
        </w:rPr>
        <w:t xml:space="preserve"> </w:t>
      </w:r>
      <w:r w:rsidRPr="00C94DD6">
        <w:rPr>
          <w:rFonts w:ascii="Consolas" w:hAnsi="Consolas"/>
          <w:sz w:val="16"/>
          <w:szCs w:val="16"/>
        </w:rPr>
        <w:t>`1 Domain `1 (x int, y 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27CE48F1" w:rsidR="0054117C" w:rsidRDefault="0054117C" w:rsidP="00064F45">
      <w:pPr>
        <w:spacing w:before="120"/>
        <w:contextualSpacing/>
        <w:jc w:val="both"/>
        <w:rPr>
          <w:sz w:val="20"/>
          <w:szCs w:val="20"/>
        </w:rPr>
      </w:pPr>
      <w:r>
        <w:rPr>
          <w:sz w:val="20"/>
          <w:szCs w:val="20"/>
        </w:rPr>
        <w:t>For a Type with methods such as RECT</w:t>
      </w:r>
      <w:r w:rsidR="007D08FB">
        <w:rPr>
          <w:sz w:val="20"/>
          <w:szCs w:val="20"/>
        </w:rPr>
        <w:t xml:space="preserve"> 436</w:t>
      </w:r>
      <w:r>
        <w:rPr>
          <w:sz w:val="20"/>
          <w:szCs w:val="20"/>
        </w:rPr>
        <w:t xml:space="preserve">, the methods are separate objects. </w:t>
      </w:r>
      <w:r w:rsidR="007D08FB">
        <w:rPr>
          <w:sz w:val="20"/>
          <w:szCs w:val="20"/>
        </w:rPr>
        <w:t>The will define the bodies below: for now we just have the heading and return types:</w:t>
      </w:r>
    </w:p>
    <w:p w14:paraId="004D88C6" w14:textId="77777777" w:rsidR="007D08FB" w:rsidRDefault="007D08FB" w:rsidP="0054117C">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Method Name=RECT 459 Domain 436 Definer=-502 Ppos=459 RECT Arity=4 436</w:t>
      </w:r>
    </w:p>
    <w:p w14:paraId="66202628"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r w:rsidR="00C94DD6" w:rsidRPr="00C94DD6">
        <w:rPr>
          <w:rFonts w:ascii="Consolas" w:hAnsi="Consolas"/>
          <w:sz w:val="16"/>
          <w:szCs w:val="16"/>
        </w:rPr>
        <w:t xml:space="preserve"> Params(`20,`21,`22,`23) </w:t>
      </w:r>
      <w:r w:rsidR="00C94DD6" w:rsidRPr="007D08FB">
        <w:rPr>
          <w:rFonts w:ascii="Consolas" w:hAnsi="Consolas"/>
          <w:sz w:val="16"/>
          <w:szCs w:val="16"/>
          <w:highlight w:val="yellow"/>
        </w:rPr>
        <w:t>Body:_</w:t>
      </w:r>
      <w:r w:rsidR="00C94DD6" w:rsidRPr="00C94DD6">
        <w:rPr>
          <w:rFonts w:ascii="Consolas" w:hAnsi="Consolas"/>
          <w:sz w:val="16"/>
          <w:szCs w:val="16"/>
        </w:rPr>
        <w:t xml:space="preserve"> Clause{(x1 int,y1 int, x2 int, y2 int)} </w:t>
      </w:r>
    </w:p>
    <w:p w14:paraId="44A1400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r w:rsidR="00C94DD6" w:rsidRPr="00C94DD6">
        <w:rPr>
          <w:rFonts w:ascii="Consolas" w:hAnsi="Consolas"/>
          <w:sz w:val="16"/>
          <w:szCs w:val="16"/>
        </w:rPr>
        <w:t>UDType=UDType 436 RECT TYPE (386,410)</w:t>
      </w:r>
    </w:p>
    <w:p w14:paraId="45FA8016"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386,UDType 99 POINT TYPE (56,77)[56,135],[77,135] structure=23],</w:t>
      </w:r>
    </w:p>
    <w:p w14:paraId="6FEFC46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 xml:space="preserve">[410,UDType 202 SIZE TYPE (157,179)[157,135],[179,135] structure=139] </w:t>
      </w:r>
    </w:p>
    <w:p w14:paraId="4F057DC4"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structure=361 MethodType=Constructor}</w:t>
      </w:r>
      <w:r w:rsidR="0054117C">
        <w:rPr>
          <w:rFonts w:ascii="Consolas" w:hAnsi="Consolas"/>
          <w:sz w:val="16"/>
          <w:szCs w:val="16"/>
        </w:rPr>
        <w:t xml:space="preserve">  </w:t>
      </w:r>
    </w:p>
    <w:p w14:paraId="7D34A92F"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Pr="007D08FB">
        <w:rPr>
          <w:rFonts w:ascii="Consolas" w:hAnsi="Consolas"/>
          <w:sz w:val="16"/>
          <w:szCs w:val="16"/>
        </w:rPr>
        <w:t xml:space="preserve">{Method Name=CENTRE 511 Domain 99 Definer=-502 Ppos=511 CENTRE Arity=0 99 Params) </w:t>
      </w:r>
      <w:r w:rsidRPr="007D08FB">
        <w:rPr>
          <w:rFonts w:ascii="Consolas" w:hAnsi="Consolas"/>
          <w:sz w:val="16"/>
          <w:szCs w:val="16"/>
          <w:highlight w:val="yellow"/>
        </w:rPr>
        <w:t>Body:_</w:t>
      </w:r>
    </w:p>
    <w:p w14:paraId="7C3C823C"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Clause{() returns point} UDType=UDType 436 RECT TYPE (386,410)</w:t>
      </w:r>
    </w:p>
    <w:p w14:paraId="182A5B7D"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386,UDType 99 POINT TYPE (56,77)[56,135],[77,135] structure=23],</w:t>
      </w:r>
    </w:p>
    <w:p w14:paraId="445347D6"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 xml:space="preserve">[410,UDType 202 SIZE TYPE (157,179)[157,135],[179,135] structure=139] structure=361 </w:t>
      </w:r>
    </w:p>
    <w:p w14:paraId="2D289E24" w14:textId="49F7A306" w:rsidR="0054117C" w:rsidRPr="0054117C"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Methods: 459 RECT$4 MethodType=Instance}</w:t>
      </w:r>
      <w:r w:rsidR="0054117C" w:rsidRPr="0054117C">
        <w:rPr>
          <w:rFonts w:ascii="Consolas" w:hAnsi="Consolas"/>
          <w:sz w:val="16"/>
          <w:szCs w:val="16"/>
        </w:rPr>
        <w:tab/>
      </w:r>
    </w:p>
    <w:p w14:paraId="54870956" w14:textId="47819B55" w:rsidR="0054117C" w:rsidRDefault="002E2011" w:rsidP="00064F4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be used when the method is referenced.) </w:t>
      </w:r>
      <w:r w:rsidR="0054117C">
        <w:rPr>
          <w:sz w:val="20"/>
          <w:szCs w:val="20"/>
        </w:rPr>
        <w:t>The framing for RECT$4 contains the same framing a</w:t>
      </w:r>
      <w:r w:rsidR="007D08FB">
        <w:rPr>
          <w:sz w:val="20"/>
          <w:szCs w:val="20"/>
        </w:rPr>
        <w:t>s</w:t>
      </w:r>
      <w:r w:rsidR="0054117C">
        <w:rPr>
          <w:sz w:val="20"/>
          <w:szCs w:val="20"/>
        </w:rPr>
        <w:t xml:space="preserve"> RECT, with the formal parameters:</w:t>
      </w:r>
    </w:p>
    <w:p w14:paraId="0B4C0462" w14:textId="77777777" w:rsidR="007D08FB" w:rsidRDefault="0054117C" w:rsidP="00064F45">
      <w:pPr>
        <w:spacing w:before="120"/>
        <w:contextualSpacing/>
        <w:jc w:val="both"/>
        <w:rPr>
          <w:rFonts w:ascii="Consolas" w:hAnsi="Consolas"/>
          <w:sz w:val="16"/>
          <w:szCs w:val="16"/>
        </w:rPr>
      </w:pPr>
      <w:r w:rsidRPr="0054117C">
        <w:rPr>
          <w:rFonts w:ascii="Consolas" w:hAnsi="Consolas"/>
          <w:sz w:val="16"/>
          <w:szCs w:val="16"/>
        </w:rPr>
        <w:t xml:space="preserve">{Framing </w:t>
      </w:r>
      <w:r>
        <w:rPr>
          <w:rFonts w:ascii="Consolas" w:hAnsi="Consolas"/>
          <w:sz w:val="16"/>
          <w:szCs w:val="16"/>
        </w:rPr>
        <w:t>(</w:t>
      </w:r>
    </w:p>
    <w:p w14:paraId="01B36546" w14:textId="3F7EFE40"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0 FormalParameter Name=X1 `20 135  From:459 IN,</w:t>
      </w:r>
    </w:p>
    <w:p w14:paraId="05699B7F" w14:textId="05ECB00D"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1 FormalParameter Name=Y1 `21 135  From:459 IN,</w:t>
      </w:r>
    </w:p>
    <w:p w14:paraId="28C653FE" w14:textId="77777777"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2 FormalParameter Name=X2 `22 135  From:459 IN,</w:t>
      </w:r>
    </w:p>
    <w:p w14:paraId="7B13B4CD" w14:textId="5B90F4CA"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23 FormalParameter Name=Y2 `23 135  From:459 IN)}</w:t>
      </w:r>
    </w:p>
    <w:p w14:paraId="2A209522" w14:textId="3DA842B3" w:rsidR="0054117C" w:rsidRDefault="0054117C" w:rsidP="00064F45">
      <w:pPr>
        <w:spacing w:before="120"/>
        <w:jc w:val="both"/>
        <w:rPr>
          <w:sz w:val="20"/>
          <w:szCs w:val="20"/>
        </w:rPr>
      </w:pPr>
      <w:r>
        <w:rPr>
          <w:sz w:val="20"/>
          <w:szCs w:val="20"/>
        </w:rPr>
        <w:t>while the framing for CENTRE$0 adds nothing new.</w:t>
      </w:r>
    </w:p>
    <w:p w14:paraId="47115085" w14:textId="300F42EB" w:rsidR="0005389B" w:rsidRDefault="0005389B" w:rsidP="00064F45">
      <w:pPr>
        <w:spacing w:before="120"/>
        <w:jc w:val="both"/>
        <w:rPr>
          <w:sz w:val="20"/>
          <w:szCs w:val="20"/>
        </w:rPr>
      </w:pPr>
      <w:r>
        <w:rPr>
          <w:sz w:val="20"/>
          <w:szCs w:val="20"/>
        </w:rPr>
        <w:t>The body of a method is defined 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2AC6614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objects </w:t>
      </w:r>
      <w:r w:rsidR="007D08FB">
        <w:rPr>
          <w:sz w:val="20"/>
          <w:szCs w:val="20"/>
        </w:rPr>
        <w:t>in-memory object 459 to become</w:t>
      </w:r>
      <w:r w:rsidR="00D706A8">
        <w:rPr>
          <w:sz w:val="20"/>
          <w:szCs w:val="20"/>
        </w:rPr>
        <w:t xml:space="preserve"> (`15 is the framing for RECT, a copy of which is in 459)</w:t>
      </w:r>
      <w:r w:rsidR="007D08FB">
        <w:rPr>
          <w:sz w:val="20"/>
          <w:szCs w:val="20"/>
        </w:rPr>
        <w: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375F53D7" w14:textId="77777777" w:rsidR="00D706A8" w:rsidRPr="00D706A8" w:rsidRDefault="00D706A8" w:rsidP="00BE1F9F">
      <w:pPr>
        <w:spacing w:before="120"/>
        <w:contextualSpacing/>
        <w:jc w:val="both"/>
        <w:rPr>
          <w:rFonts w:ascii="Consolas" w:hAnsi="Consolas"/>
          <w:color w:val="8EAADB" w:themeColor="accent1" w:themeTint="99"/>
          <w:sz w:val="16"/>
          <w:szCs w:val="16"/>
        </w:rPr>
      </w:pPr>
      <w:r>
        <w:rPr>
          <w:rFonts w:ascii="Consolas" w:hAnsi="Consolas"/>
          <w:sz w:val="16"/>
          <w:szCs w:val="16"/>
        </w:rPr>
        <w:t xml:space="preserve"> </w:t>
      </w:r>
      <w:r w:rsidR="007D08FB" w:rsidRPr="00D706A8">
        <w:rPr>
          <w:rFonts w:ascii="Consolas" w:hAnsi="Consolas"/>
          <w:color w:val="8EAADB" w:themeColor="accent1" w:themeTint="99"/>
          <w:sz w:val="16"/>
          <w:szCs w:val="16"/>
        </w:rPr>
        <w:t>`15 Domain `15 (tl point,sz size)  TYPE (386,410)</w:t>
      </w:r>
    </w:p>
    <w:p w14:paraId="4C16B893"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386,UDType 99 POINT TYPE (56,77)[56,135],[77,135] structure=23],</w:t>
      </w:r>
    </w:p>
    <w:p w14:paraId="252BCDD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410,UDType 202 SIZE TYPE (157,179)[157,135],[179,135] structure=139] structure=361,</w:t>
      </w:r>
    </w:p>
    <w:p w14:paraId="60858E02"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0 FormalParameter Name=X1 `20 135  From:459 IN,</w:t>
      </w:r>
    </w:p>
    <w:p w14:paraId="1F81DD41"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1 FormalParameter Name=Y1 `21 135  From:459 IN,</w:t>
      </w:r>
    </w:p>
    <w:p w14:paraId="495DEF6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2 FormalParameter Name=X2 `22 135  From:459 IN,</w:t>
      </w:r>
    </w:p>
    <w:p w14:paraId="312CC517"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23 FormalParameter Name=Y2 `23 135  From:459 IN,</w:t>
      </w:r>
    </w:p>
    <w:p w14:paraId="7C7221AE"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5 CompoundStatement  `25(`27,`46),</w:t>
      </w:r>
    </w:p>
    <w:p w14:paraId="62376754" w14:textId="4182FE0E"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7 AssignmentStatement `27 386=`28,</w:t>
      </w:r>
    </w:p>
    <w:p w14:paraId="7A171EF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28 SqlDefaultConstructor `28 Domain 99 Sce:`43,</w:t>
      </w:r>
    </w:p>
    <w:p w14:paraId="60818CB2"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3 SqlRow `43 Domain `44,</w:t>
      </w:r>
    </w:p>
    <w:p w14:paraId="019BFC3B"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4 Domain `44 ROW (`20,`21)[`20,135],[`21,135],</w:t>
      </w:r>
    </w:p>
    <w:p w14:paraId="5D10EB8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6 AssignmentStatement `46 410=`47,</w:t>
      </w:r>
    </w:p>
    <w:p w14:paraId="775A96B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7 SqlDefaultConstructor `47 Domain 202 Sce:`76,</w:t>
      </w:r>
    </w:p>
    <w:p w14:paraId="06D595D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55 SqlValueExpr Name= `55 135  Left:`22 Right:`20 `55(`22-`20),</w:t>
      </w:r>
    </w:p>
    <w:p w14:paraId="7DEE5BF7"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68 SqlValueExpr Name= `68 135  Left:`23 Right:`21 `68(`23-`21),</w:t>
      </w:r>
    </w:p>
    <w:p w14:paraId="6C442A3D" w14:textId="7522C9C8" w:rsidR="0005389B"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76 SqlRow `76 Domain `77,`77 Domain `77 ROW (`55,`68)[`55,135],[`68,135])</w:t>
      </w:r>
    </w:p>
    <w:p w14:paraId="5E32EF54" w14:textId="78B06E45" w:rsidR="00064F45" w:rsidRDefault="00CB6BA8" w:rsidP="00064F45">
      <w:pPr>
        <w:spacing w:before="120"/>
        <w:jc w:val="both"/>
        <w:rPr>
          <w:sz w:val="20"/>
          <w:szCs w:val="20"/>
        </w:rPr>
      </w:pPr>
      <w:r w:rsidRPr="00CB6BA8">
        <w:rPr>
          <w:sz w:val="20"/>
          <w:szCs w:val="20"/>
        </w:rPr>
        <w:t>In particular, we see that the body of the procedure is given by the CompoundStatement `2</w:t>
      </w:r>
      <w:r w:rsidR="00D706A8">
        <w:rPr>
          <w:sz w:val="20"/>
          <w:szCs w:val="20"/>
        </w:rPr>
        <w:t>5</w:t>
      </w:r>
      <w:r w:rsidRPr="00CB6BA8">
        <w:rPr>
          <w:sz w:val="20"/>
          <w:szCs w:val="20"/>
        </w:rPr>
        <w:t>.</w:t>
      </w:r>
      <w:r w:rsidR="006B7E38">
        <w:rPr>
          <w:sz w:val="20"/>
          <w:szCs w:val="20"/>
        </w:rPr>
        <w:t xml:space="preserve"> Note the calls on default constructors for Point at `</w:t>
      </w:r>
      <w:r w:rsidR="00BE1F9F">
        <w:rPr>
          <w:sz w:val="20"/>
          <w:szCs w:val="20"/>
        </w:rPr>
        <w:t>28</w:t>
      </w:r>
      <w:r w:rsidR="006B7E38">
        <w:rPr>
          <w:sz w:val="20"/>
          <w:szCs w:val="20"/>
        </w:rPr>
        <w:t xml:space="preserve"> and Size at `</w:t>
      </w:r>
      <w:r w:rsidR="00BE1F9F">
        <w:rPr>
          <w:sz w:val="20"/>
          <w:szCs w:val="20"/>
        </w:rPr>
        <w:t>47</w:t>
      </w:r>
      <w:r w:rsidR="006B7E38">
        <w:rPr>
          <w:sz w:val="20"/>
          <w:szCs w:val="20"/>
        </w:rPr>
        <w:t>. A constructor does not have a Return statement, as the fields for the new Rect are collected from local variables in the Activation.</w:t>
      </w:r>
    </w:p>
    <w:p w14:paraId="5154F3E5" w14:textId="721EF26F" w:rsidR="006B7E38"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p>
    <w:p w14:paraId="284779B9" w14:textId="269F5C7D" w:rsidR="0023034A" w:rsidRDefault="0023034A" w:rsidP="0023034A">
      <w:pPr>
        <w:pStyle w:val="Heading2"/>
      </w:pPr>
      <w:bookmarkStart w:id="149" w:name="_Toc94617503"/>
      <w:r>
        <w:t>6.10 RESTView implementation</w:t>
      </w:r>
      <w:bookmarkEnd w:id="149"/>
    </w:p>
    <w:p w14:paraId="1A005187" w14:textId="07CA8B53"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0" w:name="_Toc94617504"/>
      <w:r>
        <w:t xml:space="preserve">6.10.1 </w:t>
      </w:r>
      <w:r w:rsidR="009617F3">
        <w:t>The HTTP1.1 model</w:t>
      </w:r>
      <w:r w:rsidR="006E2503">
        <w:t xml:space="preserve"> (test 22)</w:t>
      </w:r>
      <w:bookmarkEnd w:id="150"/>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6ABDA83C" w:rsidR="008607AB" w:rsidRDefault="006C68E5" w:rsidP="008607AB">
      <w:pPr>
        <w:spacing w:before="120"/>
        <w:rPr>
          <w:bCs/>
          <w:sz w:val="20"/>
          <w:szCs w:val="20"/>
        </w:rPr>
      </w:pPr>
      <w:r w:rsidRPr="006C68E5">
        <w:rPr>
          <w:bCs/>
          <w:noProof/>
          <w:sz w:val="20"/>
          <w:szCs w:val="20"/>
        </w:rPr>
        <w:drawing>
          <wp:inline distT="0" distB="0" distL="0" distR="0" wp14:anchorId="08EBEB67" wp14:editId="6E648CB4">
            <wp:extent cx="5278755" cy="117792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1177925"/>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framing for the </w:t>
      </w:r>
      <w:r w:rsidR="00077D83">
        <w:rPr>
          <w:bCs/>
          <w:sz w:val="20"/>
          <w:szCs w:val="20"/>
        </w:rPr>
        <w:t xml:space="preserve">above committed </w:t>
      </w:r>
      <w:r w:rsidR="00B75210">
        <w:rPr>
          <w:bCs/>
          <w:sz w:val="20"/>
          <w:szCs w:val="20"/>
        </w:rPr>
        <w:t>PRestView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0753BCA0"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2 SqlValue Name=E `2 135 From:23,</w:t>
      </w:r>
    </w:p>
    <w:p w14:paraId="3D5B8DCA"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4 SqlValue Name=F `4 CHAR From:23,</w:t>
      </w:r>
    </w:p>
    <w:p w14:paraId="670297A6"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6 SqlValue Name=G `6 CHAR From:23,</w:t>
      </w:r>
    </w:p>
    <w:p w14:paraId="33771F83"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7 Domain `7 (e int, f char, g char)  VIEW (`2,`4,`6)</w:t>
      </w:r>
    </w:p>
    <w:p w14:paraId="0B1A328F" w14:textId="075C6CB2" w:rsidR="0089100A" w:rsidRDefault="00EB6EA3" w:rsidP="008607AB">
      <w:pPr>
        <w:spacing w:before="120"/>
        <w:contextualSpacing/>
        <w:rPr>
          <w:rFonts w:ascii="Consolas" w:hAnsi="Consolas"/>
          <w:sz w:val="16"/>
          <w:szCs w:val="16"/>
        </w:rPr>
      </w:pPr>
      <w:r>
        <w:rPr>
          <w:rFonts w:ascii="Consolas" w:hAnsi="Consolas"/>
          <w:sz w:val="16"/>
          <w:szCs w:val="16"/>
        </w:rPr>
        <w:tab/>
      </w:r>
      <w:r w:rsidRPr="00EB6EA3">
        <w:rPr>
          <w:rFonts w:ascii="Consolas" w:hAnsi="Consolas"/>
          <w:sz w:val="16"/>
          <w:szCs w:val="16"/>
        </w:rPr>
        <w:t>[`2,135],[`4,CHAR],[`6,CHAR] structure=23)}</w:t>
      </w:r>
    </w:p>
    <w:p w14:paraId="1DC819C3" w14:textId="2450E34A" w:rsidR="008607AB" w:rsidRPr="008607AB" w:rsidRDefault="00356CE7" w:rsidP="008607AB">
      <w:pPr>
        <w:spacing w:before="120"/>
        <w:rPr>
          <w:bCs/>
          <w:sz w:val="20"/>
          <w:szCs w:val="20"/>
        </w:rPr>
      </w:pPr>
      <w:r>
        <w:rPr>
          <w:sz w:val="20"/>
          <w:szCs w:val="20"/>
        </w:rPr>
        <w:t xml:space="preserve">And the current (schema) Role </w:t>
      </w:r>
      <w:r>
        <w:rPr>
          <w:bCs/>
          <w:sz w:val="20"/>
          <w:szCs w:val="20"/>
        </w:rPr>
        <w:t>(</w:t>
      </w:r>
      <w:r w:rsidR="00DE2792">
        <w:rPr>
          <w:bCs/>
          <w:sz w:val="20"/>
          <w:szCs w:val="20"/>
        </w:rPr>
        <w:t>cx.role.infos[23] etc</w:t>
      </w:r>
      <w:r>
        <w:rPr>
          <w:bCs/>
          <w:sz w:val="20"/>
          <w:szCs w:val="20"/>
        </w:rPr>
        <w:t>)</w:t>
      </w:r>
      <w:r w:rsidR="00077D83">
        <w:rPr>
          <w:bCs/>
          <w:sz w:val="20"/>
          <w:szCs w:val="20"/>
        </w:rPr>
        <w:t xml:space="preserve"> contain</w:t>
      </w:r>
      <w:r w:rsidR="00DA2808">
        <w:rPr>
          <w:bCs/>
          <w:sz w:val="20"/>
          <w:szCs w:val="20"/>
        </w:rPr>
        <w:t>s</w:t>
      </w:r>
    </w:p>
    <w:p w14:paraId="4AD61905" w14:textId="77777777" w:rsidR="00DE2792" w:rsidRDefault="00356CE7" w:rsidP="00EB6EA3">
      <w:pPr>
        <w:spacing w:before="120"/>
        <w:jc w:val="both"/>
        <w:rPr>
          <w:rFonts w:ascii="Consolas" w:hAnsi="Consolas"/>
          <w:sz w:val="16"/>
          <w:szCs w:val="16"/>
        </w:rPr>
      </w:pPr>
      <w:r>
        <w:rPr>
          <w:rFonts w:ascii="Consolas" w:hAnsi="Consolas"/>
          <w:sz w:val="16"/>
          <w:szCs w:val="16"/>
        </w:rPr>
        <w:t>23</w:t>
      </w:r>
      <w:r w:rsidR="00077D83" w:rsidRPr="00D5512D">
        <w:rPr>
          <w:rFonts w:ascii="Consolas" w:hAnsi="Consolas"/>
          <w:sz w:val="16"/>
          <w:szCs w:val="16"/>
        </w:rPr>
        <w:t xml:space="preserve"> </w:t>
      </w:r>
      <w:r w:rsidR="00EB6EA3" w:rsidRPr="00EB6EA3">
        <w:rPr>
          <w:rFonts w:ascii="Consolas" w:hAnsi="Consolas"/>
          <w:sz w:val="16"/>
          <w:szCs w:val="16"/>
        </w:rPr>
        <w:t xml:space="preserve">{ObInfo Name=(e int, f char, g char)  23 TABLE (e int, f char, g char)  Domain `7 </w:t>
      </w:r>
    </w:p>
    <w:p w14:paraId="45AC906A" w14:textId="77777777" w:rsidR="00DE2792"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e int, f char, g char)  VIEW (`2,`4,`6)[`2,INTEGER],[`4,CHAR],[`6,CHAR] structure=23</w:t>
      </w:r>
    </w:p>
    <w:p w14:paraId="09A2964D" w14:textId="082D180A" w:rsidR="00EB6EA3"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 xml:space="preserve"> Privilege=5338463}</w:t>
      </w:r>
    </w:p>
    <w:p w14:paraId="60F5CE4C" w14:textId="260074D9" w:rsidR="00DE2792" w:rsidRDefault="00DE2792" w:rsidP="00356CE7">
      <w:pPr>
        <w:spacing w:before="120"/>
        <w:contextualSpacing/>
        <w:jc w:val="both"/>
        <w:rPr>
          <w:rFonts w:ascii="Consolas" w:hAnsi="Consolas"/>
          <w:sz w:val="16"/>
          <w:szCs w:val="16"/>
        </w:rPr>
      </w:pPr>
      <w:r>
        <w:rPr>
          <w:rFonts w:ascii="Consolas" w:hAnsi="Consolas"/>
          <w:sz w:val="16"/>
          <w:szCs w:val="16"/>
        </w:rPr>
        <w:t xml:space="preserve">52 </w:t>
      </w:r>
      <w:r w:rsidRPr="00DE2792">
        <w:rPr>
          <w:rFonts w:ascii="Consolas" w:hAnsi="Consolas"/>
          <w:sz w:val="16"/>
          <w:szCs w:val="16"/>
        </w:rPr>
        <w:t xml:space="preserve">{ObInfo Name=WU 52 Domain `7 WU Domain `7 (e int, f char, g char)  VIEW </w:t>
      </w:r>
      <w:r>
        <w:rPr>
          <w:rFonts w:ascii="Consolas" w:hAnsi="Consolas"/>
          <w:sz w:val="16"/>
          <w:szCs w:val="16"/>
        </w:rPr>
        <w:t>(</w:t>
      </w:r>
      <w:r w:rsidRPr="00DE2792">
        <w:rPr>
          <w:rFonts w:ascii="Consolas" w:hAnsi="Consolas"/>
          <w:sz w:val="16"/>
          <w:szCs w:val="16"/>
        </w:rPr>
        <w:t>`2,`4,`6)</w:t>
      </w:r>
    </w:p>
    <w:p w14:paraId="62995EA0" w14:textId="77777777" w:rsidR="00DE2792"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 xml:space="preserve">[`2,INTEGER],[`4,CHAR],[`6,CHAR] structure=23 Privilege=1077583 ID URL </w:t>
      </w:r>
    </w:p>
    <w:p w14:paraId="293523D3" w14:textId="0AF35928" w:rsidR="00356CE7"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http://localhost:8180/A/A/D}</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35309E9C" w:rsidR="00AE1A8C" w:rsidRDefault="00AE1A8C" w:rsidP="00064F45">
      <w:pPr>
        <w:spacing w:before="120"/>
        <w:jc w:val="both"/>
        <w:rPr>
          <w:sz w:val="20"/>
          <w:szCs w:val="20"/>
        </w:rPr>
      </w:pPr>
      <w:r>
        <w:rPr>
          <w:sz w:val="20"/>
          <w:szCs w:val="20"/>
        </w:rPr>
        <w:t>Following query processing as in previous sections, and RESTView instancing, we get the following at the point where traversal begins:</w:t>
      </w:r>
    </w:p>
    <w:p w14:paraId="551172BA" w14:textId="02F85EE2" w:rsidR="00AE1A8C" w:rsidRPr="00DE2792" w:rsidRDefault="00AE1A8C" w:rsidP="00064F45">
      <w:pPr>
        <w:spacing w:before="120"/>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538=TABLE,</w:t>
      </w:r>
    </w:p>
    <w:p w14:paraId="5B22854C"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503=Null,</w:t>
      </w:r>
    </w:p>
    <w:p w14:paraId="5660A18E"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3=VirtualTable Name=(e int, f char, g char)  23 TABLE Definer=-502 Ppos=23:-538 RestView=52,</w:t>
      </w:r>
    </w:p>
    <w:p w14:paraId="5422A278"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SelectRowSet #1:%12 targets: 52=%8 Source: #15,</w:t>
      </w:r>
    </w:p>
    <w:p w14:paraId="4FBFC649"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SqlStar Name=* #8 CONTENT From:#15,</w:t>
      </w:r>
    </w:p>
    <w:p w14:paraId="0B26BF8E"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5=From #15:%10 targets: 52=%8 Source: %8 Target=52,</w:t>
      </w:r>
    </w:p>
    <w:p w14:paraId="688F66A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2=SqlValue Name=E `2 INTEGER From:23,</w:t>
      </w:r>
    </w:p>
    <w:p w14:paraId="6062EE9C"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4=SqlValue Name=F `4 CHAR From:23,</w:t>
      </w:r>
    </w:p>
    <w:p w14:paraId="4E68C8D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6=SqlValue Name=G `6 CHAR From:23,</w:t>
      </w:r>
    </w:p>
    <w:p w14:paraId="405F10C5"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7=Domain `7 (e int, f char, g char)  VIEW (`2,`4,`6)[`2,INTEGER],[`4,CHAR],[`6,CHAR] </w:t>
      </w:r>
    </w:p>
    <w:p w14:paraId="24EE993C" w14:textId="1A133CBF"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ab/>
        <w:t>structure=23,</w:t>
      </w:r>
    </w:p>
    <w:p w14:paraId="70794931"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0=Domain %0 TABLE (#8)[#8,CONTENT],</w:t>
      </w:r>
    </w:p>
    <w:p w14:paraId="0C722E12"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RestView Name=WU %1 Domain %7 Definer=-502 Ppos=52 ViewDef  Ppos: 52 Result _ </w:t>
      </w:r>
    </w:p>
    <w:p w14:paraId="77F9D80E" w14:textId="135E2CCD"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UsingTableRowSet: _ ViewTable:23,</w:t>
      </w:r>
    </w:p>
    <w:p w14:paraId="46E289A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SqlValue Name=E %2 INTEGER From:23,</w:t>
      </w:r>
    </w:p>
    <w:p w14:paraId="7BC762D1"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4=SqlValue Name=F %4 CHAR From:23,</w:t>
      </w:r>
    </w:p>
    <w:p w14:paraId="2B26F100"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6=SqlValue Name=G %6 CHAR From:23,</w:t>
      </w:r>
    </w:p>
    <w:p w14:paraId="7E00278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7=Domain %7 (e int, f char, g char)  VIEW (%2,%4,%6)[%2,INTEGER],[%4,CHAR],[%6,CHAR] </w:t>
      </w:r>
    </w:p>
    <w:p w14:paraId="0FF85742" w14:textId="66F91519"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ab/>
        <w:t>structure=23,</w:t>
      </w:r>
    </w:p>
    <w:p w14:paraId="50415FC0"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RestRowSet %8:%9 targets: 52=%8 SRow:() http://localhost:8180/A/A/D RemoteCols:(%2,%4,%6) </w:t>
      </w:r>
    </w:p>
    <w:p w14:paraId="453832AD" w14:textId="77032762"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RemoteNames:(%2=E,%4=F,%6=G),</w:t>
      </w:r>
    </w:p>
    <w:p w14:paraId="17FCFD6D"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9=Domain %9 TABLE (%2,%4,%6) Display=3[%2,INTEGER],[%4,CHAR],[%6,CHAR],</w:t>
      </w:r>
    </w:p>
    <w:p w14:paraId="5F930B9F"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0=Domain %10 TABLE (%2,%4,%6) Display=3[%2,INTEGER],[%4,CHAR],[%6,CHAR],</w:t>
      </w:r>
    </w:p>
    <w:p w14:paraId="2731C87A"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1=Domain %11 TABLE (%2,%4,%6)[%2,INTEGER],[%4,CHAR],[%6,CHAR],</w:t>
      </w:r>
    </w:p>
    <w:p w14:paraId="3BE4B182"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2=Domain %12 TABLE (%2,%4,%6) Display=3[%2,INTEGER],[%4,CHAR],[%6,CHAR],</w:t>
      </w:r>
    </w:p>
    <w:p w14:paraId="2A59F6A3" w14:textId="2ED0760A" w:rsidR="00356CE7"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3=SelectStatement %13 Union=#1)}</w:t>
      </w:r>
    </w:p>
    <w:p w14:paraId="5FFF511C" w14:textId="6372BF22" w:rsidR="00AE1A8C" w:rsidRDefault="00545B10" w:rsidP="00064F45">
      <w:pPr>
        <w:spacing w:before="120"/>
        <w:jc w:val="both"/>
        <w:rPr>
          <w:sz w:val="20"/>
          <w:szCs w:val="20"/>
        </w:rPr>
      </w:pPr>
      <w:r>
        <w:rPr>
          <w:sz w:val="20"/>
          <w:szCs w:val="20"/>
        </w:rPr>
        <w:t>Note that the RestRowSet is for the instance and refers to the RestView 52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 By default, this is carried out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2206D01" w14:textId="4E0658C6" w:rsidR="00DF08D4" w:rsidRPr="00DF08D4" w:rsidRDefault="00DF08D4" w:rsidP="001518E5">
      <w:pPr>
        <w:spacing w:before="120"/>
        <w:jc w:val="both"/>
        <w:rPr>
          <w:rFonts w:ascii="Consolas" w:hAnsi="Consolas"/>
          <w:sz w:val="16"/>
          <w:szCs w:val="16"/>
        </w:rPr>
      </w:pPr>
      <w:r w:rsidRPr="00DF08D4">
        <w:rPr>
          <w:rFonts w:ascii="Consolas" w:hAnsi="Consolas"/>
          <w:sz w:val="16"/>
          <w:szCs w:val="16"/>
        </w:rPr>
        <w:t>User-Agent: Pyrrho 7.0 alpha</w:t>
      </w:r>
    </w:p>
    <w:p w14:paraId="71028651"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 xml:space="preserve">Authorization: Basic </w:t>
      </w:r>
      <w:r w:rsidRPr="001518E5">
        <w:rPr>
          <w:rFonts w:ascii="Consolas" w:hAnsi="Consolas"/>
          <w:i/>
          <w:iCs/>
          <w:sz w:val="16"/>
          <w:szCs w:val="16"/>
        </w:rPr>
        <w:t>TUFMQ09MTTFcTWFsY29sbTo</w:t>
      </w:r>
      <w:r w:rsidRPr="00DF08D4">
        <w:rPr>
          <w:rFonts w:ascii="Consolas" w:hAnsi="Consolas"/>
          <w:sz w:val="16"/>
          <w:szCs w:val="16"/>
        </w:rPr>
        <w:t>=</w:t>
      </w:r>
    </w:p>
    <w:p w14:paraId="08E7D22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If-Unmodified-Since: Thu, 09 Dec 2021 17:08:15 GMT</w:t>
      </w:r>
    </w:p>
    <w:p w14:paraId="4075FE6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Accept: application/json</w:t>
      </w:r>
    </w:p>
    <w:p w14:paraId="32241E3C" w14:textId="3DBE711E" w:rsidR="001518E5" w:rsidRDefault="001518E5" w:rsidP="001518E5">
      <w:pPr>
        <w:spacing w:before="120"/>
        <w:contextualSpacing/>
        <w:jc w:val="both"/>
        <w:rPr>
          <w:rFonts w:ascii="Consolas" w:hAnsi="Consolas"/>
          <w:sz w:val="16"/>
          <w:szCs w:val="16"/>
        </w:rPr>
      </w:pPr>
    </w:p>
    <w:p w14:paraId="63CA45A4" w14:textId="1EE206CB" w:rsidR="00AE1A8C" w:rsidRDefault="007A27A2" w:rsidP="00DF08D4">
      <w:pPr>
        <w:spacing w:before="120"/>
        <w:jc w:val="both"/>
        <w:rPr>
          <w:sz w:val="20"/>
          <w:szCs w:val="20"/>
        </w:rPr>
      </w:pPr>
      <w:r>
        <w:rPr>
          <w:sz w:val="20"/>
          <w:szCs w:val="20"/>
        </w:rPr>
        <w:t xml:space="preserve">In this case, </w:t>
      </w:r>
      <w:r w:rsidR="001518E5">
        <w:rPr>
          <w:sz w:val="20"/>
          <w:szCs w:val="20"/>
        </w:rPr>
        <w:t>a GET</w:t>
      </w:r>
      <w:r>
        <w:rPr>
          <w:sz w:val="20"/>
          <w:szCs w:val="20"/>
        </w:rPr>
        <w:t xml:space="preserve"> request</w:t>
      </w:r>
      <w:r w:rsidR="001518E5">
        <w:rPr>
          <w:sz w:val="20"/>
          <w:szCs w:val="20"/>
        </w:rPr>
        <w:t xml:space="preserve"> is</w:t>
      </w:r>
      <w:r>
        <w:rPr>
          <w:sz w:val="20"/>
          <w:szCs w:val="20"/>
        </w:rPr>
        <w:t xml:space="preserve"> sent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6A729256" w:rsidR="001518E5" w:rsidRDefault="00A77497" w:rsidP="00DF08D4">
      <w:pPr>
        <w:spacing w:before="120"/>
        <w:jc w:val="both"/>
        <w:rPr>
          <w:sz w:val="20"/>
          <w:szCs w:val="20"/>
        </w:rPr>
      </w:pPr>
      <w:r w:rsidRPr="00A77497">
        <w:rPr>
          <w:noProof/>
          <w:sz w:val="20"/>
          <w:szCs w:val="20"/>
        </w:rPr>
        <w:drawing>
          <wp:inline distT="0" distB="0" distL="0" distR="0" wp14:anchorId="4864DB16" wp14:editId="0C6A5DB4">
            <wp:extent cx="4019550" cy="735186"/>
            <wp:effectExtent l="0" t="0" r="0" b="8255"/>
            <wp:docPr id="167" name="Picture 16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Text&#10;&#10;Description automatically generated"/>
                    <pic:cNvPicPr/>
                  </pic:nvPicPr>
                  <pic:blipFill>
                    <a:blip r:embed="rId24"/>
                    <a:stretch>
                      <a:fillRect/>
                    </a:stretch>
                  </pic:blipFill>
                  <pic:spPr>
                    <a:xfrm>
                      <a:off x="0" y="0"/>
                      <a:ext cx="4040356" cy="738992"/>
                    </a:xfrm>
                    <a:prstGeom prst="rect">
                      <a:avLst/>
                    </a:prstGeom>
                  </pic:spPr>
                </pic:pic>
              </a:graphicData>
            </a:graphic>
          </wp:inline>
        </w:drawing>
      </w:r>
    </w:p>
    <w:p w14:paraId="1428D649" w14:textId="3A4E69B6"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the latest commit date for the requested table, and an ETag for the returned information. See the Pyrrho manual section 3.8.1: here the numbers specify the base table uid 23, the fact that all rows were read, and the latest file position for the returned TableRows. The client is using autocommit mode, and so there is no HEAD round trip.</w:t>
      </w:r>
    </w:p>
    <w:p w14:paraId="59722381" w14:textId="2EDDF5BB" w:rsidR="00D81797" w:rsidRDefault="00D81797" w:rsidP="00AE1A8C">
      <w:pPr>
        <w:spacing w:before="120"/>
        <w:jc w:val="both"/>
        <w:rPr>
          <w:sz w:val="20"/>
          <w:szCs w:val="20"/>
        </w:rPr>
      </w:pPr>
      <w:r>
        <w:rPr>
          <w:sz w:val="20"/>
          <w:szCs w:val="20"/>
        </w:rPr>
        <w:t>It is a bit confusing that the Pyrrho server handles this request in another thread. The web output from this thread is in Json format and is received by RestRowSet.GetResponse(), which constructs it into a TArray as the aVal field of the RestRowSet. This completes the Build step for the RestRowSe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51EAB99E" w:rsidR="00C15D93" w:rsidRDefault="001518E5" w:rsidP="00064F45">
      <w:pPr>
        <w:spacing w:before="120"/>
        <w:jc w:val="both"/>
        <w:rPr>
          <w:sz w:val="20"/>
          <w:szCs w:val="20"/>
        </w:rPr>
      </w:pPr>
      <w:r>
        <w:rPr>
          <w:sz w:val="20"/>
          <w:szCs w:val="20"/>
        </w:rPr>
        <w:t>W</w:t>
      </w:r>
      <w:r w:rsidR="009A45B8">
        <w:rPr>
          <w:sz w:val="20"/>
          <w:szCs w:val="20"/>
        </w:rPr>
        <w:t>e next consider an example where a RESTView forms part of a join. In order also to show the effect of instancing during compilation, let us make a view for the join. In database B,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198 and M 221, </w:t>
      </w:r>
    </w:p>
    <w:p w14:paraId="17E65BC3" w14:textId="2D1CB5BE" w:rsidR="00581942" w:rsidRDefault="00A24BB7" w:rsidP="00064F45">
      <w:pPr>
        <w:spacing w:before="120"/>
        <w:jc w:val="both"/>
        <w:rPr>
          <w:sz w:val="20"/>
          <w:szCs w:val="20"/>
        </w:rPr>
      </w:pPr>
      <w:r w:rsidRPr="00A24BB7">
        <w:rPr>
          <w:noProof/>
          <w:sz w:val="20"/>
          <w:szCs w:val="20"/>
        </w:rPr>
        <w:drawing>
          <wp:inline distT="0" distB="0" distL="0" distR="0" wp14:anchorId="417517E9" wp14:editId="33F4DF0D">
            <wp:extent cx="5278755" cy="1575435"/>
            <wp:effectExtent l="0" t="0" r="0"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1575435"/>
                    </a:xfrm>
                    <a:prstGeom prst="rect">
                      <a:avLst/>
                    </a:prstGeom>
                  </pic:spPr>
                </pic:pic>
              </a:graphicData>
            </a:graphic>
          </wp:inline>
        </w:drawing>
      </w:r>
    </w:p>
    <w:p w14:paraId="7F0052BC" w14:textId="05ECF3AF" w:rsidR="00DD458F" w:rsidRDefault="00DD458F" w:rsidP="00064F45">
      <w:pPr>
        <w:spacing w:before="120"/>
        <w:jc w:val="both"/>
        <w:rPr>
          <w:sz w:val="20"/>
          <w:szCs w:val="20"/>
        </w:rPr>
      </w:pPr>
      <w:r>
        <w:rPr>
          <w:sz w:val="20"/>
          <w:szCs w:val="20"/>
        </w:rPr>
        <w:t>VU is committed at file position 3</w:t>
      </w:r>
      <w:r w:rsidR="00A24BB7">
        <w:rPr>
          <w:sz w:val="20"/>
          <w:szCs w:val="20"/>
        </w:rPr>
        <w:t>63</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3281F5C0"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2 SqlValue Name=E `2 135 From:23,</w:t>
      </w:r>
    </w:p>
    <w:p w14:paraId="5DD7027F"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4 SqlValue Name=F `4 CHAR From:23,</w:t>
      </w:r>
    </w:p>
    <w:p w14:paraId="60DBED6E"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6 SqlValue Name=G `6 CHAR From:23,</w:t>
      </w:r>
    </w:p>
    <w:p w14:paraId="65BA0224"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7 Domain `7 (e int, f char, g char)  VIEW (`2,`4,`6)[`2,135],[`4,CHAR],[`6,CHAR] </w:t>
      </w:r>
    </w:p>
    <w:p w14:paraId="672F323B" w14:textId="77777777" w:rsidR="006E04B1"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DE2792">
        <w:rPr>
          <w:rFonts w:ascii="Consolas" w:hAnsi="Consolas"/>
          <w:color w:val="8EAADB" w:themeColor="accent1" w:themeTint="99"/>
          <w:sz w:val="16"/>
          <w:szCs w:val="16"/>
        </w:rPr>
        <w:t>structure=23,</w:t>
      </w:r>
    </w:p>
    <w:p w14:paraId="58784D16" w14:textId="1A322966"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8 Domain `8 ROW (154)[154,Domain 140 135],</w:t>
      </w:r>
    </w:p>
    <w:p w14:paraId="37D56A5A"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0 SelectRowSet `10:`40 matching (`16=(`29),`29=(`16)) targets: 52=`22,133=`34 Source: `26,</w:t>
      </w:r>
    </w:p>
    <w:p w14:paraId="1FCB71F4"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1 SqlStar Name=* `11 CONTENT From:`14,</w:t>
      </w:r>
    </w:p>
    <w:p w14:paraId="5685211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2 Domain `12 TABLE (`11)[`11,CONTENT],`14 From `14:`24 targets: 52=`22 Source: `22 Target=52,</w:t>
      </w:r>
    </w:p>
    <w:p w14:paraId="37356B2E"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15 RestView Name=WU `15 Domain `21 Definer=-502 Ppos=52 ViewDef  Ppos: 52 Result _ </w:t>
      </w:r>
    </w:p>
    <w:p w14:paraId="05B553D7"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UsingTableRowSet: _ ViewTable:23,</w:t>
      </w:r>
    </w:p>
    <w:p w14:paraId="104616ED" w14:textId="77777777" w:rsidR="006E04B1" w:rsidRPr="006E04B1" w:rsidRDefault="006E04B1" w:rsidP="0073681C">
      <w:pPr>
        <w:spacing w:before="120"/>
        <w:contextualSpacing/>
        <w:jc w:val="both"/>
        <w:rPr>
          <w:rFonts w:ascii="Consolas" w:hAnsi="Consolas"/>
          <w:color w:val="FF0000"/>
          <w:sz w:val="16"/>
          <w:szCs w:val="16"/>
        </w:rPr>
      </w:pPr>
      <w:r>
        <w:rPr>
          <w:rFonts w:ascii="Consolas" w:hAnsi="Consolas"/>
          <w:sz w:val="16"/>
          <w:szCs w:val="16"/>
        </w:rPr>
        <w:t xml:space="preserve"> </w:t>
      </w:r>
      <w:r w:rsidR="00DE2792" w:rsidRPr="006E04B1">
        <w:rPr>
          <w:rFonts w:ascii="Consolas" w:hAnsi="Consolas"/>
          <w:color w:val="FF0000"/>
          <w:sz w:val="16"/>
          <w:szCs w:val="16"/>
        </w:rPr>
        <w:t>`16 SqlCopy Name=E `16 Domain 140 From:`28 Alias= copy from 154,</w:t>
      </w:r>
    </w:p>
    <w:p w14:paraId="61E4F371"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18 SqlValue Name=F `18 CHAR From:23,</w:t>
      </w:r>
    </w:p>
    <w:p w14:paraId="28B2D9A4"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20 SqlValue Name=G `20 CHAR From:23,</w:t>
      </w:r>
    </w:p>
    <w:p w14:paraId="5D458883" w14:textId="77777777" w:rsid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 xml:space="preserve">`21 Domain `21 (e int, f char, g char)  VIEW (`16,`18,`20)[`16,135],[`18,CHAR],[`20,CHAR] </w:t>
      </w:r>
    </w:p>
    <w:p w14:paraId="5C037B85" w14:textId="4F9300CD" w:rsidR="006E04B1" w:rsidRDefault="006E04B1" w:rsidP="0073681C">
      <w:pPr>
        <w:spacing w:before="120"/>
        <w:contextualSpacing/>
        <w:jc w:val="both"/>
        <w:rPr>
          <w:rFonts w:ascii="Consolas" w:hAnsi="Consolas"/>
          <w:sz w:val="16"/>
          <w:szCs w:val="16"/>
        </w:rPr>
      </w:pPr>
      <w:r>
        <w:rPr>
          <w:rFonts w:ascii="Consolas" w:hAnsi="Consolas"/>
          <w:color w:val="2F5496" w:themeColor="accent1" w:themeShade="BF"/>
          <w:sz w:val="16"/>
          <w:szCs w:val="16"/>
        </w:rPr>
        <w:tab/>
      </w:r>
      <w:r w:rsidR="00DE2792" w:rsidRPr="006E04B1">
        <w:rPr>
          <w:rFonts w:ascii="Consolas" w:hAnsi="Consolas"/>
          <w:color w:val="2F5496" w:themeColor="accent1" w:themeShade="BF"/>
          <w:sz w:val="16"/>
          <w:szCs w:val="16"/>
        </w:rPr>
        <w:t>structure=23</w:t>
      </w:r>
      <w:r w:rsidR="00DE2792" w:rsidRPr="006E04B1">
        <w:rPr>
          <w:rFonts w:ascii="Consolas" w:hAnsi="Consolas"/>
          <w:sz w:val="16"/>
          <w:szCs w:val="16"/>
        </w:rPr>
        <w:t>,</w:t>
      </w:r>
    </w:p>
    <w:p w14:paraId="72F5796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2 RestRowSet `22:`23 targets: 52=`22 SRow:() http://localhost:8180/A/A/D </w:t>
      </w:r>
    </w:p>
    <w:p w14:paraId="46B7BD2A"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RemoteCols:(`16,`18,`20) RemoteNames:(`16=E,`18=F,`20=G),</w:t>
      </w:r>
    </w:p>
    <w:p w14:paraId="1FB7273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3 Domain `23 TABLE (`16,`18,`20) Display=3[`16,135],[`18,CHAR],[`20,CHAR],</w:t>
      </w:r>
    </w:p>
    <w:p w14:paraId="4DD298D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4 Domain `24 TABLE (`16,`18,`20) Display=3[`16,135],[`18,CHAR],[`20,CHAR],</w:t>
      </w:r>
    </w:p>
    <w:p w14:paraId="1A7977D9"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5 Domain `25 TABLE (`16,`18,`20)[`16,135],[`18,CHAR],[`20,CHAR],</w:t>
      </w:r>
    </w:p>
    <w:p w14:paraId="4DDAB5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6 JoinRowSet `26:`35 matching (`16=(`29),`29=(`16)) targets: 52=`22,133=`34 INNER </w:t>
      </w:r>
    </w:p>
    <w:p w14:paraId="7A56E245"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r w:rsidR="00DE2792" w:rsidRPr="006E04B1">
        <w:rPr>
          <w:rFonts w:ascii="Consolas" w:hAnsi="Consolas"/>
          <w:sz w:val="16"/>
          <w:szCs w:val="16"/>
          <w:highlight w:val="yellow"/>
        </w:rPr>
        <w:t>JoinCond: (`37) First: `38 Second: `39 on `16=`29,</w:t>
      </w:r>
    </w:p>
    <w:p w14:paraId="3A9AEE4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8 From `28:`32 targets: 133=`34 Source: `34 Target=133,</w:t>
      </w:r>
    </w:p>
    <w:p w14:paraId="4BB7F98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9 SqlCopy Name=E `29 Domain 140 From:`28 copy from 154,</w:t>
      </w:r>
    </w:p>
    <w:p w14:paraId="146DAEC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0 SqlCopy Name=K `30 Domain 196 From:`28 copy from 209,</w:t>
      </w:r>
    </w:p>
    <w:p w14:paraId="67C768E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1 SqlCopy Name=M `31 Domain 140 From:`28 copy from 233,</w:t>
      </w:r>
    </w:p>
    <w:p w14:paraId="4D9B3C9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2 Domain `32 TABLE (`29,`30,`31) Display=3</w:t>
      </w:r>
    </w:p>
    <w:p w14:paraId="1E3C736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AFC5F6B"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3 Domain `33 TABLE (`29,`30,`31)</w:t>
      </w:r>
    </w:p>
    <w:p w14:paraId="586DCA1F"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30487E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4 TableRowSet `34:`33 From: `28 SRow:(154,209,233) Target:133 Indexes: [(`29)=177],</w:t>
      </w:r>
    </w:p>
    <w:p w14:paraId="785B65C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5 Domain `35 TABLE (`16,`18,`20,`30,`31|`29) Display=5</w:t>
      </w:r>
    </w:p>
    <w:p w14:paraId="6C927A0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1683539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29,Domain 140 135],</w:t>
      </w:r>
    </w:p>
    <w:p w14:paraId="0A9FE9B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6 SqlValueExpr Name= `36 BOOLEAN From:`26 Left:`16 Right:`29 `36(`16=`29),</w:t>
      </w:r>
    </w:p>
    <w:p w14:paraId="4605BEB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7 SqlValueExpr Name= `37 BOOLEAN Left:`16 Right:`29 `37(`16=`29),</w:t>
      </w:r>
    </w:p>
    <w:p w14:paraId="5E29F4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38 OrderedRowSet `38:`24 key (`16) order (`16) targets: 52=`22 Source: `14,</w:t>
      </w:r>
    </w:p>
    <w:p w14:paraId="21DCE310"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 xml:space="preserve"> </w:t>
      </w:r>
      <w:r w:rsidR="00DE2792" w:rsidRPr="006E04B1">
        <w:rPr>
          <w:rFonts w:ascii="Consolas" w:hAnsi="Consolas"/>
          <w:sz w:val="16"/>
          <w:szCs w:val="16"/>
          <w:highlight w:val="yellow"/>
        </w:rPr>
        <w:t>`39 OrderedRowSet `39:`32 key (`29) order (`29) targets: 133=`34 Source: `28,</w:t>
      </w:r>
    </w:p>
    <w:p w14:paraId="22BC78E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40 Domain `40 TABLE (`16,`18,`20,`30,`31) Display=5</w:t>
      </w:r>
    </w:p>
    <w:p w14:paraId="691860ED"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0B25716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w:t>
      </w:r>
    </w:p>
    <w:p w14:paraId="1CF598D9" w14:textId="648DA721" w:rsidR="00581942"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41 SelectStatement `41 Union=`10) Result `10}</w:t>
      </w:r>
    </w:p>
    <w:p w14:paraId="3BA48058" w14:textId="53D3E94C" w:rsidR="009A45B8" w:rsidRDefault="00581942" w:rsidP="00581942">
      <w:pPr>
        <w:spacing w:before="120"/>
        <w:jc w:val="both"/>
        <w:rPr>
          <w:sz w:val="20"/>
          <w:szCs w:val="20"/>
        </w:rPr>
      </w:pPr>
      <w:r>
        <w:rPr>
          <w:sz w:val="20"/>
          <w:szCs w:val="20"/>
        </w:rPr>
        <w:t>Notice that the join needs to order the rows of its components (because there is no index for the remote rowset). The framing for view VU contains an instance of the RestRowSet W from above, show</w:t>
      </w:r>
      <w:r w:rsidR="0073681C">
        <w:rPr>
          <w:sz w:val="20"/>
          <w:szCs w:val="20"/>
        </w:rPr>
        <w:t>n</w:t>
      </w:r>
      <w:r>
        <w:rPr>
          <w:sz w:val="20"/>
          <w:szCs w:val="20"/>
        </w:rPr>
        <w:t xml:space="preserve"> in blu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4CFD3DAF"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 the Context contains</w:t>
      </w:r>
      <w:r w:rsidR="00063BCE">
        <w:rPr>
          <w:sz w:val="20"/>
          <w:szCs w:val="20"/>
        </w:rPr>
        <w:t xml:space="preserve"> (in addition to copies of VU’s framing objects</w:t>
      </w:r>
      <w:r w:rsidR="002D0395">
        <w:rPr>
          <w:rStyle w:val="FootnoteReference"/>
          <w:sz w:val="20"/>
          <w:szCs w:val="20"/>
        </w:rPr>
        <w:footnoteReference w:id="39"/>
      </w:r>
      <w:r w:rsidR="00063BCE">
        <w:rPr>
          <w:sz w:val="20"/>
          <w:szCs w:val="20"/>
        </w:rPr>
        <w:t xml:space="preserve">): </w:t>
      </w:r>
    </w:p>
    <w:p w14:paraId="7180B1C0" w14:textId="356DD997" w:rsidR="006E04B1" w:rsidRPr="006E04B1" w:rsidRDefault="00106527" w:rsidP="006E04B1">
      <w:pPr>
        <w:spacing w:before="120"/>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w:t>
      </w:r>
      <w:r w:rsidR="006E04B1" w:rsidRPr="006E04B1">
        <w:rPr>
          <w:rFonts w:ascii="Consolas" w:hAnsi="Consolas"/>
          <w:color w:val="2F5496" w:themeColor="accent1" w:themeShade="BF"/>
          <w:sz w:val="16"/>
          <w:szCs w:val="16"/>
        </w:rPr>
        <w:t>-539=ROW,</w:t>
      </w:r>
    </w:p>
    <w:p w14:paraId="713006D0"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38=TABLE,</w:t>
      </w:r>
    </w:p>
    <w:p w14:paraId="5A824156"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5=CONTENT,</w:t>
      </w:r>
    </w:p>
    <w:p w14:paraId="5211701C"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3=Null,</w:t>
      </w:r>
    </w:p>
    <w:p w14:paraId="0206C348"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23=VirtualTable Name=(e int, f char, g char)  23 TABLE Definer=-502 Ppos=23:-538 RestView=52,</w:t>
      </w:r>
    </w:p>
    <w:p w14:paraId="587E6437"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40=Domain 140 INTEGER,</w:t>
      </w:r>
    </w:p>
    <w:p w14:paraId="03D781A1"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96=Domain 196 CHAR,</w:t>
      </w:r>
    </w:p>
    <w:p w14:paraId="7D94BA5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SelectRowSet #1:%3 matching (#8=(%32),%32=(#8)) targets: 52=%25,133=%37 Source: #21,</w:t>
      </w:r>
    </w:p>
    <w:p w14:paraId="4DBD153C"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8=SqlCopy Name=E #8 Domain 140 From:%31 Alias= copy from 154,</w:t>
      </w:r>
    </w:p>
    <w:p w14:paraId="69E48E37"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1=SqlValue Name=F #11 CHAR From:23,</w:t>
      </w:r>
    </w:p>
    <w:p w14:paraId="0030B1A5"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4=SqlCopy Name=M #14 Domain 140 From:%31 copy from 233,</w:t>
      </w:r>
    </w:p>
    <w:p w14:paraId="14CD9C70"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1=From #21:%45 where (#31) matches (#8=1,%32=1) matching (#8=(%32),%32=(#8)) </w:t>
      </w:r>
    </w:p>
    <w:p w14:paraId="671BBC5D" w14:textId="2EF73CD8"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r w:rsidRPr="006E04B1">
        <w:rPr>
          <w:rFonts w:ascii="Consolas" w:hAnsi="Consolas"/>
          <w:sz w:val="16"/>
          <w:szCs w:val="16"/>
        </w:rPr>
        <w:t>targets: 52=%25,133=%37 Source: %29,</w:t>
      </w:r>
    </w:p>
    <w:p w14:paraId="2E16292F"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1=SqlValueExpr Name= #31 BOOLEAN Left:#8 Right:#32 #31(#8=#32),</w:t>
      </w:r>
    </w:p>
    <w:p w14:paraId="2336B96E"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2=1,</w:t>
      </w:r>
    </w:p>
    <w:p w14:paraId="49B08B98"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0=Domain %0 ROW (#8)[#8,CONTENT],</w:t>
      </w:r>
    </w:p>
    <w:p w14:paraId="14E8241B"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Domain %1 ROW (#11)[#11,CONTENT],</w:t>
      </w:r>
    </w:p>
    <w:p w14:paraId="28BDEA2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Domain %2 ROW (#14)[#14,CONTENT],</w:t>
      </w:r>
    </w:p>
    <w:p w14:paraId="18CC21C0"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Domain %3 TABLE (#8,#11,#14)[#8,Domain 140 INTEGER],[#11,CHAR],[#14,Domain 140 INTEGER],</w:t>
      </w:r>
    </w:p>
    <w:p w14:paraId="23C84785"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View Name=VU %4 Domain %43 Definer=-502 Ppos=363 ViewDef select * from WU natural join HU</w:t>
      </w:r>
    </w:p>
    <w:p w14:paraId="6A377ED7" w14:textId="3F8D2BC4"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r w:rsidRPr="006E04B1">
        <w:rPr>
          <w:rFonts w:ascii="Consolas" w:hAnsi="Consolas"/>
          <w:sz w:val="16"/>
          <w:szCs w:val="16"/>
        </w:rPr>
        <w:t>Ppos: 363 Result %13,</w:t>
      </w:r>
    </w:p>
    <w:p w14:paraId="6E09F1DE"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5=SqlValue Name=E %5 INTEGER From:23,</w:t>
      </w:r>
    </w:p>
    <w:p w14:paraId="0E90C3D8"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7=SqlValue Name=F %7 CHAR From:23,</w:t>
      </w:r>
    </w:p>
    <w:p w14:paraId="62B5E20D"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9=SqlValue Name=G %9 CHAR From:23,</w:t>
      </w:r>
    </w:p>
    <w:p w14:paraId="71D58B24"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0=Domain %10 (e int, f char, g char)  VIEW (%5,%7,%9)[%5,INTEGER],[%7,CHAR],[%9,CHAR] </w:t>
      </w:r>
    </w:p>
    <w:p w14:paraId="76ADE97B" w14:textId="2847C6AF"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t>structure=23,</w:t>
      </w:r>
    </w:p>
    <w:p w14:paraId="08E30EF2"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1=Domain %11 ROW (154)[154,Domain 140 INTEGER],</w:t>
      </w:r>
    </w:p>
    <w:p w14:paraId="09C105C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3=SelectRowSet %13:%43 </w:t>
      </w:r>
      <w:r w:rsidRPr="00B63217">
        <w:rPr>
          <w:rFonts w:ascii="Consolas" w:hAnsi="Consolas"/>
          <w:color w:val="2F5496" w:themeColor="accent1" w:themeShade="BF"/>
          <w:sz w:val="16"/>
          <w:szCs w:val="16"/>
          <w:highlight w:val="yellow"/>
        </w:rPr>
        <w:t>matching (#8=(%32),%32=(#8))</w:t>
      </w:r>
      <w:r w:rsidRPr="00B63217">
        <w:rPr>
          <w:rFonts w:ascii="Consolas" w:hAnsi="Consolas"/>
          <w:color w:val="2F5496" w:themeColor="accent1" w:themeShade="BF"/>
          <w:sz w:val="16"/>
          <w:szCs w:val="16"/>
        </w:rPr>
        <w:t xml:space="preserve"> targets: 52=%25,133=%37 Source: %29,</w:t>
      </w:r>
    </w:p>
    <w:p w14:paraId="4D06543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4=SqlStar Name=* %14 CONTENT From:%17,</w:t>
      </w:r>
    </w:p>
    <w:p w14:paraId="06D8B38C"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5=Domain %15 TABLE (%14)[%14,CONTENT],</w:t>
      </w:r>
    </w:p>
    <w:p w14:paraId="1CE28E98"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17=From %17:%27 </w:t>
      </w:r>
      <w:r w:rsidRPr="00B63217">
        <w:rPr>
          <w:rFonts w:ascii="Consolas" w:hAnsi="Consolas"/>
          <w:color w:val="FF0000"/>
          <w:sz w:val="16"/>
          <w:szCs w:val="16"/>
          <w:highlight w:val="yellow"/>
        </w:rPr>
        <w:t>where (#31) matches (#8=1) matching (#8=(%32),%32=(#8))</w:t>
      </w:r>
      <w:r w:rsidRPr="00B63217">
        <w:rPr>
          <w:rFonts w:ascii="Consolas" w:hAnsi="Consolas"/>
          <w:color w:val="FF0000"/>
          <w:sz w:val="16"/>
          <w:szCs w:val="16"/>
        </w:rPr>
        <w:t xml:space="preserve"> targets: 52=%25 </w:t>
      </w:r>
    </w:p>
    <w:p w14:paraId="426CA9DF" w14:textId="3A8530EA"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t>Source: %25 Target=52,</w:t>
      </w:r>
    </w:p>
    <w:p w14:paraId="41B70C0C" w14:textId="77777777" w:rsidR="00B63217"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8=RestView Name=WU %18 Domain %24 Definer=-502 Ppos=52 ViewDef  Ppos: 52 Result _ </w:t>
      </w:r>
    </w:p>
    <w:p w14:paraId="5DBDA9B3" w14:textId="2655EEF2"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006E04B1" w:rsidRPr="00B63217">
        <w:rPr>
          <w:rFonts w:ascii="Consolas" w:hAnsi="Consolas"/>
          <w:color w:val="2F5496" w:themeColor="accent1" w:themeShade="BF"/>
          <w:sz w:val="16"/>
          <w:szCs w:val="16"/>
        </w:rPr>
        <w:t>UsingTableRowSet: _ ViewTable:23,</w:t>
      </w:r>
    </w:p>
    <w:p w14:paraId="5024222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23=SqlValue Name=G %23 CHAR From:23,</w:t>
      </w:r>
    </w:p>
    <w:p w14:paraId="5D58A00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4=Domain %24 (e int, f char, g char)  VIEW (#8,#11,%23)[#8,INTEGER],[#11,CHAR],[%23,CHAR] </w:t>
      </w:r>
    </w:p>
    <w:p w14:paraId="153E0742" w14:textId="2BFF9A7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structure=23,</w:t>
      </w:r>
    </w:p>
    <w:p w14:paraId="479A474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5=RestRowSet %25:%26 </w:t>
      </w:r>
      <w:r w:rsidRPr="00B63217">
        <w:rPr>
          <w:rFonts w:ascii="Consolas" w:hAnsi="Consolas"/>
          <w:color w:val="FF0000"/>
          <w:sz w:val="16"/>
          <w:szCs w:val="16"/>
          <w:highlight w:val="yellow"/>
        </w:rPr>
        <w:t>where (#31) matches (#8=1)</w:t>
      </w:r>
      <w:r w:rsidRPr="00B63217">
        <w:rPr>
          <w:rFonts w:ascii="Consolas" w:hAnsi="Consolas"/>
          <w:color w:val="FF0000"/>
          <w:sz w:val="16"/>
          <w:szCs w:val="16"/>
        </w:rPr>
        <w:t xml:space="preserve"> targets: 52=%25 SRow:() </w:t>
      </w:r>
    </w:p>
    <w:p w14:paraId="07A93C75" w14:textId="04ACC78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http://localhost:8180/A/A/D RemoteCols:(#8,#11,%23) RemoteNames:(#8=E,#11=F,%23=G),</w:t>
      </w:r>
    </w:p>
    <w:p w14:paraId="028100F1"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6=Domain %26 TABLE (#8,#11,%23) Display=3[#8,INTEGER],[#11,CHAR],[%23,CHAR],</w:t>
      </w:r>
    </w:p>
    <w:p w14:paraId="2A0DC604"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7=Domain %27 TABLE (#8,#11,%23) Display=3[#8,INTEGER],[#11,CHAR],[%23,CHAR],</w:t>
      </w:r>
    </w:p>
    <w:p w14:paraId="6D723E3A"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8=Domain %28 TABLE (#8,#11,%23)[#8,INTEGER],[#11,CHAR],[%23,CHAR],</w:t>
      </w:r>
    </w:p>
    <w:p w14:paraId="17757C76"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9=JoinRowSet %29:%38 matching (#8=(%32),%32=(#8)) targets: 52=%25,133=%37 INNER </w:t>
      </w:r>
    </w:p>
    <w:p w14:paraId="52CA1F72" w14:textId="1134698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 xml:space="preserve">JoinCond: (%40) </w:t>
      </w:r>
      <w:r w:rsidR="006E04B1" w:rsidRPr="00B63217">
        <w:rPr>
          <w:rFonts w:ascii="Consolas" w:hAnsi="Consolas"/>
          <w:color w:val="FF0000"/>
          <w:sz w:val="16"/>
          <w:szCs w:val="16"/>
          <w:highlight w:val="yellow"/>
        </w:rPr>
        <w:t>First: %17 Second: %31</w:t>
      </w:r>
      <w:r w:rsidR="006E04B1" w:rsidRPr="00B63217">
        <w:rPr>
          <w:rFonts w:ascii="Consolas" w:hAnsi="Consolas"/>
          <w:color w:val="FF0000"/>
          <w:sz w:val="16"/>
          <w:szCs w:val="16"/>
        </w:rPr>
        <w:t xml:space="preserve"> on #8=%32,</w:t>
      </w:r>
    </w:p>
    <w:p w14:paraId="0783AEF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1=From %31:%35 </w:t>
      </w:r>
      <w:r w:rsidRPr="00B63217">
        <w:rPr>
          <w:rFonts w:ascii="Consolas" w:hAnsi="Consolas"/>
          <w:color w:val="FF0000"/>
          <w:sz w:val="16"/>
          <w:szCs w:val="16"/>
          <w:highlight w:val="yellow"/>
        </w:rPr>
        <w:t>matches (%32=1) matching (#8=(%32),%32=(#8))</w:t>
      </w:r>
      <w:r w:rsidRPr="00B63217">
        <w:rPr>
          <w:rFonts w:ascii="Consolas" w:hAnsi="Consolas"/>
          <w:color w:val="FF0000"/>
          <w:sz w:val="16"/>
          <w:szCs w:val="16"/>
        </w:rPr>
        <w:t xml:space="preserve"> targets: 133=%37 Source: %37 </w:t>
      </w:r>
    </w:p>
    <w:p w14:paraId="2F25334E" w14:textId="61DC1657"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Target=133,</w:t>
      </w:r>
    </w:p>
    <w:p w14:paraId="412DF77A"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2=SqlCopy Name=E %32 Domain 140 From:%31 copy from 154,</w:t>
      </w:r>
    </w:p>
    <w:p w14:paraId="1B7BC96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3=SqlCopy Name=K %33 Domain 196 From:%31 copy from 209,</w:t>
      </w:r>
    </w:p>
    <w:p w14:paraId="0A2E0277"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5=Domain %35 TABLE (%32,%33,#14) Display=3</w:t>
      </w:r>
    </w:p>
    <w:p w14:paraId="76E961B5" w14:textId="222144F5"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32,Domain 140 INTEGER],[%33,Domain 196 CHAR],[#14,Domain 140 INTEGER],</w:t>
      </w:r>
    </w:p>
    <w:p w14:paraId="6A7CF6B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6=Domain %36 TABLE (%32,%33,#14)</w:t>
      </w:r>
    </w:p>
    <w:p w14:paraId="725643ED" w14:textId="5711574B"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006E04B1" w:rsidRPr="00B63217">
        <w:rPr>
          <w:rFonts w:ascii="Consolas" w:hAnsi="Consolas"/>
          <w:color w:val="2F5496" w:themeColor="accent1" w:themeShade="BF"/>
          <w:sz w:val="16"/>
          <w:szCs w:val="16"/>
        </w:rPr>
        <w:t>[%32,Domain 140 INTEGER],[%33,Domain 196 CHAR],[#14,Domain 140 INTEGER],</w:t>
      </w:r>
    </w:p>
    <w:p w14:paraId="196BE3A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7=TableRowSet %37:%36 </w:t>
      </w:r>
      <w:r w:rsidRPr="00B63217">
        <w:rPr>
          <w:rFonts w:ascii="Consolas" w:hAnsi="Consolas"/>
          <w:color w:val="FF0000"/>
          <w:sz w:val="16"/>
          <w:szCs w:val="16"/>
          <w:highlight w:val="yellow"/>
        </w:rPr>
        <w:t>key (%32) matches (%32=1)</w:t>
      </w:r>
      <w:r w:rsidRPr="00B63217">
        <w:rPr>
          <w:rFonts w:ascii="Consolas" w:hAnsi="Consolas"/>
          <w:color w:val="FF0000"/>
          <w:sz w:val="16"/>
          <w:szCs w:val="16"/>
        </w:rPr>
        <w:t xml:space="preserve"> From: %31 SRow:(154,209,233) Target:133 </w:t>
      </w:r>
    </w:p>
    <w:p w14:paraId="7278DFF1" w14:textId="5B0970C2"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Indexes: [(%32)=177],</w:t>
      </w:r>
    </w:p>
    <w:p w14:paraId="3474A119"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8=Domain %38 TABLE (#8,#11,%23,%33,#14|%32) Display=5</w:t>
      </w:r>
    </w:p>
    <w:p w14:paraId="4C3F83D4"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223422B4" w14:textId="16581C2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32,Domain 140 INTEGER],</w:t>
      </w:r>
    </w:p>
    <w:p w14:paraId="45241A7F"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9=SqlValueExpr Name= %39 BOOLEAN From:%29 Left:#8 Right:%32 %39(#8=%32),</w:t>
      </w:r>
    </w:p>
    <w:p w14:paraId="1519627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A6A6A6" w:themeColor="background1" w:themeShade="A6"/>
          <w:sz w:val="16"/>
          <w:szCs w:val="16"/>
        </w:rPr>
        <w:t xml:space="preserve">  </w:t>
      </w:r>
      <w:r w:rsidRPr="00B63217">
        <w:rPr>
          <w:rFonts w:ascii="Consolas" w:hAnsi="Consolas"/>
          <w:color w:val="2F5496" w:themeColor="accent1" w:themeShade="BF"/>
          <w:sz w:val="16"/>
          <w:szCs w:val="16"/>
        </w:rPr>
        <w:t>%40=SqlValueExpr Name= %40 BOOLEAN Left:#8 Right:%32 %40(#8=%32),</w:t>
      </w:r>
    </w:p>
    <w:p w14:paraId="09E23689" w14:textId="77777777" w:rsidR="006E04B1" w:rsidRPr="00B63217" w:rsidRDefault="006E04B1" w:rsidP="006E04B1">
      <w:pPr>
        <w:spacing w:before="120"/>
        <w:contextualSpacing/>
        <w:jc w:val="both"/>
        <w:rPr>
          <w:rFonts w:ascii="Consolas" w:hAnsi="Consolas"/>
          <w:color w:val="A6A6A6" w:themeColor="background1" w:themeShade="A6"/>
          <w:sz w:val="16"/>
          <w:szCs w:val="16"/>
        </w:rPr>
      </w:pPr>
      <w:r w:rsidRPr="00B63217">
        <w:rPr>
          <w:rFonts w:ascii="Consolas" w:hAnsi="Consolas"/>
          <w:color w:val="A6A6A6" w:themeColor="background1" w:themeShade="A6"/>
          <w:sz w:val="16"/>
          <w:szCs w:val="16"/>
        </w:rPr>
        <w:t xml:space="preserve">  %41=OrderedRowSet %41:%27 key (#8) order (#8) targets: 52=%25 Source: %17,</w:t>
      </w:r>
    </w:p>
    <w:p w14:paraId="4652E310" w14:textId="77777777" w:rsidR="006E04B1" w:rsidRPr="00B63217" w:rsidRDefault="006E04B1" w:rsidP="006E04B1">
      <w:pPr>
        <w:spacing w:before="120"/>
        <w:contextualSpacing/>
        <w:jc w:val="both"/>
        <w:rPr>
          <w:rFonts w:ascii="Consolas" w:hAnsi="Consolas"/>
          <w:color w:val="BFBFBF" w:themeColor="background1" w:themeShade="BF"/>
          <w:sz w:val="16"/>
          <w:szCs w:val="16"/>
        </w:rPr>
      </w:pPr>
      <w:r w:rsidRPr="00B63217">
        <w:rPr>
          <w:rFonts w:ascii="Consolas" w:hAnsi="Consolas"/>
          <w:color w:val="BFBFBF" w:themeColor="background1" w:themeShade="BF"/>
          <w:sz w:val="16"/>
          <w:szCs w:val="16"/>
        </w:rPr>
        <w:t xml:space="preserve">  </w:t>
      </w:r>
      <w:r w:rsidRPr="00B63217">
        <w:rPr>
          <w:rFonts w:ascii="Consolas" w:hAnsi="Consolas"/>
          <w:color w:val="A6A6A6" w:themeColor="background1" w:themeShade="A6"/>
          <w:sz w:val="16"/>
          <w:szCs w:val="16"/>
        </w:rPr>
        <w:t>%42=OrderedRowSet %42:%35 key (%32) order (%32) targets: 133=%37 Source: %31,</w:t>
      </w:r>
    </w:p>
    <w:p w14:paraId="38116B5E"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2F5496" w:themeColor="accent1" w:themeShade="BF"/>
          <w:sz w:val="16"/>
          <w:szCs w:val="16"/>
        </w:rPr>
        <w:t xml:space="preserve">  </w:t>
      </w:r>
      <w:r w:rsidRPr="00B63217">
        <w:rPr>
          <w:rFonts w:ascii="Consolas" w:hAnsi="Consolas"/>
          <w:color w:val="FF0000"/>
          <w:sz w:val="16"/>
          <w:szCs w:val="16"/>
        </w:rPr>
        <w:t>%43=Domain %43 TABLE (#8,#11,%23,%33,#14) Display=5</w:t>
      </w:r>
    </w:p>
    <w:p w14:paraId="08AB5E10"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74DDA69D" w14:textId="20EF5A8F"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w:t>
      </w:r>
    </w:p>
    <w:p w14:paraId="764DD203"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44=SelectStatement %44 Union=%13,</w:t>
      </w:r>
    </w:p>
    <w:p w14:paraId="415DF086"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5=Domain %45 TABLE (#8,#11,%23,%33,#14) Display=5</w:t>
      </w:r>
    </w:p>
    <w:p w14:paraId="02F4448F" w14:textId="77777777" w:rsidR="00B63217"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8,Domain 140 INTEGER],[#11,CHAR],[%23,CHAR],[%33,Domain 196 CHAR],</w:t>
      </w:r>
    </w:p>
    <w:p w14:paraId="227EBC65" w14:textId="6BFEE16A"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6E04B1" w:rsidRPr="006E04B1">
        <w:rPr>
          <w:rFonts w:ascii="Consolas" w:hAnsi="Consolas"/>
          <w:sz w:val="16"/>
          <w:szCs w:val="16"/>
        </w:rPr>
        <w:t>[#14,Domain 140 INTEGER],</w:t>
      </w:r>
    </w:p>
    <w:p w14:paraId="13D2A1DA"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6=Domain %46 TABLE (#8,#11,#14,%23,%33)[#8,Domain 140 INTEGER],[#11,CHAR],</w:t>
      </w:r>
    </w:p>
    <w:p w14:paraId="730E398B" w14:textId="1297DA8D"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14,Domain 140 INTEGER],[%23,CHAR],[%33,Domain 196 CHAR],</w:t>
      </w:r>
    </w:p>
    <w:p w14:paraId="7CFF7E30" w14:textId="1210CFB7" w:rsidR="002D0395"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7=SelectStatement %47 Union=#1)}</w:t>
      </w:r>
    </w:p>
    <w:p w14:paraId="4BFC21E7" w14:textId="487AC55C"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this has resulted </w:t>
      </w:r>
      <w:r w:rsidR="00B6550F">
        <w:rPr>
          <w:sz w:val="20"/>
          <w:szCs w:val="20"/>
        </w:rPr>
        <w:t xml:space="preserve">in </w:t>
      </w:r>
      <w:r w:rsidR="00106527">
        <w:rPr>
          <w:sz w:val="20"/>
          <w:szCs w:val="20"/>
        </w:rPr>
        <w:t>the two OrderedRowSets</w:t>
      </w:r>
      <w:r>
        <w:rPr>
          <w:sz w:val="20"/>
          <w:szCs w:val="20"/>
        </w:rPr>
        <w:t xml:space="preserve"> from the framing</w:t>
      </w:r>
      <w:r w:rsidR="00106527">
        <w:rPr>
          <w:sz w:val="20"/>
          <w:szCs w:val="20"/>
        </w:rPr>
        <w:t xml:space="preserve"> being short-circuited</w:t>
      </w:r>
      <w:r w:rsidR="00F63E28">
        <w:rPr>
          <w:sz w:val="20"/>
          <w:szCs w:val="20"/>
        </w:rPr>
        <w:t xml:space="preserve"> at %</w:t>
      </w:r>
      <w:r w:rsidR="006D65B2">
        <w:rPr>
          <w:sz w:val="20"/>
          <w:szCs w:val="20"/>
        </w:rPr>
        <w:t>41</w:t>
      </w:r>
      <w:r w:rsidR="00B6550F">
        <w:rPr>
          <w:sz w:val="20"/>
          <w:szCs w:val="20"/>
        </w:rPr>
        <w:t xml:space="preserve"> and %</w:t>
      </w:r>
      <w:r w:rsidR="006D65B2">
        <w:rPr>
          <w:sz w:val="20"/>
          <w:szCs w:val="20"/>
        </w:rPr>
        <w:t>42</w:t>
      </w:r>
      <w:r w:rsidR="00106527">
        <w:rPr>
          <w:sz w:val="20"/>
          <w:szCs w:val="20"/>
        </w:rPr>
        <w:t xml:space="preserve">. </w:t>
      </w:r>
      <w:r w:rsidR="00B6550F">
        <w:rPr>
          <w:sz w:val="20"/>
          <w:szCs w:val="20"/>
        </w:rPr>
        <w:t xml:space="preserve"> The match #8=1 was applied as %</w:t>
      </w:r>
      <w:r w:rsidR="006D65B2">
        <w:rPr>
          <w:sz w:val="20"/>
          <w:szCs w:val="20"/>
        </w:rPr>
        <w:t>32</w:t>
      </w:r>
      <w:r w:rsidR="00B6550F">
        <w:rPr>
          <w:sz w:val="20"/>
          <w:szCs w:val="20"/>
        </w:rPr>
        <w:t>=1 in rowsets that had a note of the matching columns #8=%</w:t>
      </w:r>
      <w:r w:rsidR="00B63217">
        <w:rPr>
          <w:sz w:val="20"/>
          <w:szCs w:val="20"/>
        </w:rPr>
        <w:t>32</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8"/>
                    <a:stretch>
                      <a:fillRect/>
                    </a:stretch>
                  </pic:blipFill>
                  <pic:spPr>
                    <a:xfrm>
                      <a:off x="0" y="0"/>
                      <a:ext cx="4064357" cy="70649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s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1BA8A39B" w:rsidR="00663BBC" w:rsidRPr="00663BBC" w:rsidRDefault="00663BBC" w:rsidP="00106527">
      <w:pPr>
        <w:spacing w:before="120"/>
        <w:jc w:val="both"/>
        <w:rPr>
          <w:sz w:val="20"/>
          <w:szCs w:val="20"/>
        </w:rPr>
      </w:pPr>
      <w:r w:rsidRPr="00663BBC">
        <w:rPr>
          <w:sz w:val="20"/>
          <w:szCs w:val="20"/>
        </w:rPr>
        <w:t>At the start of SqlInsert.Obey the context has</w:t>
      </w:r>
    </w:p>
    <w:p w14:paraId="7036DF53" w14:textId="77777777" w:rsidR="00F20AA7" w:rsidRPr="006D65B2" w:rsidRDefault="00EB55AA" w:rsidP="00223E9D">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503=Null,</w:t>
      </w:r>
    </w:p>
    <w:p w14:paraId="0E766CD1"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23=VirtualTable Name=(e int, f char, g char)  23 TABLE Definer=-502 Ppos=23:-538 RestView=52,</w:t>
      </w:r>
    </w:p>
    <w:p w14:paraId="245E7466" w14:textId="77777777" w:rsid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2=RestView Name=WU 52 Domain `7 Definer=-502 Ppos=52 ViewDef  Ppos: 52 Result _</w:t>
      </w:r>
    </w:p>
    <w:p w14:paraId="70394884" w14:textId="754F473C" w:rsidR="006D65B2" w:rsidRPr="006D65B2" w:rsidRDefault="006D65B2" w:rsidP="006D65B2">
      <w:pPr>
        <w:spacing w:before="120"/>
        <w:contextualSpacing/>
        <w:jc w:val="both"/>
        <w:rPr>
          <w:rFonts w:ascii="Consolas" w:hAnsi="Consolas"/>
          <w:sz w:val="16"/>
          <w:szCs w:val="16"/>
        </w:rPr>
      </w:pPr>
      <w:r>
        <w:rPr>
          <w:rFonts w:ascii="Consolas" w:hAnsi="Consolas"/>
          <w:color w:val="2F5496" w:themeColor="accent1" w:themeShade="BF"/>
          <w:sz w:val="16"/>
          <w:szCs w:val="16"/>
        </w:rPr>
        <w:tab/>
      </w:r>
      <w:r w:rsidRPr="006D65B2">
        <w:rPr>
          <w:rFonts w:ascii="Consolas" w:hAnsi="Consolas"/>
          <w:color w:val="2F5496" w:themeColor="accent1" w:themeShade="BF"/>
          <w:sz w:val="16"/>
          <w:szCs w:val="16"/>
        </w:rPr>
        <w:t>UsingTableRowSet: _ ViewTable:23,</w:t>
      </w:r>
    </w:p>
    <w:p w14:paraId="609FF1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SqlInsert #1 Target: #13 Value: %11 Columns: [],</w:t>
      </w:r>
    </w:p>
    <w:p w14:paraId="730C3D6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From #13:%9 targets: 52=%7 Source: %7 Target=52,</w:t>
      </w:r>
    </w:p>
    <w:p w14:paraId="379D9DBF"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6=#22,</w:t>
      </w:r>
    </w:p>
    <w:p w14:paraId="34B97ABC"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2=SqlRow #22 Domain %12,</w:t>
      </w:r>
    </w:p>
    <w:p w14:paraId="4AA649A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3=3,</w:t>
      </w:r>
    </w:p>
    <w:p w14:paraId="68654158"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5=Fred,</w:t>
      </w:r>
    </w:p>
    <w:p w14:paraId="0F88C276"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32=Bloggs,</w:t>
      </w:r>
    </w:p>
    <w:p w14:paraId="0C98D527"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2=SqlValue Name=E `2 INTEGER From:23,</w:t>
      </w:r>
    </w:p>
    <w:p w14:paraId="5E35FA0E"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4=SqlValue Name=F `4 CHAR From:23,</w:t>
      </w:r>
    </w:p>
    <w:p w14:paraId="57C6D076"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6=SqlValue Name=G `6 CHAR From:23,</w:t>
      </w:r>
    </w:p>
    <w:p w14:paraId="013835DC"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7=Domain `7 (e int, f char, g char)  VIEW (`2,`4,`6)[`2,INTEGER],[`4,CHAR],[`6,CHAR] structure=23,</w:t>
      </w:r>
    </w:p>
    <w:p w14:paraId="6476D71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0=RestView Name=WU %0 Domain %6 Definer=-502 Ppos=52 ViewDef  Ppos: 52 Result _ UsingTableRowSet: _ ViewTable:23,</w:t>
      </w:r>
    </w:p>
    <w:p w14:paraId="3E277B75"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1=SqlValue Name=E %1 INTEGER From:23,</w:t>
      </w:r>
    </w:p>
    <w:p w14:paraId="0BB8097B"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3=SqlValue Name=F %3 CHAR From:23,</w:t>
      </w:r>
    </w:p>
    <w:p w14:paraId="2E505C39"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SqlValue Name=G %5 CHAR From:23,</w:t>
      </w:r>
    </w:p>
    <w:p w14:paraId="5BEEB472"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6=Domain %6 (e int, f char, g char)  VIEW (%1,%3,%5)[%1,INTEGER],[%3,CHAR],[%5,CHAR] structure=23,</w:t>
      </w:r>
    </w:p>
    <w:p w14:paraId="6F8D6D0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7=RestRowSet %7:%8 targets: 52=%7 SRow:() http://localhost:8180/A/A/D RemoteCols:(%1,%3,%5) RemoteNames:(%1=E,%3=F,%5=G),</w:t>
      </w:r>
    </w:p>
    <w:p w14:paraId="1F9C89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8=Domain %8 TABLE (%1,%3,%5) Display=3[%1,INTEGER],[%3,CHAR],[%5,CHAR],</w:t>
      </w:r>
    </w:p>
    <w:p w14:paraId="535F3272"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9=Domain %9 TABLE (%1,%3,%5) Display=3[%1,INTEGER],[%3,CHAR],[%5,CHAR],</w:t>
      </w:r>
    </w:p>
    <w:p w14:paraId="061F295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0=Domain %10 TABLE (%1,%3,%5)[%1,INTEGER],[%3,CHAR],[%5,CHAR],</w:t>
      </w:r>
    </w:p>
    <w:p w14:paraId="7482A87A"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1=SqlRowSet %11:%13 targets: 52=%7 SqlRows [#22],</w:t>
      </w:r>
    </w:p>
    <w:p w14:paraId="53864C6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2=Domain %12 ROW (#23,#25,#32)[#23,INTEGER],[#25,CHAR],[#32,CHAR],</w:t>
      </w:r>
    </w:p>
    <w:p w14:paraId="137081E5" w14:textId="5293B0CD" w:rsidR="00F20AA7"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Domain %13 TABLE (%1,%3,%5) Display=3[%1,INTEGER],[%3,CHAR],[%5,CHAR])}</w:t>
      </w:r>
    </w:p>
    <w:p w14:paraId="07CADB14" w14:textId="6A3BCE91"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7485D58E" w14:textId="52AB84EF" w:rsidR="00223E9D" w:rsidRDefault="004766AD" w:rsidP="00223E9D">
      <w:pPr>
        <w:spacing w:before="120"/>
        <w:jc w:val="both"/>
        <w:rPr>
          <w:sz w:val="20"/>
          <w:szCs w:val="20"/>
        </w:rPr>
      </w:pPr>
      <w:r w:rsidRPr="004766AD">
        <w:rPr>
          <w:noProof/>
          <w:sz w:val="20"/>
          <w:szCs w:val="20"/>
        </w:rPr>
        <w:drawing>
          <wp:inline distT="0" distB="0" distL="0" distR="0" wp14:anchorId="19179F31" wp14:editId="7859F404">
            <wp:extent cx="4663365" cy="752475"/>
            <wp:effectExtent l="0" t="0" r="444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8733" cy="753341"/>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63EEFFC7" w:rsidR="00223E9D" w:rsidRDefault="00223E9D" w:rsidP="00223E9D">
      <w:pPr>
        <w:spacing w:before="120"/>
        <w:jc w:val="both"/>
        <w:rPr>
          <w:sz w:val="20"/>
          <w:szCs w:val="20"/>
        </w:rPr>
      </w:pPr>
      <w:r w:rsidRPr="00223E9D">
        <w:rPr>
          <w:noProof/>
          <w:sz w:val="20"/>
          <w:szCs w:val="20"/>
        </w:rPr>
        <w:drawing>
          <wp:inline distT="0" distB="0" distL="0" distR="0" wp14:anchorId="24F172BE" wp14:editId="115AC007">
            <wp:extent cx="3198495" cy="414620"/>
            <wp:effectExtent l="0" t="0" r="190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6322" cy="418227"/>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0"/>
      </w:r>
      <w:r>
        <w:rPr>
          <w:sz w:val="20"/>
          <w:szCs w:val="20"/>
        </w:rPr>
        <w:t>:</w:t>
      </w:r>
    </w:p>
    <w:p w14:paraId="108D75A4" w14:textId="53F657CD" w:rsidR="005767B9" w:rsidRDefault="003863ED" w:rsidP="00223E9D">
      <w:pPr>
        <w:spacing w:before="120"/>
        <w:jc w:val="both"/>
        <w:rPr>
          <w:sz w:val="20"/>
          <w:szCs w:val="20"/>
        </w:rPr>
      </w:pPr>
      <w:r w:rsidRPr="003863ED">
        <w:rPr>
          <w:noProof/>
          <w:sz w:val="20"/>
          <w:szCs w:val="20"/>
        </w:rPr>
        <w:drawing>
          <wp:inline distT="0" distB="0" distL="0" distR="0" wp14:anchorId="2B09C08F" wp14:editId="034D4FB6">
            <wp:extent cx="4341495" cy="768111"/>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2937" cy="773674"/>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497E9E8A" w14:textId="77777777" w:rsidR="00F20AA7" w:rsidRDefault="00F20AA7" w:rsidP="00364BE9">
      <w:pPr>
        <w:spacing w:before="120"/>
        <w:contextualSpacing/>
        <w:jc w:val="both"/>
        <w:rPr>
          <w:rFonts w:ascii="Consolas" w:hAnsi="Consolas"/>
          <w:color w:val="808080" w:themeColor="background1" w:themeShade="80"/>
          <w:sz w:val="16"/>
          <w:szCs w:val="16"/>
        </w:rPr>
      </w:pPr>
      <w:r w:rsidRPr="00F20AA7">
        <w:rPr>
          <w:rFonts w:ascii="Consolas" w:hAnsi="Consolas"/>
          <w:color w:val="808080" w:themeColor="background1" w:themeShade="80"/>
          <w:sz w:val="16"/>
          <w:szCs w:val="16"/>
        </w:rPr>
        <w:t>{(-539=ROW,-538=TABLE,-505=CONTENT,-503=Null,</w:t>
      </w:r>
    </w:p>
    <w:p w14:paraId="181D0B88"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23=VirtualTable Name=(e int, f char, g char)  23 TABLE Definer=-502 Ppos=23:-538 RestView=52,</w:t>
      </w:r>
    </w:p>
    <w:p w14:paraId="67A868BB"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40=Domain 140 INTEGER,</w:t>
      </w:r>
    </w:p>
    <w:p w14:paraId="1373B4EC"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96=Domain 196 CHAR,</w:t>
      </w:r>
    </w:p>
    <w:p w14:paraId="08971858"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8=From #8:%45 </w:t>
      </w:r>
      <w:r w:rsidRPr="00F20AA7">
        <w:rPr>
          <w:rFonts w:ascii="Consolas" w:hAnsi="Consolas"/>
          <w:sz w:val="16"/>
          <w:szCs w:val="16"/>
          <w:highlight w:val="yellow"/>
        </w:rPr>
        <w:t>where (#36) matches (%15=2)</w:t>
      </w:r>
      <w:r w:rsidRPr="00F20AA7">
        <w:rPr>
          <w:rFonts w:ascii="Consolas" w:hAnsi="Consolas"/>
          <w:sz w:val="16"/>
          <w:szCs w:val="16"/>
        </w:rPr>
        <w:t xml:space="preserve"> targets: 52=%22,133=%37 Source: %29,</w:t>
      </w:r>
    </w:p>
    <w:p w14:paraId="699482A6" w14:textId="7FF2C62D"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17=Elizabeth,</w:t>
      </w:r>
    </w:p>
    <w:p w14:paraId="4A02DDC4"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6=SqlValueExpr Name= #36 BOOLEAN Left:%15 Right:#37 #36(%15=#37),</w:t>
      </w:r>
    </w:p>
    <w:p w14:paraId="5711112B" w14:textId="794E6F9B"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7=2,</w:t>
      </w:r>
      <w:r>
        <w:rPr>
          <w:rFonts w:ascii="Consolas" w:hAnsi="Consolas"/>
          <w:sz w:val="16"/>
          <w:szCs w:val="16"/>
        </w:rPr>
        <w:t>..,</w:t>
      </w:r>
    </w:p>
    <w:p w14:paraId="649527AF" w14:textId="77777777" w:rsidR="00F20AA7" w:rsidRDefault="00F20AA7" w:rsidP="00364BE9">
      <w:pPr>
        <w:spacing w:before="120"/>
        <w:contextualSpacing/>
        <w:jc w:val="both"/>
        <w:rPr>
          <w:rFonts w:ascii="Consolas" w:hAnsi="Consolas"/>
          <w:color w:val="2F5496" w:themeColor="accent1" w:themeShade="BF"/>
          <w:sz w:val="16"/>
          <w:szCs w:val="16"/>
        </w:rPr>
      </w:pPr>
      <w:r w:rsidRPr="00F20AA7">
        <w:rPr>
          <w:rFonts w:ascii="Consolas" w:hAnsi="Consolas"/>
          <w:color w:val="2F5496" w:themeColor="accent1" w:themeShade="BF"/>
          <w:sz w:val="16"/>
          <w:szCs w:val="16"/>
        </w:rPr>
        <w:t xml:space="preserve">  %0=View Name=VU %0 Domain %43 Definer=-502 Ppos=363 ViewDef select * from WU natural join HU </w:t>
      </w:r>
    </w:p>
    <w:p w14:paraId="36DA9427" w14:textId="49204BE6"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Ppos: 363 Result %9,%1=SqlValue Name=E %1 INTEGER From:23,</w:t>
      </w:r>
    </w:p>
    <w:p w14:paraId="3AD2446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3=SqlValue Name=F %3 CHAR From:23,</w:t>
      </w:r>
    </w:p>
    <w:p w14:paraId="75A4AC9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5=SqlValue Name=G %5 CHAR From:23,</w:t>
      </w:r>
    </w:p>
    <w:p w14:paraId="147C2E3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6=Domain %6 (e int, f char, g char)  VIEW (%1,%3,%5)[%1,INTEGER],[%3,CHAR],[%5,CHAR] </w:t>
      </w:r>
    </w:p>
    <w:p w14:paraId="79447BE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structure=23,</w:t>
      </w:r>
    </w:p>
    <w:p w14:paraId="1A603B9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7=Domain %7 ROW (154)[154,Domain 140 INTEGER],</w:t>
      </w:r>
    </w:p>
    <w:p w14:paraId="2CC5BEB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9=SelectRowSet %9:%43 targets: 52=%22,133=%37 Source: %29,</w:t>
      </w:r>
    </w:p>
    <w:p w14:paraId="1BA72B0D"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0=SqlStar Name=* %10 CONTENT From:%13,</w:t>
      </w:r>
    </w:p>
    <w:p w14:paraId="0BBE66A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1=Domain %11 TABLE (%10)[%10,CONTENT],</w:t>
      </w:r>
    </w:p>
    <w:p w14:paraId="67715424" w14:textId="77777777" w:rsidR="00F20AA7" w:rsidRPr="00495305" w:rsidRDefault="00F20AA7" w:rsidP="00364BE9">
      <w:pPr>
        <w:spacing w:before="120"/>
        <w:contextualSpacing/>
        <w:jc w:val="both"/>
        <w:rPr>
          <w:rFonts w:ascii="Consolas" w:hAnsi="Consolas"/>
          <w:color w:val="FF0000"/>
          <w:sz w:val="16"/>
          <w:szCs w:val="16"/>
        </w:rPr>
      </w:pPr>
      <w:r w:rsidRPr="00495305">
        <w:rPr>
          <w:rFonts w:ascii="Consolas" w:hAnsi="Consolas"/>
          <w:color w:val="FF0000"/>
          <w:sz w:val="16"/>
          <w:szCs w:val="16"/>
        </w:rPr>
        <w:t xml:space="preserve">  %13=From %13:%27 </w:t>
      </w:r>
      <w:r w:rsidRPr="00495305">
        <w:rPr>
          <w:rFonts w:ascii="Consolas" w:hAnsi="Consolas"/>
          <w:color w:val="FF0000"/>
          <w:sz w:val="16"/>
          <w:szCs w:val="16"/>
          <w:highlight w:val="yellow"/>
        </w:rPr>
        <w:t>where (#36) matches (%15=2)</w:t>
      </w:r>
      <w:r w:rsidRPr="00495305">
        <w:rPr>
          <w:rFonts w:ascii="Consolas" w:hAnsi="Consolas"/>
          <w:color w:val="FF0000"/>
          <w:sz w:val="16"/>
          <w:szCs w:val="16"/>
        </w:rPr>
        <w:t xml:space="preserve"> targets: 52=%22 Source: %23,</w:t>
      </w:r>
    </w:p>
    <w:p w14:paraId="16DF9204"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14=RestView Name=WU %14 Domain %20 Definer=-502 Ppos=52 ViewDef  Ppos: 52 Result _ </w:t>
      </w:r>
    </w:p>
    <w:p w14:paraId="2388815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UsingTableRowSet: _ ViewTable:23,</w:t>
      </w:r>
    </w:p>
    <w:p w14:paraId="6736842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5=SqlCopy Name=E %15 INTEGER From:23 copy from `2,</w:t>
      </w:r>
    </w:p>
    <w:p w14:paraId="003C5EA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7=SqlCopy Name=F %17 CHAR From:23 copy from `4,</w:t>
      </w:r>
    </w:p>
    <w:p w14:paraId="62568708"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9=SqlCopy Name=G %19 CHAR From:23 copy from `6,</w:t>
      </w:r>
    </w:p>
    <w:p w14:paraId="2D8EC415" w14:textId="77777777" w:rsidR="00495305"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20=Domain %20 (e int, f char, g char)  VIEW (%15,%17,%19)[%15,INTEGER],[%17,CHAR],[%19,CHAR] </w:t>
      </w:r>
    </w:p>
    <w:p w14:paraId="33A7EB69" w14:textId="59051964"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structure=23,</w:t>
      </w:r>
    </w:p>
    <w:p w14:paraId="2185C7A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 xml:space="preserve">%22=RestRowSet %22:%20 </w:t>
      </w:r>
      <w:r w:rsidR="00F20AA7" w:rsidRPr="00495305">
        <w:rPr>
          <w:rFonts w:ascii="Consolas" w:hAnsi="Consolas"/>
          <w:color w:val="2F5496" w:themeColor="accent1" w:themeShade="BF"/>
          <w:sz w:val="16"/>
          <w:szCs w:val="16"/>
          <w:highlight w:val="yellow"/>
        </w:rPr>
        <w:t>where (#36) matches (%15=2)</w:t>
      </w:r>
      <w:r w:rsidR="00F20AA7" w:rsidRPr="00F20AA7">
        <w:rPr>
          <w:rFonts w:ascii="Consolas" w:hAnsi="Consolas"/>
          <w:color w:val="2F5496" w:themeColor="accent1" w:themeShade="BF"/>
          <w:sz w:val="16"/>
          <w:szCs w:val="16"/>
        </w:rPr>
        <w:t xml:space="preserve"> targets: 52=%22 </w:t>
      </w:r>
    </w:p>
    <w:p w14:paraId="1C2D01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495305">
        <w:rPr>
          <w:rFonts w:ascii="Consolas" w:hAnsi="Consolas"/>
          <w:color w:val="FF0000"/>
          <w:sz w:val="16"/>
          <w:szCs w:val="16"/>
        </w:rPr>
        <w:t>Assigs:(UpdateAssignment Vbl: %17 Val: #17=True)</w:t>
      </w:r>
      <w:r w:rsidR="00F20AA7" w:rsidRPr="00F20AA7">
        <w:rPr>
          <w:rFonts w:ascii="Consolas" w:hAnsi="Consolas"/>
          <w:color w:val="2F5496" w:themeColor="accent1" w:themeShade="BF"/>
          <w:sz w:val="16"/>
          <w:szCs w:val="16"/>
        </w:rPr>
        <w:t xml:space="preserve"> SRow:() http://localhost:8180/A/A/D </w:t>
      </w:r>
    </w:p>
    <w:p w14:paraId="56B7E8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RemoteCols:(%15,%17,%19) RemoteNames:(%15=E,%17=F,%19=G),</w:t>
      </w:r>
    </w:p>
    <w:p w14:paraId="6DE8E6AC" w14:textId="77777777" w:rsidR="00495305" w:rsidRPr="00495305" w:rsidRDefault="00495305" w:rsidP="00364BE9">
      <w:pPr>
        <w:spacing w:before="120"/>
        <w:contextualSpacing/>
        <w:jc w:val="both"/>
        <w:rPr>
          <w:rFonts w:ascii="Consolas" w:hAnsi="Consolas"/>
          <w:color w:val="FF0000"/>
          <w:sz w:val="16"/>
          <w:szCs w:val="16"/>
        </w:rPr>
      </w:pPr>
      <w:r>
        <w:rPr>
          <w:rFonts w:ascii="Consolas" w:hAnsi="Consolas"/>
          <w:color w:val="2F5496" w:themeColor="accent1" w:themeShade="BF"/>
          <w:sz w:val="16"/>
          <w:szCs w:val="16"/>
        </w:rPr>
        <w:t xml:space="preserve">  </w:t>
      </w:r>
      <w:r w:rsidR="00F20AA7" w:rsidRPr="00495305">
        <w:rPr>
          <w:rFonts w:ascii="Consolas" w:hAnsi="Consolas"/>
          <w:color w:val="FF0000"/>
          <w:sz w:val="16"/>
          <w:szCs w:val="16"/>
        </w:rPr>
        <w:t xml:space="preserve">%23=From %23:%24 </w:t>
      </w:r>
      <w:r w:rsidR="00F20AA7" w:rsidRPr="00495305">
        <w:rPr>
          <w:rFonts w:ascii="Consolas" w:hAnsi="Consolas"/>
          <w:color w:val="FF0000"/>
          <w:sz w:val="16"/>
          <w:szCs w:val="16"/>
          <w:highlight w:val="yellow"/>
        </w:rPr>
        <w:t>where (#36) matches (%15=2)</w:t>
      </w:r>
      <w:r w:rsidR="00F20AA7" w:rsidRPr="00495305">
        <w:rPr>
          <w:rFonts w:ascii="Consolas" w:hAnsi="Consolas"/>
          <w:color w:val="FF0000"/>
          <w:sz w:val="16"/>
          <w:szCs w:val="16"/>
        </w:rPr>
        <w:t xml:space="preserve"> targets: 52=%22 Source: %22 Target=52,</w:t>
      </w:r>
    </w:p>
    <w:p w14:paraId="5A28E113" w14:textId="68803F5C"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4=Domain %24 TABLE (%15,%17,%19) Display=3[%15,INTEGER],[%17,CHAR],[%19,CHAR],</w:t>
      </w:r>
    </w:p>
    <w:p w14:paraId="2732A71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5=Domain %25 TABLE (%15,%17,%19)[%15,INTEGER],[%17,CHAR],[%19,CHAR],</w:t>
      </w:r>
    </w:p>
    <w:p w14:paraId="7E0505C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6=SelectRowSet %26:%20 targets: 52=%22 Source: %23,</w:t>
      </w:r>
    </w:p>
    <w:p w14:paraId="5CAFBDA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7=Domain %27 TABLE (%15,%17,%19) Display=3[%15,INTEGER],[%17,CHAR],[%19,CHAR],</w:t>
      </w:r>
    </w:p>
    <w:p w14:paraId="58D2FBA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8=Domain %28 TABLE (%15,%17,%19)[%15,INTEGER],[%17,CHAR],[%19,CHAR],</w:t>
      </w:r>
    </w:p>
    <w:p w14:paraId="11159C1D"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15324">
        <w:rPr>
          <w:rFonts w:ascii="Consolas" w:hAnsi="Consolas"/>
          <w:color w:val="2F5496" w:themeColor="accent1" w:themeShade="BF"/>
          <w:sz w:val="16"/>
          <w:szCs w:val="16"/>
        </w:rPr>
        <w:t xml:space="preserve">%29=JoinRowSet %29:%38 matching (%15=(%32),%32=(%15)) targets: 52=%22,133=%37 INNER </w:t>
      </w:r>
    </w:p>
    <w:p w14:paraId="03DC772B"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15324">
        <w:rPr>
          <w:rFonts w:ascii="Consolas" w:hAnsi="Consolas"/>
          <w:color w:val="2F5496" w:themeColor="accent1" w:themeShade="BF"/>
          <w:sz w:val="16"/>
          <w:szCs w:val="16"/>
        </w:rPr>
        <w:t xml:space="preserve">JoinCond: (%40) </w:t>
      </w:r>
      <w:r w:rsidRPr="00A15324">
        <w:rPr>
          <w:rFonts w:ascii="Consolas" w:hAnsi="Consolas"/>
          <w:color w:val="FF0000"/>
          <w:sz w:val="16"/>
          <w:szCs w:val="16"/>
          <w:highlight w:val="yellow"/>
        </w:rPr>
        <w:t>First: %13 Second: %31</w:t>
      </w:r>
      <w:r w:rsidRPr="00A15324">
        <w:rPr>
          <w:rFonts w:ascii="Consolas" w:hAnsi="Consolas"/>
          <w:color w:val="FF0000"/>
          <w:sz w:val="16"/>
          <w:szCs w:val="16"/>
        </w:rPr>
        <w:t xml:space="preserve"> </w:t>
      </w:r>
      <w:r w:rsidRPr="00A15324">
        <w:rPr>
          <w:rFonts w:ascii="Consolas" w:hAnsi="Consolas"/>
          <w:color w:val="2F5496" w:themeColor="accent1" w:themeShade="BF"/>
          <w:sz w:val="16"/>
          <w:szCs w:val="16"/>
        </w:rPr>
        <w:t>on %15=%32,</w:t>
      </w:r>
      <w:r w:rsidR="00495305">
        <w:rPr>
          <w:rFonts w:ascii="Consolas" w:hAnsi="Consolas"/>
          <w:color w:val="2F5496" w:themeColor="accent1" w:themeShade="BF"/>
          <w:sz w:val="16"/>
          <w:szCs w:val="16"/>
        </w:rPr>
        <w:t xml:space="preserve">  </w:t>
      </w:r>
    </w:p>
    <w:p w14:paraId="7CABF670" w14:textId="5A32E4E6" w:rsidR="00495305"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1=From %31:%35 targets: 133=%37 Source: %37 Target=133,</w:t>
      </w:r>
    </w:p>
    <w:p w14:paraId="0BD7549E"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2=SqlCopy Name=E %32 Domain 140 From:%31 copy from 154,</w:t>
      </w:r>
    </w:p>
    <w:p w14:paraId="3581477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3=SqlCopy Name=K %33 Domain 196 From:%31 copy from 209,</w:t>
      </w:r>
    </w:p>
    <w:p w14:paraId="6CAAA6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4=SqlCopy Name=M %34 Domain 140 From:%31 copy from 233,</w:t>
      </w:r>
    </w:p>
    <w:p w14:paraId="322DE4B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5=Domain %35 TABLE (%32,%33,%34) Display=3</w:t>
      </w:r>
    </w:p>
    <w:p w14:paraId="1BF1485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62C3EC6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6=Domain %36 TABLE (%32,%33,%34)</w:t>
      </w:r>
    </w:p>
    <w:p w14:paraId="4B134F1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5741EA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 xml:space="preserve">%37=TableRowSet %37:%36 From: %31 SRow:(154,209,233) Target:133 </w:t>
      </w:r>
    </w:p>
    <w:p w14:paraId="5F2E03B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Indexes: [(%32)=177],</w:t>
      </w:r>
    </w:p>
    <w:p w14:paraId="5D6CFDF5"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8=Domain %38 TABLE (%15,%17,%19,%33,%34|%32) Display=5</w:t>
      </w:r>
    </w:p>
    <w:p w14:paraId="14DD5DC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w:t>
      </w:r>
    </w:p>
    <w:p w14:paraId="78544D0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4,Domain 140 INTEGER],[%32,Domain 140 INTEGER],</w:t>
      </w:r>
    </w:p>
    <w:p w14:paraId="66F809C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9=SqlValueExpr Name= %39 BOOLEAN From:%29 Left:%15 Right:%32 %39(%15=%32),</w:t>
      </w:r>
    </w:p>
    <w:p w14:paraId="7F584FE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0=SqlValueExpr Name= %40 BOOLEAN Left:%15 Right:%32 %40(%15=%32),</w:t>
      </w:r>
    </w:p>
    <w:p w14:paraId="222EA76D" w14:textId="77777777" w:rsidR="00495305" w:rsidRPr="00F1471E" w:rsidRDefault="00495305" w:rsidP="00364BE9">
      <w:pPr>
        <w:spacing w:before="120"/>
        <w:contextualSpacing/>
        <w:jc w:val="both"/>
        <w:rPr>
          <w:rFonts w:ascii="Consolas" w:hAnsi="Consolas"/>
          <w:color w:val="8EAADB" w:themeColor="accent1" w:themeTint="99"/>
          <w:sz w:val="16"/>
          <w:szCs w:val="16"/>
        </w:rPr>
      </w:pPr>
      <w:r>
        <w:rPr>
          <w:rFonts w:ascii="Consolas" w:hAnsi="Consolas"/>
          <w:color w:val="2F5496" w:themeColor="accent1" w:themeShade="BF"/>
          <w:sz w:val="16"/>
          <w:szCs w:val="16"/>
        </w:rPr>
        <w:t xml:space="preserve">  </w:t>
      </w:r>
      <w:r w:rsidR="00F20AA7" w:rsidRPr="00F1471E">
        <w:rPr>
          <w:rFonts w:ascii="Consolas" w:hAnsi="Consolas"/>
          <w:color w:val="8EAADB" w:themeColor="accent1" w:themeTint="99"/>
          <w:sz w:val="16"/>
          <w:szCs w:val="16"/>
        </w:rPr>
        <w:t xml:space="preserve">%41=OrderedRowSet %41:%27 key (%15) order (%15) where (#36) matches (%15=2) </w:t>
      </w:r>
    </w:p>
    <w:p w14:paraId="486FE1D3" w14:textId="77777777" w:rsidR="00495305" w:rsidRPr="00F1471E" w:rsidRDefault="00495305" w:rsidP="00364BE9">
      <w:pPr>
        <w:spacing w:before="120"/>
        <w:contextualSpacing/>
        <w:jc w:val="both"/>
        <w:rPr>
          <w:rFonts w:ascii="Consolas" w:hAnsi="Consolas"/>
          <w:color w:val="8EAADB" w:themeColor="accent1" w:themeTint="99"/>
          <w:sz w:val="16"/>
          <w:szCs w:val="16"/>
        </w:rPr>
      </w:pPr>
      <w:r w:rsidRPr="00F1471E">
        <w:rPr>
          <w:rFonts w:ascii="Consolas" w:hAnsi="Consolas"/>
          <w:color w:val="8EAADB" w:themeColor="accent1" w:themeTint="99"/>
          <w:sz w:val="16"/>
          <w:szCs w:val="16"/>
        </w:rPr>
        <w:tab/>
      </w:r>
      <w:r w:rsidR="00F20AA7" w:rsidRPr="00F1471E">
        <w:rPr>
          <w:rFonts w:ascii="Consolas" w:hAnsi="Consolas"/>
          <w:color w:val="8EAADB" w:themeColor="accent1" w:themeTint="99"/>
          <w:sz w:val="16"/>
          <w:szCs w:val="16"/>
        </w:rPr>
        <w:t>matching (%15=(%32),%32=(%15)) targets: 52=%22 Source: %13,</w:t>
      </w:r>
    </w:p>
    <w:p w14:paraId="63E99AC4" w14:textId="77777777" w:rsidR="00495305" w:rsidRDefault="00495305" w:rsidP="00364BE9">
      <w:pPr>
        <w:spacing w:before="120"/>
        <w:contextualSpacing/>
        <w:jc w:val="both"/>
        <w:rPr>
          <w:rFonts w:ascii="Consolas" w:hAnsi="Consolas"/>
          <w:color w:val="2F5496" w:themeColor="accent1" w:themeShade="BF"/>
          <w:sz w:val="16"/>
          <w:szCs w:val="16"/>
        </w:rPr>
      </w:pPr>
      <w:r w:rsidRPr="00F1471E">
        <w:rPr>
          <w:rFonts w:ascii="Consolas" w:hAnsi="Consolas"/>
          <w:color w:val="2F5496" w:themeColor="accent1" w:themeShade="BF"/>
          <w:sz w:val="16"/>
          <w:szCs w:val="16"/>
        </w:rPr>
        <w:t xml:space="preserve">  </w:t>
      </w:r>
      <w:r w:rsidR="00F20AA7" w:rsidRPr="00A15324">
        <w:rPr>
          <w:rFonts w:ascii="Consolas" w:hAnsi="Consolas"/>
          <w:color w:val="B4C6E7" w:themeColor="accent1" w:themeTint="66"/>
          <w:sz w:val="16"/>
          <w:szCs w:val="16"/>
        </w:rPr>
        <w:t>%42=OrderedRowSet %42:%35 key (%32) order (%32) targets: 133=%37 Source: %31,</w:t>
      </w:r>
    </w:p>
    <w:p w14:paraId="2FE3025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3=Domain %43 TABLE (%15,%17,%19,%33,%34) Display=5</w:t>
      </w:r>
    </w:p>
    <w:p w14:paraId="58C40856" w14:textId="04995072"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34,Domain 140 INTEGER],</w:t>
      </w:r>
    </w:p>
    <w:p w14:paraId="5EE97FF0" w14:textId="77777777" w:rsidR="00495305" w:rsidRDefault="00495305" w:rsidP="00364BE9">
      <w:pPr>
        <w:spacing w:before="120"/>
        <w:contextualSpacing/>
        <w:jc w:val="both"/>
        <w:rPr>
          <w:rFonts w:ascii="Consolas" w:hAnsi="Consolas"/>
          <w:color w:val="808080" w:themeColor="background1" w:themeShade="80"/>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4=SelectStatement %44 Union=%9</w:t>
      </w:r>
      <w:r w:rsidR="00F20AA7" w:rsidRPr="00F20AA7">
        <w:rPr>
          <w:rFonts w:ascii="Consolas" w:hAnsi="Consolas"/>
          <w:color w:val="808080" w:themeColor="background1" w:themeShade="80"/>
          <w:sz w:val="16"/>
          <w:szCs w:val="16"/>
        </w:rPr>
        <w:t>,</w:t>
      </w:r>
    </w:p>
    <w:p w14:paraId="51EABE35"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5=Domain %45 TABLE (%15,%17,%19,%33,%34) Display=5</w:t>
      </w:r>
    </w:p>
    <w:p w14:paraId="689945AB"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0709AF7F"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6=Domain %46 TABLE (%15,%17,%19,%33,%34)</w:t>
      </w:r>
    </w:p>
    <w:p w14:paraId="1AA36CC4"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22E04B6B" w14:textId="5C6F4329" w:rsidR="00364BE9"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7=UpdateSearch %47 Target: #8)}</w:t>
      </w:r>
    </w:p>
    <w:p w14:paraId="41835D87" w14:textId="2CCC7BA7" w:rsidR="00113BD3" w:rsidRDefault="00113BD3" w:rsidP="00364BE9">
      <w:pPr>
        <w:spacing w:before="120"/>
        <w:jc w:val="both"/>
        <w:rPr>
          <w:sz w:val="20"/>
          <w:szCs w:val="20"/>
        </w:rPr>
      </w:pPr>
      <w:r w:rsidRPr="00113BD3">
        <w:rPr>
          <w:sz w:val="20"/>
          <w:szCs w:val="20"/>
        </w:rPr>
        <w:t xml:space="preserve">We see that </w:t>
      </w:r>
      <w:r>
        <w:rPr>
          <w:sz w:val="20"/>
          <w:szCs w:val="20"/>
        </w:rPr>
        <w:t>this time both OrderedRowSets have been short-circuited, the updateSearch statement’s source is #8 which has targets %17 and %30, and the update assignments have been added to the appropriate target rowSet %17. Letting execution continue, we get</w:t>
      </w:r>
    </w:p>
    <w:p w14:paraId="3BB07429" w14:textId="60F55C2C" w:rsidR="00113BD3" w:rsidRDefault="00113BD3" w:rsidP="00364BE9">
      <w:pPr>
        <w:spacing w:before="120"/>
        <w:jc w:val="both"/>
        <w:rPr>
          <w:sz w:val="20"/>
          <w:szCs w:val="20"/>
        </w:rPr>
      </w:pPr>
      <w:r w:rsidRPr="00113BD3">
        <w:rPr>
          <w:noProof/>
          <w:sz w:val="20"/>
          <w:szCs w:val="20"/>
        </w:rPr>
        <w:drawing>
          <wp:inline distT="0" distB="0" distL="0" distR="0" wp14:anchorId="0EA3508A" wp14:editId="2A556612">
            <wp:extent cx="2905530" cy="485843"/>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05530" cy="485843"/>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1"/>
      </w:r>
      <w:r>
        <w:rPr>
          <w:sz w:val="20"/>
          <w:szCs w:val="20"/>
        </w:rPr>
        <w:t>.</w:t>
      </w:r>
    </w:p>
    <w:p w14:paraId="20D33933" w14:textId="65986BBA" w:rsidR="00113BD3" w:rsidRDefault="00113BD3" w:rsidP="00364BE9">
      <w:pPr>
        <w:spacing w:before="120"/>
        <w:jc w:val="both"/>
        <w:rPr>
          <w:sz w:val="20"/>
          <w:szCs w:val="20"/>
        </w:rPr>
      </w:pPr>
      <w:r w:rsidRPr="00113BD3">
        <w:rPr>
          <w:noProof/>
          <w:sz w:val="20"/>
          <w:szCs w:val="20"/>
        </w:rPr>
        <w:drawing>
          <wp:inline distT="0" distB="0" distL="0" distR="0" wp14:anchorId="2A564AB9" wp14:editId="4B7D5D25">
            <wp:extent cx="4601217" cy="1438476"/>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01217" cy="1438476"/>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1" w:name="_Toc94617505"/>
      <w:r>
        <w:t xml:space="preserve">6.10.2 </w:t>
      </w:r>
      <w:r w:rsidR="009617F3">
        <w:t>The scripted POST model</w:t>
      </w:r>
      <w:r w:rsidR="006E2503">
        <w:t xml:space="preserve"> (test 23)</w:t>
      </w:r>
      <w:bookmarkEnd w:id="151"/>
    </w:p>
    <w:p w14:paraId="12B9BEA4" w14:textId="7605FA2E" w:rsidR="009617F3" w:rsidRDefault="00EA39D9" w:rsidP="00106527">
      <w:pPr>
        <w:spacing w:before="120"/>
        <w:jc w:val="both"/>
        <w:rPr>
          <w:sz w:val="20"/>
          <w:szCs w:val="20"/>
        </w:rPr>
      </w:pPr>
      <w:r>
        <w:rPr>
          <w:sz w:val="20"/>
          <w:szCs w:val="20"/>
        </w:rPr>
        <w:t>Reset database A to the starting state above, and</w:t>
      </w:r>
      <w:r w:rsidR="009617F3">
        <w:rPr>
          <w:sz w:val="20"/>
          <w:szCs w:val="20"/>
        </w:rPr>
        <w:t xml:space="preserve"> start again with an empty database,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Apart from the URL metadata flag, everything is as in the last section. The behaviour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09685"/>
                    </a:xfrm>
                    <a:prstGeom prst="rect">
                      <a:avLst/>
                    </a:prstGeom>
                  </pic:spPr>
                </pic:pic>
              </a:graphicData>
            </a:graphic>
          </wp:inline>
        </w:drawing>
      </w:r>
    </w:p>
    <w:p w14:paraId="69299799" w14:textId="68BA1453" w:rsidR="000C4998" w:rsidRDefault="000C4998" w:rsidP="00EA39D9">
      <w:pPr>
        <w:spacing w:before="120"/>
        <w:jc w:val="both"/>
        <w:rPr>
          <w:sz w:val="20"/>
          <w:szCs w:val="20"/>
        </w:rPr>
      </w:pPr>
      <w:r w:rsidRPr="000C4998">
        <w:rPr>
          <w:noProof/>
          <w:sz w:val="20"/>
          <w:szCs w:val="20"/>
        </w:rPr>
        <w:drawing>
          <wp:inline distT="0" distB="0" distL="0" distR="0" wp14:anchorId="45AA939C" wp14:editId="3BEDB13F">
            <wp:extent cx="3772426" cy="628738"/>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72426" cy="628738"/>
                    </a:xfrm>
                    <a:prstGeom prst="rect">
                      <a:avLst/>
                    </a:prstGeom>
                  </pic:spPr>
                </pic:pic>
              </a:graphicData>
            </a:graphic>
          </wp:inline>
        </w:drawing>
      </w:r>
    </w:p>
    <w:p w14:paraId="660AD57F" w14:textId="0755ADBB" w:rsidR="00EA39D9" w:rsidRDefault="000C4998" w:rsidP="00EA39D9">
      <w:pPr>
        <w:spacing w:before="120"/>
        <w:jc w:val="both"/>
        <w:rPr>
          <w:sz w:val="20"/>
          <w:szCs w:val="20"/>
        </w:rPr>
      </w:pPr>
      <w:r>
        <w:rPr>
          <w:sz w:val="20"/>
          <w:szCs w:val="20"/>
        </w:rPr>
        <w:t>We see that no change has been made in the remote server.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4E03DE0" w:rsidR="000C4998" w:rsidRDefault="000C4998" w:rsidP="00EA39D9">
      <w:pPr>
        <w:spacing w:before="120"/>
        <w:jc w:val="both"/>
        <w:rPr>
          <w:sz w:val="20"/>
          <w:szCs w:val="20"/>
        </w:rPr>
      </w:pPr>
      <w:r>
        <w:rPr>
          <w:sz w:val="20"/>
          <w:szCs w:val="20"/>
        </w:rPr>
        <w:t>Then we can see in the debugger that physicals contains</w:t>
      </w:r>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47949" cy="333422"/>
                    </a:xfrm>
                    <a:prstGeom prst="rect">
                      <a:avLst/>
                    </a:prstGeom>
                  </pic:spPr>
                </pic:pic>
              </a:graphicData>
            </a:graphic>
          </wp:inline>
        </w:drawing>
      </w:r>
    </w:p>
    <w:p w14:paraId="44322AA2" w14:textId="240E9DEF" w:rsidR="000C4998" w:rsidRDefault="000C4998" w:rsidP="00106527">
      <w:pPr>
        <w:spacing w:before="120"/>
        <w:contextualSpacing/>
        <w:jc w:val="both"/>
        <w:rPr>
          <w:sz w:val="20"/>
          <w:szCs w:val="20"/>
        </w:rPr>
      </w:pPr>
      <w:r w:rsidRPr="000C4998">
        <w:rPr>
          <w:noProof/>
          <w:sz w:val="20"/>
          <w:szCs w:val="20"/>
        </w:rPr>
        <w:drawing>
          <wp:inline distT="0" distB="0" distL="0" distR="0" wp14:anchorId="5FCDADBE" wp14:editId="708F3CA5">
            <wp:extent cx="4515480" cy="1152686"/>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15480" cy="1152686"/>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6A28E4CC" w14:textId="4422D0C7" w:rsidR="00F63E28"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28AF7D4E" w14:textId="77777777" w:rsidR="009A2F4E" w:rsidRPr="00D1100D" w:rsidRDefault="009A2F4E" w:rsidP="009A2F4E">
      <w:pPr>
        <w:spacing w:before="120"/>
        <w:jc w:val="both"/>
        <w:rPr>
          <w:rFonts w:ascii="Consolas" w:hAnsi="Consolas"/>
          <w:b/>
          <w:bCs/>
          <w:sz w:val="20"/>
          <w:szCs w:val="20"/>
        </w:rPr>
      </w:pPr>
      <w:r w:rsidRPr="00D1100D">
        <w:rPr>
          <w:rFonts w:ascii="Consolas" w:hAnsi="Consolas"/>
          <w:b/>
          <w:bCs/>
          <w:sz w:val="20"/>
          <w:szCs w:val="20"/>
        </w:rPr>
        <w:t>create table H (e int primary key, k char, m int)</w:t>
      </w:r>
    </w:p>
    <w:p w14:paraId="6F66D02E" w14:textId="0A357A29"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00F5974A" w14:textId="5D99DD36"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0A403DE4" w14:textId="71E53380" w:rsidR="000C4998" w:rsidRPr="00D1100D" w:rsidRDefault="000C4998" w:rsidP="00106527">
      <w:pPr>
        <w:spacing w:before="120"/>
        <w:contextualSpacing/>
        <w:jc w:val="both"/>
        <w:rPr>
          <w:rFonts w:ascii="Consolas" w:hAnsi="Consolas"/>
          <w:b/>
          <w:bCs/>
          <w:sz w:val="20"/>
          <w:szCs w:val="20"/>
        </w:rPr>
      </w:pPr>
      <w:r w:rsidRPr="00D1100D">
        <w:rPr>
          <w:rFonts w:ascii="Consolas" w:hAnsi="Consolas"/>
          <w:b/>
          <w:bCs/>
          <w:sz w:val="20"/>
          <w:szCs w:val="20"/>
        </w:rPr>
        <w:t>begin transaction</w:t>
      </w:r>
    </w:p>
    <w:p w14:paraId="004E4351" w14:textId="72B6C9FE" w:rsidR="009A2F4E" w:rsidRPr="00D1100D" w:rsidRDefault="009A2F4E" w:rsidP="00106527">
      <w:pPr>
        <w:spacing w:before="120"/>
        <w:contextualSpacing/>
        <w:jc w:val="both"/>
        <w:rPr>
          <w:rFonts w:ascii="Consolas" w:hAnsi="Consolas"/>
          <w:b/>
          <w:bCs/>
          <w:sz w:val="20"/>
          <w:szCs w:val="20"/>
        </w:rPr>
      </w:pPr>
      <w:r w:rsidRPr="00D1100D">
        <w:rPr>
          <w:rFonts w:ascii="Consolas" w:hAnsi="Consolas"/>
          <w:b/>
          <w:bCs/>
          <w:sz w:val="20"/>
          <w:szCs w:val="20"/>
        </w:rPr>
        <w:t>update v set f='Elizabeth' where e=2</w:t>
      </w:r>
    </w:p>
    <w:p w14:paraId="69700FDB" w14:textId="75601B65"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164" cy="1124107"/>
                    </a:xfrm>
                    <a:prstGeom prst="rect">
                      <a:avLst/>
                    </a:prstGeom>
                  </pic:spPr>
                </pic:pic>
              </a:graphicData>
            </a:graphic>
          </wp:inline>
        </w:drawing>
      </w:r>
    </w:p>
    <w:p w14:paraId="0307F4F8" w14:textId="0D945265" w:rsidR="009A2F4E" w:rsidRDefault="009A2F4E" w:rsidP="00106527">
      <w:pPr>
        <w:spacing w:before="120"/>
        <w:jc w:val="both"/>
        <w:rPr>
          <w:sz w:val="20"/>
          <w:szCs w:val="20"/>
        </w:rPr>
      </w:pPr>
      <w:r w:rsidRPr="009A2F4E">
        <w:rPr>
          <w:noProof/>
          <w:sz w:val="20"/>
          <w:szCs w:val="20"/>
        </w:rPr>
        <w:drawing>
          <wp:inline distT="0" distB="0" distL="0" distR="0" wp14:anchorId="0E29977B" wp14:editId="6CA4F24B">
            <wp:extent cx="3724795" cy="1400370"/>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4795" cy="1400370"/>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95528" cy="333422"/>
                    </a:xfrm>
                    <a:prstGeom prst="rect">
                      <a:avLst/>
                    </a:prstGeom>
                  </pic:spPr>
                </pic:pic>
              </a:graphicData>
            </a:graphic>
          </wp:inline>
        </w:drawing>
      </w:r>
    </w:p>
    <w:p w14:paraId="3CB418F1" w14:textId="7CE31188" w:rsidR="009A2F4E" w:rsidRDefault="009A2F4E" w:rsidP="00106527">
      <w:pPr>
        <w:spacing w:before="120"/>
        <w:contextualSpacing/>
        <w:jc w:val="both"/>
        <w:rPr>
          <w:sz w:val="20"/>
          <w:szCs w:val="20"/>
        </w:rPr>
      </w:pPr>
      <w:r w:rsidRPr="009A2F4E">
        <w:rPr>
          <w:noProof/>
          <w:sz w:val="20"/>
          <w:szCs w:val="20"/>
        </w:rPr>
        <w:drawing>
          <wp:inline distT="0" distB="0" distL="0" distR="0" wp14:anchorId="7A1DB3FD" wp14:editId="608EF335">
            <wp:extent cx="4591691" cy="97168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91691" cy="971686"/>
                    </a:xfrm>
                    <a:prstGeom prst="rect">
                      <a:avLst/>
                    </a:prstGeom>
                  </pic:spPr>
                </pic:pic>
              </a:graphicData>
            </a:graphic>
          </wp:inline>
        </w:drawing>
      </w:r>
    </w:p>
    <w:p w14:paraId="2E249128" w14:textId="77777777" w:rsidR="009A2F4E" w:rsidRDefault="009A2F4E"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2" w:name="_Toc94617506"/>
      <w:r>
        <w:t>6.10.3 RestView with a Using table</w:t>
      </w:r>
      <w:bookmarkEnd w:id="152"/>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3"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MALCOLM1\Malcolm"</w:t>
      </w:r>
    </w:p>
    <w:bookmarkEnd w:id="153"/>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4"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1C80B7D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MALCOLM1\Malcolm"</w:t>
      </w:r>
    </w:p>
    <w:bookmarkEnd w:id="154"/>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VU                                                      </w:t>
            </w:r>
          </w:p>
        </w:tc>
        <w:tc>
          <w:tcPr>
            <w:tcW w:w="1272" w:type="dxa"/>
          </w:tcPr>
          <w:p w14:paraId="60AFB91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r w:rsidRPr="00396945">
              <w:rPr>
                <w:rFonts w:ascii="Consolas" w:hAnsi="Consolas"/>
                <w:sz w:val="16"/>
                <w:szCs w:val="16"/>
              </w:rPr>
              <w:t>PIndex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PrimaryKey                               </w:t>
            </w:r>
          </w:p>
        </w:tc>
        <w:tc>
          <w:tcPr>
            <w:tcW w:w="1272" w:type="dxa"/>
          </w:tcPr>
          <w:p w14:paraId="74566A63"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Index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using 1</w:t>
            </w:r>
            <w:r w:rsidR="00365092">
              <w:rPr>
                <w:rFonts w:ascii="Consolas" w:hAnsi="Consolas"/>
                <w:sz w:val="16"/>
                <w:szCs w:val="16"/>
              </w:rPr>
              <w:t>2</w:t>
            </w:r>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14758222" w14:textId="77777777" w:rsidR="00365092" w:rsidRDefault="00365092" w:rsidP="001301E4">
      <w:pPr>
        <w:spacing w:before="120"/>
        <w:jc w:val="both"/>
        <w:rPr>
          <w:rFonts w:ascii="Consolas" w:hAnsi="Consolas"/>
          <w:sz w:val="16"/>
          <w:szCs w:val="16"/>
        </w:rPr>
      </w:pPr>
      <w:r w:rsidRPr="00365092">
        <w:rPr>
          <w:rFonts w:ascii="Consolas" w:hAnsi="Consolas"/>
          <w:sz w:val="16"/>
          <w:szCs w:val="16"/>
        </w:rPr>
        <w:t xml:space="preserve">{RestView Name=WW 445 Domain `16 Definer=-502 Ppos=445 ViewDef  Ppos: 445 Result _ </w:t>
      </w:r>
    </w:p>
    <w:p w14:paraId="4AEF1C42" w14:textId="7B0E1D80" w:rsidR="00365092" w:rsidRDefault="00365092" w:rsidP="001301E4">
      <w:pPr>
        <w:spacing w:before="120"/>
        <w:contextualSpacing/>
        <w:jc w:val="both"/>
        <w:rPr>
          <w:rFonts w:ascii="Consolas" w:hAnsi="Consolas"/>
          <w:sz w:val="16"/>
          <w:szCs w:val="16"/>
        </w:rPr>
      </w:pPr>
      <w:r>
        <w:rPr>
          <w:rFonts w:ascii="Consolas" w:hAnsi="Consolas"/>
          <w:sz w:val="16"/>
          <w:szCs w:val="16"/>
        </w:rPr>
        <w:tab/>
      </w:r>
      <w:r w:rsidRPr="00365092">
        <w:rPr>
          <w:rFonts w:ascii="Consolas" w:hAnsi="Consolas"/>
          <w:sz w:val="16"/>
          <w:szCs w:val="16"/>
        </w:rPr>
        <w:t>UsingTableRowSet: `23 ViewTable:408}</w:t>
      </w:r>
    </w:p>
    <w:p w14:paraId="7B468D1E" w14:textId="0EF793D5"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0AAD2918" w14:textId="07D1B40E"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6 Domain `6 (E int, D char, K int, F char)  VIEW (`8,`10,`12,`14)</w:t>
      </w:r>
    </w:p>
    <w:p w14:paraId="259B45A4"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8,135],[`10,CHAR],[`12,135],[`14,CHAR] structure=408,</w:t>
      </w:r>
    </w:p>
    <w:p w14:paraId="3D38A58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8 SqlValue Name=E `8 135 From:408,</w:t>
      </w:r>
    </w:p>
    <w:p w14:paraId="759B368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0 SqlCopy Name=D `10 Domain 129 From:`16 copy from 142,</w:t>
      </w:r>
    </w:p>
    <w:p w14:paraId="025862F5"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2 SqlCopy Name=K `12 Domain 182 From:`16 copy from 196,</w:t>
      </w:r>
    </w:p>
    <w:p w14:paraId="588C48EB"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4 SqlValue Name=F `14 CHAR From:408,</w:t>
      </w:r>
    </w:p>
    <w:p w14:paraId="33B48BC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6 From `16:`18 targets: 122=`20 Source: `20 Target=122,</w:t>
      </w:r>
    </w:p>
    <w:p w14:paraId="3F155533"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7 SqlCopy Name=U `17 Domain 129 From:`16 copy from 219,</w:t>
      </w:r>
    </w:p>
    <w:p w14:paraId="2E22012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8 Domain `18 TABLE (`10,`12|`17) Display=2</w:t>
      </w:r>
    </w:p>
    <w:p w14:paraId="68E7AD82"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239F3A4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9 Domain `19 TABLE (`10,`12,`17)</w:t>
      </w:r>
    </w:p>
    <w:p w14:paraId="4DD2E14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74EC8AEF" w14:textId="34FFDD7E" w:rsidR="00365092"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20 TableRowSet `20:`19 From: `16 SRow:(142,196,219) Target:122 Indexes: [(`10)=164])}</w:t>
      </w:r>
    </w:p>
    <w:p w14:paraId="413AE2D2" w14:textId="61E57E79"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using</w:t>
      </w:r>
      <w:r w:rsidR="00ED1233">
        <w:rPr>
          <w:sz w:val="20"/>
          <w:szCs w:val="20"/>
        </w:rPr>
        <w:t xml:space="preserve"> table VU</w:t>
      </w:r>
      <w:r w:rsidR="00976CF0">
        <w:rPr>
          <w:sz w:val="20"/>
          <w:szCs w:val="20"/>
        </w:rPr>
        <w:t xml:space="preserve"> `23. The remaining columns</w:t>
      </w:r>
      <w:r w:rsidR="00520704">
        <w:rPr>
          <w:sz w:val="20"/>
          <w:szCs w:val="20"/>
        </w:rPr>
        <w:t xml:space="preserve"> are (only) in the remote viewtable </w:t>
      </w:r>
      <w:r w:rsidR="00365092">
        <w:rPr>
          <w:sz w:val="20"/>
          <w:szCs w:val="20"/>
        </w:rPr>
        <w:t>40</w:t>
      </w:r>
      <w:r w:rsidR="00520704">
        <w:rPr>
          <w:sz w:val="20"/>
          <w:szCs w:val="20"/>
        </w:rPr>
        <w:t xml:space="preserve">8,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53E836B8" w:rsidR="00117E15" w:rsidRPr="00FC488A" w:rsidRDefault="00117E15" w:rsidP="00A90D36">
      <w:pPr>
        <w:spacing w:before="120"/>
        <w:jc w:val="both"/>
        <w:rPr>
          <w:sz w:val="20"/>
          <w:szCs w:val="20"/>
        </w:rPr>
      </w:pPr>
      <w:r w:rsidRPr="00FC488A">
        <w:rPr>
          <w:sz w:val="20"/>
          <w:szCs w:val="20"/>
        </w:rPr>
        <w:t>First consider the case where the filter is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2"/>
      </w:r>
      <w:r w:rsidR="00A872C0">
        <w:rPr>
          <w:sz w:val="20"/>
          <w:szCs w:val="20"/>
        </w:rPr>
        <w:t xml:space="preserve"> as highlighted):</w:t>
      </w:r>
    </w:p>
    <w:p w14:paraId="190E5555"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color w:val="2F5496" w:themeColor="accent1" w:themeShade="BF"/>
          <w:sz w:val="16"/>
          <w:szCs w:val="16"/>
        </w:rPr>
        <w:t>{(-538=TABLE,-505=CONTENT,-503=Null,129=Domain 129 CHAR,182=Domain 182 INTEGER,</w:t>
      </w:r>
    </w:p>
    <w:p w14:paraId="119E13B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408=VirtualTable Name=(E int, D char, K int, F char)  408 TABLE Definer=-502 Ppos=408:-538 </w:t>
      </w:r>
    </w:p>
    <w:p w14:paraId="7369BD8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RestView=445,</w:t>
      </w:r>
    </w:p>
    <w:p w14:paraId="4E122B3A"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SelectRowSet #1:%25 targets: %17=%17 Source: #15,</w:t>
      </w:r>
    </w:p>
    <w:p w14:paraId="0614FC1B"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8=SqlStar Name=* #8 CONTENT From:#15,</w:t>
      </w:r>
    </w:p>
    <w:p w14:paraId="5462728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5=From #15:%23 </w:t>
      </w:r>
      <w:r w:rsidRPr="001E1D70">
        <w:rPr>
          <w:rFonts w:ascii="Consolas" w:hAnsi="Consolas"/>
          <w:sz w:val="16"/>
          <w:szCs w:val="16"/>
          <w:highlight w:val="yellow"/>
        </w:rPr>
        <w:t>where (#25) matches (%8=1)</w:t>
      </w:r>
      <w:r w:rsidRPr="00114E4A">
        <w:rPr>
          <w:rFonts w:ascii="Consolas" w:hAnsi="Consolas"/>
          <w:sz w:val="16"/>
          <w:szCs w:val="16"/>
        </w:rPr>
        <w:t xml:space="preserve"> targets: %17=%17 Source: %19,</w:t>
      </w:r>
    </w:p>
    <w:p w14:paraId="5868B4F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25=SqlValueExpr Name= #25 BOOLEAN Left:%8 Right:#26 #25(%8=#26),</w:t>
      </w:r>
    </w:p>
    <w:p w14:paraId="19A5F6B1"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sz w:val="16"/>
          <w:szCs w:val="16"/>
        </w:rPr>
        <w:t xml:space="preserve">  #26=1</w:t>
      </w:r>
      <w:r>
        <w:rPr>
          <w:rFonts w:ascii="Consolas" w:hAnsi="Consolas"/>
          <w:color w:val="2F5496" w:themeColor="accent1" w:themeShade="BF"/>
          <w:sz w:val="16"/>
          <w:szCs w:val="16"/>
        </w:rPr>
        <w:t>,..</w:t>
      </w:r>
      <w:r w:rsidRPr="00114E4A">
        <w:rPr>
          <w:rFonts w:ascii="Consolas" w:hAnsi="Consolas"/>
          <w:color w:val="2F5496" w:themeColor="accent1" w:themeShade="BF"/>
          <w:sz w:val="16"/>
          <w:szCs w:val="16"/>
        </w:rPr>
        <w:t>,</w:t>
      </w:r>
    </w:p>
    <w:p w14:paraId="4545C232"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0=Domain %0 TABLE (#8)[#8,CONTENT],</w:t>
      </w:r>
    </w:p>
    <w:p w14:paraId="3025E36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RestView Name=WW %1 Domain %2 Definer=-502 Ppos=445 ViewDef  Ppos: 445 Result _ </w:t>
      </w:r>
    </w:p>
    <w:p w14:paraId="0B7343A7" w14:textId="3891DEE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UsingTableRowSet: %16 ViewTable:408,</w:t>
      </w:r>
    </w:p>
    <w:p w14:paraId="44F267F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2=Domain %2 (E int, D char, K int, F char)  VIEW (%4,%6,%8,%10)</w:t>
      </w:r>
    </w:p>
    <w:p w14:paraId="5FB84ED7"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4,INTEGER],[%6,CHAR],[%8,INTEGER],[%10,CHAR] structure=408,</w:t>
      </w:r>
    </w:p>
    <w:p w14:paraId="47F0135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4=SqlCopy Name=E %4 INTEGER From:408 copy from `8,</w:t>
      </w:r>
    </w:p>
    <w:p w14:paraId="34BBBF2F"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6=SqlCopy Name=D %6 Domain 129 From:%12 copy from `10,</w:t>
      </w:r>
    </w:p>
    <w:p w14:paraId="408E87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8=SqlCopy Name=K %8 Domain 182 From:%12 copy from `12,</w:t>
      </w:r>
    </w:p>
    <w:p w14:paraId="740DBF22"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0=SqlCopy Name=F %10 CHAR From:408 copy from `14,</w:t>
      </w:r>
    </w:p>
    <w:p w14:paraId="2975057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2=From %12:%14 targets: 122=%16 Source: %16 Target=122,</w:t>
      </w:r>
    </w:p>
    <w:p w14:paraId="2F061CD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3=SqlCopy Name=U %13 Domain 129 From:%12 copy from 219,</w:t>
      </w:r>
    </w:p>
    <w:p w14:paraId="2F7FFB1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4=Domain %14 TABLE (%6,%8|%13) Display=2</w:t>
      </w:r>
    </w:p>
    <w:p w14:paraId="69B40EB1"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2BEB23D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5=Domain %15 TABLE (%6,%8,%13)</w:t>
      </w:r>
    </w:p>
    <w:p w14:paraId="43CA6539"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1F2E0A9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6=TableRowSet %16:%15 key (%6) </w:t>
      </w:r>
      <w:r w:rsidRPr="001E1D70">
        <w:rPr>
          <w:rFonts w:ascii="Consolas" w:hAnsi="Consolas"/>
          <w:color w:val="FF0000"/>
          <w:sz w:val="16"/>
          <w:szCs w:val="16"/>
          <w:highlight w:val="yellow"/>
        </w:rPr>
        <w:t>where (#25) matches (%8=1)</w:t>
      </w:r>
      <w:r w:rsidRPr="00114E4A">
        <w:rPr>
          <w:rFonts w:ascii="Consolas" w:hAnsi="Consolas"/>
          <w:color w:val="2F5496" w:themeColor="accent1" w:themeShade="BF"/>
          <w:sz w:val="16"/>
          <w:szCs w:val="16"/>
        </w:rPr>
        <w:t xml:space="preserve"> From: %12 SRow:(142,196,219) </w:t>
      </w:r>
    </w:p>
    <w:p w14:paraId="3568E5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Target:122 Indexes: [(%6)=164],</w:t>
      </w:r>
    </w:p>
    <w:p w14:paraId="669F955B"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7=RestRowSetUsing %17:%2 </w:t>
      </w:r>
      <w:r w:rsidRPr="001E1D70">
        <w:rPr>
          <w:rFonts w:ascii="Consolas" w:hAnsi="Consolas"/>
          <w:color w:val="FF0000"/>
          <w:sz w:val="16"/>
          <w:szCs w:val="16"/>
          <w:highlight w:val="yellow"/>
        </w:rPr>
        <w:t>where (#25) matches (%8=1)</w:t>
      </w:r>
      <w:r w:rsidRPr="001E1D70">
        <w:rPr>
          <w:rFonts w:ascii="Consolas" w:hAnsi="Consolas"/>
          <w:color w:val="FF0000"/>
          <w:sz w:val="16"/>
          <w:szCs w:val="16"/>
        </w:rPr>
        <w:t xml:space="preserve"> </w:t>
      </w:r>
      <w:r w:rsidRPr="00114E4A">
        <w:rPr>
          <w:rFonts w:ascii="Consolas" w:hAnsi="Consolas"/>
          <w:color w:val="2F5496" w:themeColor="accent1" w:themeShade="BF"/>
          <w:sz w:val="16"/>
          <w:szCs w:val="16"/>
        </w:rPr>
        <w:t xml:space="preserve">targets: 445=%17 SRow:(142,196,219) </w:t>
      </w:r>
    </w:p>
    <w:p w14:paraId="7725454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ViewDomain: %2 Template: %18 UsingTableRowSet:%16 UrlCol:%13,</w:t>
      </w:r>
    </w:p>
    <w:p w14:paraId="1D101620"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 xml:space="preserve">%18=RestRowSet %18:%2 targets: 445=%18 SRow:()  RemoteCols:(%4,%10) RemoteNames:(%4=E,%10=F) </w:t>
      </w:r>
    </w:p>
    <w:p w14:paraId="3177FF3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UsingTableRowSet %16,</w:t>
      </w:r>
    </w:p>
    <w:p w14:paraId="04FB08E0" w14:textId="77777777" w:rsidR="00114E4A"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19=From %19:%20 </w:t>
      </w:r>
      <w:r w:rsidRPr="001E1D70">
        <w:rPr>
          <w:rFonts w:ascii="Consolas" w:hAnsi="Consolas"/>
          <w:sz w:val="16"/>
          <w:szCs w:val="16"/>
          <w:highlight w:val="yellow"/>
        </w:rPr>
        <w:t>where (#25) matches (%8=1)</w:t>
      </w:r>
      <w:r w:rsidRPr="001E1D70">
        <w:rPr>
          <w:rFonts w:ascii="Consolas" w:hAnsi="Consolas"/>
          <w:sz w:val="16"/>
          <w:szCs w:val="16"/>
        </w:rPr>
        <w:t xml:space="preserve"> targets: %17=%17 Source: %17 Target=445,</w:t>
      </w:r>
    </w:p>
    <w:p w14:paraId="3F8F3780" w14:textId="77777777" w:rsidR="001E1D70"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20=Domain %20 TABLE (%4,%6,%8,%10) Display=4</w:t>
      </w:r>
    </w:p>
    <w:p w14:paraId="0AC694B4"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43F15C36"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1=Domain %21 TABLE (%4,%6,%8,%10)</w:t>
      </w:r>
    </w:p>
    <w:p w14:paraId="41D4A71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A895A0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2=SelectRowSet %22:%2 targets: %17=%17 Source: %19,</w:t>
      </w:r>
    </w:p>
    <w:p w14:paraId="0B2DC82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3=Domain %23 TABLE (%4,%6,%8,%10) Display=4</w:t>
      </w:r>
    </w:p>
    <w:p w14:paraId="16BBD1F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22ADE4F7"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4=Domain %24 TABLE (%4,%6,%8,%10)</w:t>
      </w:r>
    </w:p>
    <w:p w14:paraId="613B6FEC"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03C429BB"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5=Domain %25 TABLE (%4,%6,%8,%10) Display=4</w:t>
      </w:r>
    </w:p>
    <w:p w14:paraId="2E7B19E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0D4D1CB" w14:textId="4F571821" w:rsidR="0007043E"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6=SelectStatement %26 Union=#1)}</w:t>
      </w:r>
    </w:p>
    <w:p w14:paraId="31857D64" w14:textId="1AB8F9B6"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1E1D70">
        <w:rPr>
          <w:sz w:val="20"/>
          <w:szCs w:val="20"/>
        </w:rPr>
        <w:t>18</w:t>
      </w:r>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6AB79180" w14:textId="77777777" w:rsidR="00920685" w:rsidRDefault="00A107E9" w:rsidP="00416C21">
      <w:pPr>
        <w:spacing w:before="120"/>
        <w:contextualSpacing/>
        <w:rPr>
          <w:rFonts w:ascii="Consolas" w:hAnsi="Consolas"/>
          <w:sz w:val="16"/>
          <w:szCs w:val="16"/>
        </w:rPr>
      </w:pPr>
      <w:r w:rsidRPr="00A107E9">
        <w:rPr>
          <w:rFonts w:ascii="Consolas" w:hAnsi="Consolas"/>
          <w:sz w:val="16"/>
          <w:szCs w:val="16"/>
        </w:rPr>
        <w:t>{(</w:t>
      </w:r>
      <w:r w:rsidR="00920685">
        <w:rPr>
          <w:rFonts w:ascii="Consolas" w:hAnsi="Consolas"/>
          <w:sz w:val="16"/>
          <w:szCs w:val="16"/>
        </w:rPr>
        <w:t>..</w:t>
      </w:r>
      <w:r w:rsidRPr="00A107E9">
        <w:rPr>
          <w:rFonts w:ascii="Consolas" w:hAnsi="Consolas"/>
          <w:sz w:val="16"/>
          <w:szCs w:val="16"/>
        </w:rPr>
        <w:t>,</w:t>
      </w:r>
    </w:p>
    <w:p w14:paraId="3DF9B22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1=SelectRowSet #1:%25 targets: %17=%17 Source: #15,</w:t>
      </w:r>
    </w:p>
    <w:p w14:paraId="1390F3C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8=SqlStar Name=* #8 CONTENT From:#15,</w:t>
      </w:r>
    </w:p>
    <w:p w14:paraId="75FB25AB"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5=From #15:%23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9,</w:t>
      </w:r>
    </w:p>
    <w:p w14:paraId="0D007FA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5=SqlValueExpr Name= #25 BOOLEAN Left:%4 Right:#26 #25(%4=#26),</w:t>
      </w:r>
    </w:p>
    <w:p w14:paraId="349F61F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6=3,</w:t>
      </w:r>
      <w:r>
        <w:rPr>
          <w:rFonts w:ascii="Consolas" w:hAnsi="Consolas"/>
          <w:sz w:val="16"/>
          <w:szCs w:val="16"/>
        </w:rPr>
        <w:t>..</w:t>
      </w:r>
      <w:r w:rsidRPr="001E1D70">
        <w:rPr>
          <w:rFonts w:ascii="Consolas" w:hAnsi="Consolas"/>
          <w:sz w:val="16"/>
          <w:szCs w:val="16"/>
        </w:rPr>
        <w:t>,</w:t>
      </w:r>
    </w:p>
    <w:p w14:paraId="6FBB816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0=Domain %0 TABLE (#8)[#8,CONTENT],</w:t>
      </w:r>
    </w:p>
    <w:p w14:paraId="3A069E5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RestView Name=WW %1 Domain %2 Definer=-502 Ppos=445 ViewDef  Ppos: 445 Result _ </w:t>
      </w:r>
    </w:p>
    <w:p w14:paraId="6ACB71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UsingTableRowSet: %16 ViewTable:408,</w:t>
      </w:r>
    </w:p>
    <w:p w14:paraId="2E2D84AC"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2=Domain %2 (E int, D char, K int, F char)  VIEW (%4,%6,%8,%10)</w:t>
      </w:r>
    </w:p>
    <w:p w14:paraId="677CD5D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4,INTEGER],[%6,CHAR],[%8,INTEGER],[%10,CHAR] structure=408,</w:t>
      </w:r>
    </w:p>
    <w:p w14:paraId="4357362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4=SqlCopy Name=E %4 INTEGER From:408 copy from `8,</w:t>
      </w:r>
    </w:p>
    <w:p w14:paraId="62E7945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6=SqlCopy Name=D %6 Domain 129 From:%12 copy from `10,</w:t>
      </w:r>
    </w:p>
    <w:p w14:paraId="232C686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8=SqlCopy Name=K %8 Domain 182 From:%12 copy from `12,</w:t>
      </w:r>
    </w:p>
    <w:p w14:paraId="171494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0=SqlCopy Name=F %10 CHAR From:408 copy from `14,</w:t>
      </w:r>
    </w:p>
    <w:p w14:paraId="00998D32"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2=From %12:%14 targets: 122=%16 Source: %16 Target=122,</w:t>
      </w:r>
    </w:p>
    <w:p w14:paraId="43D0EF7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3=SqlCopy Name=U %13 Domain 129 From:%12 copy from 219,</w:t>
      </w:r>
    </w:p>
    <w:p w14:paraId="7CC54B4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4=Domain %14 TABLE (%6,%8|%13) Display=2</w:t>
      </w:r>
    </w:p>
    <w:p w14:paraId="364AFE4D"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4789E75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5=Domain %15 TABLE (%6,%8,%13)</w:t>
      </w:r>
    </w:p>
    <w:p w14:paraId="682DE8BB"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0E66C94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6=TableRowSet %16:%15 From: %12 SRow:(142,196,219) Target:122 Indexes: [(%6)=164],</w:t>
      </w:r>
    </w:p>
    <w:p w14:paraId="312CA5D0"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7=RestRowSetUsing %17:%2 </w:t>
      </w:r>
      <w:r w:rsidRPr="009B5C7A">
        <w:rPr>
          <w:rFonts w:ascii="Consolas" w:hAnsi="Consolas"/>
          <w:sz w:val="16"/>
          <w:szCs w:val="16"/>
          <w:highlight w:val="yellow"/>
        </w:rPr>
        <w:t>where (#25) matches (%4=3)</w:t>
      </w:r>
      <w:r w:rsidRPr="001E1D70">
        <w:rPr>
          <w:rFonts w:ascii="Consolas" w:hAnsi="Consolas"/>
          <w:sz w:val="16"/>
          <w:szCs w:val="16"/>
        </w:rPr>
        <w:t xml:space="preserve"> targets: 445=%17 SRow:(142,196,219) </w:t>
      </w:r>
    </w:p>
    <w:p w14:paraId="29DFABE1" w14:textId="7777777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ViewDomain: %2 Template: %18 UsingTableRowSet:%16 UrlCol:%13,</w:t>
      </w:r>
    </w:p>
    <w:p w14:paraId="72A7E149"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8=RestRowSet %18:%2 </w:t>
      </w:r>
      <w:r w:rsidRPr="009B5C7A">
        <w:rPr>
          <w:rFonts w:ascii="Consolas" w:hAnsi="Consolas"/>
          <w:sz w:val="16"/>
          <w:szCs w:val="16"/>
          <w:highlight w:val="yellow"/>
        </w:rPr>
        <w:t>where (#25) matches (%4=3)</w:t>
      </w:r>
      <w:r w:rsidRPr="001E1D70">
        <w:rPr>
          <w:rFonts w:ascii="Consolas" w:hAnsi="Consolas"/>
          <w:sz w:val="16"/>
          <w:szCs w:val="16"/>
        </w:rPr>
        <w:t xml:space="preserve"> targets: 445=%18 SRow:()  </w:t>
      </w:r>
    </w:p>
    <w:p w14:paraId="024ED743" w14:textId="5495B8E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RemoteCols:(%4,%10) RemoteNames:(%4=E,%10=F) UsingTableRowSet %16,</w:t>
      </w:r>
    </w:p>
    <w:p w14:paraId="44C1D142"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9=From %19:%20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7 Target=445,</w:t>
      </w:r>
    </w:p>
    <w:p w14:paraId="6945D731"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0=Domain %20 TABLE (%4,%6,%8,%10) Display=4</w:t>
      </w:r>
    </w:p>
    <w:p w14:paraId="3110A032" w14:textId="7777777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4,INTEGER],[%6,Domain 129 CHAR],[%8,Domain 182 INTEGER],[%10,CHAR],</w:t>
      </w:r>
    </w:p>
    <w:p w14:paraId="4E5FAAA5" w14:textId="77777777" w:rsidR="009B5C7A"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1=Domain %21 TABLE (%4,%6,%8,%10)</w:t>
      </w:r>
    </w:p>
    <w:p w14:paraId="6BA1E2B6"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7F51DE1"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2=SelectRowSet %22:%2 targets: %17=%17 Source: %19,</w:t>
      </w:r>
    </w:p>
    <w:p w14:paraId="44FE80BF"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3=Domain %23 TABLE (%4,%6,%8,%10) Display=4</w:t>
      </w:r>
    </w:p>
    <w:p w14:paraId="18986824"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61B01750"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4=Domain %24 TABLE (%4,%6,%8,%10)</w:t>
      </w:r>
    </w:p>
    <w:p w14:paraId="1DE1A91D"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760CCF23"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5=Domain %25 TABLE (%4,%6,%8,%10) Display=4</w:t>
      </w:r>
    </w:p>
    <w:p w14:paraId="3C9A952F"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C672B11" w14:textId="2D438D4B" w:rsidR="00B30092" w:rsidRPr="00163846"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6=SelectStatement %26 Union=#1)}</w:t>
      </w:r>
    </w:p>
    <w:p w14:paraId="21F7D2D3" w14:textId="77777777" w:rsidR="00416C21" w:rsidRDefault="00416C21" w:rsidP="00B30092">
      <w:pPr>
        <w:contextualSpacing/>
        <w:rPr>
          <w:noProof/>
        </w:rPr>
      </w:pPr>
      <w:r w:rsidRPr="00416C21">
        <w:rPr>
          <w:rFonts w:ascii="Consolas" w:hAnsi="Consolas"/>
          <w:noProof/>
          <w:sz w:val="15"/>
          <w:szCs w:val="15"/>
        </w:rPr>
        <w:drawing>
          <wp:inline distT="0" distB="0" distL="0" distR="0" wp14:anchorId="1CFCCECD" wp14:editId="299643F9">
            <wp:extent cx="4829849" cy="1305107"/>
            <wp:effectExtent l="0" t="0" r="8890"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29849" cy="1305107"/>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CFED5A4" w:rsidR="00B30092" w:rsidRPr="00B30092" w:rsidRDefault="00B30092" w:rsidP="00FC488A">
      <w:pPr>
        <w:jc w:val="both"/>
        <w:rPr>
          <w:sz w:val="20"/>
          <w:szCs w:val="20"/>
        </w:rPr>
      </w:pPr>
      <w:r w:rsidRPr="00B30092">
        <w:rPr>
          <w:sz w:val="20"/>
          <w:szCs w:val="20"/>
        </w:rPr>
        <w:t>Here we see that the test E=3 is now in the RestRowSet template %</w:t>
      </w:r>
      <w:r w:rsidR="009B5C7A">
        <w:rPr>
          <w:sz w:val="20"/>
          <w:szCs w:val="20"/>
        </w:rPr>
        <w:t>18</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286C307C"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SelectRowSet #1:%26 targets: %23=%23 Source: #22,</w:t>
      </w:r>
    </w:p>
    <w:p w14:paraId="598CCAA7"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8=SqlFunction Name=COUNT #8 INTEGER From:#1 Await (#1) COUNT(#14),</w:t>
      </w:r>
    </w:p>
    <w:p w14:paraId="09475F0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SqlValue Name=E #14 INTEGER From:408,</w:t>
      </w:r>
    </w:p>
    <w:p w14:paraId="121675A1" w14:textId="743222B5"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From #22:%28 targets: %23=%23 Source: %23 Target=445,</w:t>
      </w:r>
      <w:r>
        <w:rPr>
          <w:rFonts w:ascii="Consolas" w:hAnsi="Consolas"/>
          <w:sz w:val="16"/>
          <w:szCs w:val="16"/>
        </w:rPr>
        <w:t>..,</w:t>
      </w:r>
    </w:p>
    <w:p w14:paraId="66BDC7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0=Domain %0 ROW (#14)[#14,CONTENT],</w:t>
      </w:r>
    </w:p>
    <w:p w14:paraId="19ACC119"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Domain %1 TABLE (#8)[#8,INTEGER] Aggs (#8),</w:t>
      </w:r>
    </w:p>
    <w:p w14:paraId="0DBB4560"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RestView Name=WW %2 Domain %13 Definer=-502 Ppos=445 ViewDef  Ppos: 445 Result _ </w:t>
      </w:r>
    </w:p>
    <w:p w14:paraId="13788D50" w14:textId="64613EE0"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UsingTableRowSet: %20 ViewTable:408,</w:t>
      </w:r>
    </w:p>
    <w:p w14:paraId="12D1F681"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3=Domain %3 ROW (142)[142,Domain 129 CHAR],</w:t>
      </w:r>
    </w:p>
    <w:p w14:paraId="1BEA6E6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2=SqlValue Name=F %12 CHAR From:408,</w:t>
      </w:r>
    </w:p>
    <w:p w14:paraId="40ADC635"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3=Domain %13 (E int, D char, K int, F char)  VIEW (#14,%15,%16,%12)</w:t>
      </w:r>
    </w:p>
    <w:p w14:paraId="0B9B5B50" w14:textId="6599B007"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CHAR],[%16,INTEGER],[%12,CHAR] structure=408,</w:t>
      </w:r>
    </w:p>
    <w:p w14:paraId="620ACE5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From %14:%18 targets: 122=%20 Source: %20 Target=122,</w:t>
      </w:r>
    </w:p>
    <w:p w14:paraId="539C093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5=SqlCopy Name=D %15 Domain 129 From:%14 copy from 142,</w:t>
      </w:r>
    </w:p>
    <w:p w14:paraId="2419B89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6=SqlCopy Name=K %16 Domain 182 From:%14 copy from 196,</w:t>
      </w:r>
    </w:p>
    <w:p w14:paraId="09CAD17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7=SqlCopy Name=U %17 Domain 129 From:%14 copy from 219,</w:t>
      </w:r>
    </w:p>
    <w:p w14:paraId="0E40043F"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8=Domain %18 TABLE (%15,%16,%17) Display=3</w:t>
      </w:r>
    </w:p>
    <w:p w14:paraId="44D1C76C" w14:textId="48EFACF8"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717696D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9=Domain %19 TABLE (%15,%16,%17)</w:t>
      </w:r>
    </w:p>
    <w:p w14:paraId="3EDC5F3D" w14:textId="6D85052D"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273E7B4E"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0=TableRowSet %20:%19 From: %14 SRow:(142,196,219) Target:122 Indexes: [(%15)=164],</w:t>
      </w:r>
    </w:p>
    <w:p w14:paraId="49230E5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1=RestRowSet %21:%27 targets: 445=%21 SRow:()  RemoteCols:(#14,%12) </w:t>
      </w:r>
    </w:p>
    <w:p w14:paraId="230D3881" w14:textId="60E92D90"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RemoteNames:(#14=E,%12=F) UsingTableRowSet %20,</w:t>
      </w:r>
    </w:p>
    <w:p w14:paraId="665510E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Domain %22 TABLE (#14,%15,%16,%12) Display=4</w:t>
      </w:r>
    </w:p>
    <w:p w14:paraId="4D3D662F" w14:textId="6875B3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5FB6771E"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3=RestRowSetUsing %23:%29 targets: 445=%23 SRow:(142,196,219) ViewDomain: %29 </w:t>
      </w:r>
    </w:p>
    <w:p w14:paraId="4785F131" w14:textId="7604A0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Template: %21 UsingTableRowSet:%20 UrlCol:%17,</w:t>
      </w:r>
    </w:p>
    <w:p w14:paraId="5EE4554D"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4=Domain %24 TABLE (#14,%15,%16,%12) Display=4</w:t>
      </w:r>
    </w:p>
    <w:p w14:paraId="7882AFA7" w14:textId="78A9579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10C2F6D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5=Domain %25 TABLE (#14,%12,%15,%16)</w:t>
      </w:r>
    </w:p>
    <w:p w14:paraId="4899851D" w14:textId="2283966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2,CHAR],[%15,Domain 129 CHAR],[%16,Domain 182 INTEGER],</w:t>
      </w:r>
    </w:p>
    <w:p w14:paraId="449495A8"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6=Domain %26 TABLE (#8)[#8,INTEGER] Aggs (#8),</w:t>
      </w:r>
    </w:p>
    <w:p w14:paraId="133E2BF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7=Domain %27 TABLE (#8)[#8,INTEGER] Aggs (#8),</w:t>
      </w:r>
    </w:p>
    <w:p w14:paraId="532A809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8=Domain %28 TABLE (#8)[#8,INTEGER],</w:t>
      </w:r>
    </w:p>
    <w:p w14:paraId="20933D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9=Domain %29 TABLE (#8)[#8,INTEGER],</w:t>
      </w:r>
    </w:p>
    <w:p w14:paraId="4DECC2AC" w14:textId="426A71A4" w:rsidR="00907A2E" w:rsidRDefault="006D65B2" w:rsidP="006D65B2">
      <w:pPr>
        <w:spacing w:before="120"/>
        <w:contextualSpacing/>
        <w:rPr>
          <w:rFonts w:ascii="Consolas" w:hAnsi="Consolas"/>
          <w:sz w:val="16"/>
          <w:szCs w:val="16"/>
        </w:rPr>
      </w:pPr>
      <w:r w:rsidRPr="006D65B2">
        <w:rPr>
          <w:rFonts w:ascii="Consolas" w:hAnsi="Consolas"/>
          <w:sz w:val="16"/>
          <w:szCs w:val="16"/>
        </w:rPr>
        <w:t xml:space="preserve">  %30=SelectStatement %30 Union=#1)}</w:t>
      </w:r>
    </w:p>
    <w:p w14:paraId="7A414C14" w14:textId="5882BC65"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 and initialises the arggregations with calls to StartCounter.</w:t>
      </w:r>
    </w:p>
    <w:p w14:paraId="0D43D055" w14:textId="2774DDC4" w:rsidR="00907A2E" w:rsidRDefault="00907A2E" w:rsidP="00907A2E">
      <w:pPr>
        <w:spacing w:before="120"/>
        <w:jc w:val="both"/>
        <w:rPr>
          <w:sz w:val="20"/>
          <w:szCs w:val="20"/>
        </w:rPr>
      </w:pPr>
      <w:r w:rsidRPr="001D77D3">
        <w:rPr>
          <w:sz w:val="20"/>
          <w:szCs w:val="20"/>
        </w:rPr>
        <w:t>Then we traverse the UsingTableRowSet %2</w:t>
      </w:r>
      <w:r w:rsidR="00C9293C">
        <w:rPr>
          <w:sz w:val="20"/>
          <w:szCs w:val="20"/>
        </w:rPr>
        <w:t>1</w:t>
      </w:r>
      <w:r w:rsidRPr="001D77D3">
        <w:rPr>
          <w:sz w:val="20"/>
          <w:szCs w:val="20"/>
        </w:rPr>
        <w:t>, and call RestRo</w:t>
      </w:r>
      <w:r w:rsidR="006D65B2">
        <w:rPr>
          <w:sz w:val="20"/>
          <w:szCs w:val="20"/>
        </w:rPr>
        <w:t>wSetusing</w:t>
      </w:r>
      <w:r w:rsidRPr="001D77D3">
        <w:rPr>
          <w:sz w:val="20"/>
          <w:szCs w:val="20"/>
        </w:rPr>
        <w:t>.Build()</w:t>
      </w:r>
      <w:r w:rsidR="006D65B2">
        <w:rPr>
          <w:sz w:val="20"/>
          <w:szCs w:val="20"/>
        </w:rPr>
        <w:t>.</w:t>
      </w:r>
      <w:r w:rsidR="006D65B2"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38899" cy="1381318"/>
                    </a:xfrm>
                    <a:prstGeom prst="rect">
                      <a:avLst/>
                    </a:prstGeom>
                  </pic:spPr>
                </pic:pic>
              </a:graphicData>
            </a:graphic>
          </wp:inline>
        </w:drawing>
      </w:r>
      <w:r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12116" cy="682338"/>
                    </a:xfrm>
                    <a:prstGeom prst="rect">
                      <a:avLst/>
                    </a:prstGeom>
                  </pic:spPr>
                </pic:pic>
              </a:graphicData>
            </a:graphic>
          </wp:inline>
        </w:drawing>
      </w:r>
    </w:p>
    <w:p w14:paraId="7FC03A2F" w14:textId="075AE8B6"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The REST process supplies the Registers for the aggregations in addition to the results for contributors, and RestRowSetBuild accumulates them in the global result without the need for query rewriting.</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1891709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SelectRowSet #1:%26 targets: %23=%23 Source: #20,</w:t>
      </w:r>
    </w:p>
    <w:p w14:paraId="1E983D0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8=SqlFunction Name=MAX #8 CHAR From:#1 Await (#1) MAX(#12),</w:t>
      </w:r>
    </w:p>
    <w:p w14:paraId="5169DA8F"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2=SqlValue Name=F #12 CHAR From:408,</w:t>
      </w:r>
    </w:p>
    <w:p w14:paraId="64F26F7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From #20:%28 where (#30) targets: %23=%23 Source: %23 Target=445,</w:t>
      </w:r>
    </w:p>
    <w:p w14:paraId="43AA5DE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0=SqlValueExpr Name= #30 BOOLEAN Left:%6 Right:#31 #30(%6&gt;#31),</w:t>
      </w:r>
    </w:p>
    <w:p w14:paraId="79E13990" w14:textId="274E17DF"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1=4,</w:t>
      </w:r>
      <w:r>
        <w:rPr>
          <w:rFonts w:ascii="Consolas" w:hAnsi="Consolas"/>
          <w:sz w:val="16"/>
          <w:szCs w:val="16"/>
        </w:rPr>
        <w:t>..,</w:t>
      </w:r>
    </w:p>
    <w:p w14:paraId="4F02C19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0=Domain %0 ROW (#12)[#12,Domain UNION],</w:t>
      </w:r>
    </w:p>
    <w:p w14:paraId="37CA277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Domain %1 TABLE (#8)[#8,CHAR] Aggs (#8),</w:t>
      </w:r>
    </w:p>
    <w:p w14:paraId="000F9D0B"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RestView Name=WW %2 Domain %13 Definer=-502 Ppos=445 ViewDef  Ppos: 445 Result _ </w:t>
      </w:r>
    </w:p>
    <w:p w14:paraId="61598128" w14:textId="72085AD4"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UsingTableRowSet: %20 ViewTable:408,</w:t>
      </w:r>
    </w:p>
    <w:p w14:paraId="41BCD5D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Domain %3 ROW (142)[142,Domain 129 CHAR],</w:t>
      </w:r>
    </w:p>
    <w:p w14:paraId="0463773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6=SqlValue Name=E %6 INTEGER From:408,</w:t>
      </w:r>
    </w:p>
    <w:p w14:paraId="74560FD0"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3=Domain %13 (E int, D char, K int, F char)  VIEW (%6,%15,%16,#12)</w:t>
      </w:r>
    </w:p>
    <w:p w14:paraId="76E0321E" w14:textId="24A9A37D"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CHAR],[%16,INTEGER],[#12,CHAR] structure=408,</w:t>
      </w:r>
    </w:p>
    <w:p w14:paraId="11EFA64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4=From %14:%18 targets: 122=%20 Source: %20 Target=122,</w:t>
      </w:r>
    </w:p>
    <w:p w14:paraId="31C9E11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SqlCopy Name=D %15 Domain 129 From:%14 copy from 142,</w:t>
      </w:r>
    </w:p>
    <w:p w14:paraId="28CDAC5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6=SqlCopy Name=K %16 Domain 182 From:%14 copy from 196,</w:t>
      </w:r>
    </w:p>
    <w:p w14:paraId="75585B4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7=SqlCopy Name=U %17 Domain 129 From:%14 copy from 219,</w:t>
      </w:r>
    </w:p>
    <w:p w14:paraId="44CEB79E"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8=Domain %18 TABLE (%15,%16,%17) Display=3</w:t>
      </w:r>
    </w:p>
    <w:p w14:paraId="59B32B1B" w14:textId="496705F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6AA0064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9=Domain %19 TABLE (%15,%16,%17)</w:t>
      </w:r>
    </w:p>
    <w:p w14:paraId="49898326" w14:textId="181E98EF"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3B79289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TableRowSet %20:%19 From: %14 SRow:(142,196,219) Target:122 Indexes: [(%15)=164],</w:t>
      </w:r>
    </w:p>
    <w:p w14:paraId="1DCCE4C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1=RestRowSet %21:%27 where (#30) targets: 445=%21 SRow:()  RemoteCols:(%6,#12) </w:t>
      </w:r>
    </w:p>
    <w:p w14:paraId="3215FB66" w14:textId="587257ED"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RemoteNames:(#12=F,%6=E) UsingTableRowSet %20,</w:t>
      </w:r>
    </w:p>
    <w:p w14:paraId="6E1086A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2=Domain %22 TABLE (%6,%15,%16,#12) Display=4</w:t>
      </w:r>
    </w:p>
    <w:p w14:paraId="105A3ECA" w14:textId="0B0B943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50153F08"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3=RestRowSetUsing %23:%29 where (#30) targets: 445=%23 SRow:(142,196,219) ViewDomain: %29 </w:t>
      </w:r>
    </w:p>
    <w:p w14:paraId="712790D7" w14:textId="5A1FE867"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Template: %21 UsingTableRowSet:%20 UrlCol:%17,</w:t>
      </w:r>
    </w:p>
    <w:p w14:paraId="1074438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4=Domain %24 TABLE (%6,%15,%16,#12) Display=4</w:t>
      </w:r>
    </w:p>
    <w:p w14:paraId="15EC708F" w14:textId="57506E75"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7CA98FF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5=Domain %25 TABLE (#12,%6,%15,%16)</w:t>
      </w:r>
    </w:p>
    <w:p w14:paraId="2AA6D985" w14:textId="100612C4"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2,CHAR],[%6,INTEGER],[%15,Domain 129 CHAR],[%16,Domain 182 INTEGER],</w:t>
      </w:r>
    </w:p>
    <w:p w14:paraId="5DF3864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6=Domain %26 TABLE (#8)[#8,CHAR] Aggs (#8),</w:t>
      </w:r>
    </w:p>
    <w:p w14:paraId="627420A5"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7=Domain %27 TABLE (#8)[#8,CHAR] Aggs (#8),</w:t>
      </w:r>
    </w:p>
    <w:p w14:paraId="1C1550A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8=Domain %28 TABLE (#8)[#8,CHAR],</w:t>
      </w:r>
    </w:p>
    <w:p w14:paraId="78C2FF8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9=Domain %29 TABLE (#8)[#8,CHAR],</w:t>
      </w:r>
    </w:p>
    <w:p w14:paraId="666BEBFD" w14:textId="6BD21CCF" w:rsidR="00852D19" w:rsidRDefault="001248D0" w:rsidP="001248D0">
      <w:pPr>
        <w:spacing w:before="120"/>
        <w:contextualSpacing/>
        <w:rPr>
          <w:rFonts w:ascii="Consolas" w:hAnsi="Consolas"/>
          <w:sz w:val="16"/>
          <w:szCs w:val="16"/>
        </w:rPr>
      </w:pPr>
      <w:r w:rsidRPr="001248D0">
        <w:rPr>
          <w:rFonts w:ascii="Consolas" w:hAnsi="Consolas"/>
          <w:sz w:val="16"/>
          <w:szCs w:val="16"/>
        </w:rPr>
        <w:t xml:space="preserve">  %30=SelectStatement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s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7AF5809B"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SelectRowSet #1:%30 groupSpec: #47 groupings (#50) GroupCols(#27) targets: %26=%26 Source: #38,</w:t>
      </w:r>
    </w:p>
    <w:p w14:paraId="3753B27F"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8=SqlFunction Name=SUM #8 INTEGER From:#1 Await (#1) SUM(#12),</w:t>
      </w:r>
    </w:p>
    <w:p w14:paraId="20F3731A"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2=SqlValue Name=E #12 INTEGER From:408,</w:t>
      </w:r>
    </w:p>
    <w:p w14:paraId="3693726E"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4=SqlValueExpr Name= #14 Domain %23 From:#1 Left:#8 Right:#15 #14(#8+#15),</w:t>
      </w:r>
    </w:p>
    <w:p w14:paraId="5199B276"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5=SqlFunction Name=CHAR_LENGTH #15 INTEGER From:#1 CHAR_LENGTH(#27),</w:t>
      </w:r>
    </w:p>
    <w:p w14:paraId="1060442B"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27=SqlValue Name=F #27 CHAR From:408,</w:t>
      </w:r>
    </w:p>
    <w:p w14:paraId="5823DD4B"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38=From #38:%33 targets: %26=%26 Source: %26 Target=445,</w:t>
      </w:r>
    </w:p>
    <w:p w14:paraId="72ED5E82"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47=GroupSpecification #47(#50),</w:t>
      </w:r>
    </w:p>
    <w:p w14:paraId="174FA062" w14:textId="26A2DE23"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50=Grouping #50 Domain %29 GROUP (#27=0),</w:t>
      </w:r>
      <w:r>
        <w:rPr>
          <w:rFonts w:ascii="Consolas" w:hAnsi="Consolas"/>
          <w:sz w:val="16"/>
          <w:szCs w:val="16"/>
        </w:rPr>
        <w:t>..,</w:t>
      </w:r>
    </w:p>
    <w:p w14:paraId="1E6119F1"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0=Domain %0 ROW (#12)[#12,CONTENT],</w:t>
      </w:r>
    </w:p>
    <w:p w14:paraId="0E2CEB6D"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Domain %1 ROW (#27)[#27,CHAR],</w:t>
      </w:r>
    </w:p>
    <w:p w14:paraId="6C5062E7"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2=Domain %2 UNION Aggs (#8),</w:t>
      </w:r>
    </w:p>
    <w:p w14:paraId="52B8458A" w14:textId="0E6C37D1" w:rsid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3=Domain %3 TABLE (#14,#27)[#14,Domain %23 INTEGER Aggs (#8)],[#27,CHAR] </w:t>
      </w:r>
    </w:p>
    <w:p w14:paraId="62EF1B7F" w14:textId="025090BC" w:rsidR="0073089D" w:rsidRPr="0073089D" w:rsidRDefault="0073089D" w:rsidP="0073089D">
      <w:pPr>
        <w:spacing w:before="120"/>
        <w:contextualSpacing/>
        <w:rPr>
          <w:rFonts w:ascii="Consolas" w:hAnsi="Consolas"/>
          <w:sz w:val="16"/>
          <w:szCs w:val="16"/>
        </w:rPr>
      </w:pPr>
      <w:r>
        <w:rPr>
          <w:rFonts w:ascii="Consolas" w:hAnsi="Consolas"/>
          <w:sz w:val="16"/>
          <w:szCs w:val="16"/>
        </w:rPr>
        <w:tab/>
      </w:r>
      <w:r w:rsidRPr="0073089D">
        <w:rPr>
          <w:rFonts w:ascii="Consolas" w:hAnsi="Consolas"/>
          <w:sz w:val="16"/>
          <w:szCs w:val="16"/>
        </w:rPr>
        <w:t>Aggs (#8),</w:t>
      </w:r>
    </w:p>
    <w:p w14:paraId="4491FD68" w14:textId="77777777" w:rsid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4=RestView Name=WW %4 Domain %15 Definer=-502 Ppos=445 ViewDef  Ppos: 445 Result _ </w:t>
      </w:r>
    </w:p>
    <w:p w14:paraId="09FEC06A" w14:textId="2FB3612A" w:rsidR="0073089D" w:rsidRPr="0073089D" w:rsidRDefault="0073089D" w:rsidP="0073089D">
      <w:pPr>
        <w:spacing w:before="120"/>
        <w:contextualSpacing/>
        <w:rPr>
          <w:rFonts w:ascii="Consolas" w:hAnsi="Consolas"/>
          <w:sz w:val="16"/>
          <w:szCs w:val="16"/>
        </w:rPr>
      </w:pPr>
      <w:r>
        <w:rPr>
          <w:rFonts w:ascii="Consolas" w:hAnsi="Consolas"/>
          <w:sz w:val="16"/>
          <w:szCs w:val="16"/>
        </w:rPr>
        <w:tab/>
      </w:r>
      <w:r w:rsidRPr="0073089D">
        <w:rPr>
          <w:rFonts w:ascii="Consolas" w:hAnsi="Consolas"/>
          <w:sz w:val="16"/>
          <w:szCs w:val="16"/>
        </w:rPr>
        <w:t>UsingTableRowSet: %22 ViewTable:408,</w:t>
      </w:r>
    </w:p>
    <w:p w14:paraId="0D285DDB"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5=Domain %5 ROW (142)[142,Domain 129 CHAR],</w:t>
      </w:r>
    </w:p>
    <w:p w14:paraId="070EAC41" w14:textId="77777777" w:rsid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5=Domain %15 (E int, D char, K int, F char)  VIEW (#12,%17,%18,#27)</w:t>
      </w:r>
    </w:p>
    <w:p w14:paraId="60A548A3" w14:textId="58F2E5D2" w:rsidR="0073089D" w:rsidRPr="0073089D" w:rsidRDefault="0073089D" w:rsidP="0073089D">
      <w:pPr>
        <w:spacing w:before="120"/>
        <w:contextualSpacing/>
        <w:rPr>
          <w:rFonts w:ascii="Consolas" w:hAnsi="Consolas"/>
          <w:sz w:val="16"/>
          <w:szCs w:val="16"/>
        </w:rPr>
      </w:pPr>
      <w:r>
        <w:rPr>
          <w:rFonts w:ascii="Consolas" w:hAnsi="Consolas"/>
          <w:sz w:val="16"/>
          <w:szCs w:val="16"/>
        </w:rPr>
        <w:tab/>
      </w:r>
      <w:r w:rsidRPr="0073089D">
        <w:rPr>
          <w:rFonts w:ascii="Consolas" w:hAnsi="Consolas"/>
          <w:sz w:val="16"/>
          <w:szCs w:val="16"/>
        </w:rPr>
        <w:t>[#12,INTEGER],[%17,CHAR],[%18,INTEGER],[#27,CHAR] structure=408,</w:t>
      </w:r>
    </w:p>
    <w:p w14:paraId="3FE08A41"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6=From %16:%20 targets: 122=%22 Source: %22 Target=122,</w:t>
      </w:r>
    </w:p>
    <w:p w14:paraId="2424AED1"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7=SqlCopy Name=D %17 Domain 129 From:%16 copy from 142,</w:t>
      </w:r>
    </w:p>
    <w:p w14:paraId="2E533B2E"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8=SqlCopy Name=K %18 Domain 182 From:%16 copy from 196,</w:t>
      </w:r>
    </w:p>
    <w:p w14:paraId="4A12107A"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19=SqlCopy Name=U %19 Domain 129 From:%16 copy from 219,</w:t>
      </w:r>
    </w:p>
    <w:p w14:paraId="1A451083"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0=Domain %20 TABLE (%17,%18,%19) Display=3</w:t>
      </w:r>
    </w:p>
    <w:p w14:paraId="320EFE13" w14:textId="669733C0"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7,Domain 129 CHAR],[%18,Domain 182 INTEGER],[%19,Domain 129 CHAR],</w:t>
      </w:r>
    </w:p>
    <w:p w14:paraId="637646CA"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1=Domain %21 TABLE (%17,%18,%19)</w:t>
      </w:r>
    </w:p>
    <w:p w14:paraId="0435EC02" w14:textId="4B86A4AD"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7,Domain 129 CHAR],[%18,Domain 182 INTEGER],[%19,Domain 129 CHAR],</w:t>
      </w:r>
    </w:p>
    <w:p w14:paraId="23ABB8AF"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22=TableRowSet %22:%21 From: %16 SRow:(142,196,219) Target:122 Indexes: [(%17)=164],</w:t>
      </w:r>
    </w:p>
    <w:p w14:paraId="0DD8CEA5" w14:textId="68A614B4"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23=Domain %23 INTEGER Aggs (#8),</w:t>
      </w:r>
    </w:p>
    <w:p w14:paraId="475AFB68"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4=RestRowSet %24:%32 GroupCols(#27) targets: 445=%24 SRow:()  RemoteCols:(#12,#27) </w:t>
      </w:r>
    </w:p>
    <w:p w14:paraId="517C44D7" w14:textId="086B952F"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RemoteNames:(#12=E,#27=F) UsingTableRowSet %22,</w:t>
      </w:r>
    </w:p>
    <w:p w14:paraId="13685C7E"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5=Domain %25 TABLE (#12,#27|%17,%18) Display=2</w:t>
      </w:r>
    </w:p>
    <w:p w14:paraId="2769CF16" w14:textId="25B11329"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2,INTEGER],[#27,CHAR],[%17,Domain 129 CHAR],[%18,Domain 182 INTEGER],</w:t>
      </w:r>
    </w:p>
    <w:p w14:paraId="3E37A3FE"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6=RestRowSetUsing %26:%34 targets: 445=%26 SRow:(142,196,219) ViewDomain: %34 </w:t>
      </w:r>
    </w:p>
    <w:p w14:paraId="213A56CF" w14:textId="779B224F"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Template: %24 UsingTableRowSet:%22 UrlCol:%19,</w:t>
      </w:r>
    </w:p>
    <w:p w14:paraId="70037780"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7=Domain %27 TABLE (#12,#27,%17,%18) Display=4</w:t>
      </w:r>
    </w:p>
    <w:p w14:paraId="5621188B" w14:textId="19DC7B59"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2,INTEGER],[#27,CHAR],[%17,Domain 129 CHAR],[%18,Domain 182 INTEGER],</w:t>
      </w:r>
    </w:p>
    <w:p w14:paraId="2D4F92F0"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28=Domain %28 TABLE (#12,#27,%17,%18)</w:t>
      </w:r>
    </w:p>
    <w:p w14:paraId="4EB76210" w14:textId="60C4D2C8"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2,INTEGER],[#27,CHAR],[%17,Domain 129 CHAR],[%18,Domain 182 INTEGER],</w:t>
      </w:r>
    </w:p>
    <w:p w14:paraId="6C39EA49"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29=Domain %29 ROW (#27)[#27,CHAR],</w:t>
      </w:r>
    </w:p>
    <w:p w14:paraId="51103065"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30=Domain %30 TABLE (#14,#27)</w:t>
      </w:r>
    </w:p>
    <w:p w14:paraId="04DDD0A2" w14:textId="46753E0B"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4,Domain %23 INTEGER Aggs (#8)],[#27,CHAR] Aggs (#8),</w:t>
      </w:r>
    </w:p>
    <w:p w14:paraId="4C998FB9" w14:textId="77777777"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31=Domain %31 ROW (#27)[#27,CHAR],</w:t>
      </w:r>
    </w:p>
    <w:p w14:paraId="7C8B88D0" w14:textId="1ADA011E"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32=Domain %32 TABLE (#14,#27)[#14,Domain %23 INTEGER Aggs (#8)],[#27,CHAR] </w:t>
      </w:r>
    </w:p>
    <w:p w14:paraId="3A2B80E0" w14:textId="100C9AE3"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Aggs (#8),</w:t>
      </w:r>
    </w:p>
    <w:p w14:paraId="31FBF4F5" w14:textId="38699C90"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 xml:space="preserve">  %33=Domain %33 TABLE (#14,#27)[#14,Domain %23 INTEGER Aggs (#8)],[#27,CHAR],</w:t>
      </w:r>
    </w:p>
    <w:p w14:paraId="382F511F" w14:textId="77777777" w:rsidR="00304F79" w:rsidRDefault="0073089D" w:rsidP="0073089D">
      <w:pPr>
        <w:spacing w:before="120"/>
        <w:contextualSpacing/>
        <w:rPr>
          <w:rFonts w:ascii="Consolas" w:hAnsi="Consolas"/>
          <w:sz w:val="16"/>
          <w:szCs w:val="16"/>
        </w:rPr>
      </w:pPr>
      <w:r w:rsidRPr="0073089D">
        <w:rPr>
          <w:rFonts w:ascii="Consolas" w:hAnsi="Consolas"/>
          <w:sz w:val="16"/>
          <w:szCs w:val="16"/>
        </w:rPr>
        <w:t xml:space="preserve">  %34=Domain %34 TABLE (#14,#27,#8)</w:t>
      </w:r>
    </w:p>
    <w:p w14:paraId="29F11DD7" w14:textId="46A810C9" w:rsidR="0073089D" w:rsidRPr="0073089D" w:rsidRDefault="00304F79" w:rsidP="0073089D">
      <w:pPr>
        <w:spacing w:before="120"/>
        <w:contextualSpacing/>
        <w:rPr>
          <w:rFonts w:ascii="Consolas" w:hAnsi="Consolas"/>
          <w:sz w:val="16"/>
          <w:szCs w:val="16"/>
        </w:rPr>
      </w:pPr>
      <w:r>
        <w:rPr>
          <w:rFonts w:ascii="Consolas" w:hAnsi="Consolas"/>
          <w:sz w:val="16"/>
          <w:szCs w:val="16"/>
        </w:rPr>
        <w:tab/>
      </w:r>
      <w:r w:rsidR="0073089D" w:rsidRPr="0073089D">
        <w:rPr>
          <w:rFonts w:ascii="Consolas" w:hAnsi="Consolas"/>
          <w:sz w:val="16"/>
          <w:szCs w:val="16"/>
        </w:rPr>
        <w:t>[#14,Domain %23 INTEGER Aggs (#8)],[#27,CHAR],[#8,INTEGER],</w:t>
      </w:r>
    </w:p>
    <w:p w14:paraId="225FD3C5" w14:textId="3EF18609" w:rsidR="002D1D02" w:rsidRPr="002D1D02" w:rsidRDefault="0073089D" w:rsidP="0073089D">
      <w:pPr>
        <w:spacing w:before="120"/>
        <w:contextualSpacing/>
        <w:rPr>
          <w:rFonts w:ascii="Consolas" w:hAnsi="Consolas"/>
          <w:sz w:val="16"/>
          <w:szCs w:val="16"/>
        </w:rPr>
      </w:pPr>
      <w:r w:rsidRPr="0073089D">
        <w:rPr>
          <w:rFonts w:ascii="Consolas" w:hAnsi="Consolas"/>
          <w:sz w:val="16"/>
          <w:szCs w:val="16"/>
        </w:rPr>
        <w:t xml:space="preserve">  %35=SelectStatement %35 Union=#1)</w:t>
      </w:r>
      <w:r w:rsidR="001248D0" w:rsidRPr="001248D0">
        <w:rPr>
          <w:rFonts w:ascii="Consolas" w:hAnsi="Consolas"/>
          <w:sz w:val="16"/>
          <w:szCs w:val="16"/>
        </w:rPr>
        <w:t>}</w:t>
      </w:r>
    </w:p>
    <w:p w14:paraId="6449E8AA" w14:textId="6633C90B" w:rsidR="00FC488A"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6BB4897A" wp14:editId="080B0F66">
            <wp:extent cx="4563112" cy="1333686"/>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63112" cy="1333686"/>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70123E0C"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1=SelectRowSet #1:%27 groupSpec: #41 groupings (#44) GroupCols(#18) targets: %23=%23 </w:t>
      </w:r>
    </w:p>
    <w:p w14:paraId="7CBE517B" w14:textId="06E354E3"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Source: #32,</w:t>
      </w:r>
    </w:p>
    <w:p w14:paraId="2C48D944"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8=SqlFunction Name=COUNT #8 INTEGER From:#1 Await (#1) COUNT(#14),</w:t>
      </w:r>
    </w:p>
    <w:p w14:paraId="01C3C9AB"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4=1,</w:t>
      </w:r>
    </w:p>
    <w:p w14:paraId="4F1C4EEE"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7=SqlCopy Name=K #17 Domain 182 From:%14 copy from 196,</w:t>
      </w:r>
    </w:p>
    <w:p w14:paraId="0C0CE7F1"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8=SqlValueExpr Name=K2 #18 Domain 182 From:#1 Left:#17 Right:#19 #18(#17/#19),</w:t>
      </w:r>
    </w:p>
    <w:p w14:paraId="662ACD1C"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9=2,</w:t>
      </w:r>
    </w:p>
    <w:p w14:paraId="130B8CBB"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32=From #32:%30 targets: %23=%23 Source: %23 Target=445,</w:t>
      </w:r>
    </w:p>
    <w:p w14:paraId="3D22A871"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41=GroupSpecification #41(#44),</w:t>
      </w:r>
    </w:p>
    <w:p w14:paraId="75A4CDF7" w14:textId="2098E27B"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44=Grouping #44 Domain %26 GROUP (#18=0),</w:t>
      </w:r>
      <w:r>
        <w:rPr>
          <w:rFonts w:ascii="Consolas" w:hAnsi="Consolas"/>
          <w:sz w:val="16"/>
          <w:szCs w:val="16"/>
        </w:rPr>
        <w:t>..,</w:t>
      </w:r>
    </w:p>
    <w:p w14:paraId="6F0CBFAC"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0=Domain %0 ROW (#17)[#17,CONTENT],</w:t>
      </w:r>
    </w:p>
    <w:p w14:paraId="572221F8"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Domain %1 TABLE (#8,#18)[#8,INTEGER],[#18,Domain 182 INTEGER] Aggs (#8),</w:t>
      </w:r>
    </w:p>
    <w:p w14:paraId="2DF4ED28"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RestView Name=WW %2 Domain %13 Definer=-502 Ppos=445 ViewDef  Ppos: 445 Result _ </w:t>
      </w:r>
    </w:p>
    <w:p w14:paraId="537E03EE" w14:textId="283AE2E9"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UsingTableRowSet: %20 ViewTable:408,</w:t>
      </w:r>
    </w:p>
    <w:p w14:paraId="24699D53"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3=Domain %3 ROW (142)[142,Domain 129 CHAR],</w:t>
      </w:r>
    </w:p>
    <w:p w14:paraId="02C54728"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6=SqlValue Name=E %6 INTEGER From:%12,</w:t>
      </w:r>
    </w:p>
    <w:p w14:paraId="65478060"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2=SqlValue Name=F %12 CHAR From:%12,</w:t>
      </w:r>
    </w:p>
    <w:p w14:paraId="3E1A5E91"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13=Domain %13 (E int, D char, K int, F char)  VIEW (%6,%15,#17,%12)</w:t>
      </w:r>
    </w:p>
    <w:p w14:paraId="0314E196" w14:textId="14AAB353"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6,INTEGER],[%15,CHAR],[#17,INTEGER],[%12,CHAR] structure=408,</w:t>
      </w:r>
    </w:p>
    <w:p w14:paraId="531EE187"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4=From %14:%18 targets: 122=%20 Source: %20 Target=122,</w:t>
      </w:r>
    </w:p>
    <w:p w14:paraId="62BECE10"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5=SqlCopy Name=D %15 Domain 129 From:%14 copy from 142,</w:t>
      </w:r>
    </w:p>
    <w:p w14:paraId="4CF41A5F"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17=SqlCopy Name=U %17 Domain 129 From:%14 copy from 219,</w:t>
      </w:r>
    </w:p>
    <w:p w14:paraId="7DA8BD02"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18=Domain %18 TABLE (%15,#17,%17) Display=3</w:t>
      </w:r>
    </w:p>
    <w:p w14:paraId="4BA49131" w14:textId="4D67ECCA"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15,Domain 129 CHAR],[#17,Domain 182 INTEGER],[%17,Domain 129 CHAR],</w:t>
      </w:r>
    </w:p>
    <w:p w14:paraId="720BC3F3"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19=Domain %19 TABLE (%15,#17,%17)</w:t>
      </w:r>
    </w:p>
    <w:p w14:paraId="0362E71C" w14:textId="48692A67"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15,Domain 129 CHAR],[#17,Domain 182 INTEGER],[%17,Domain 129 CHAR],</w:t>
      </w:r>
    </w:p>
    <w:p w14:paraId="0448DCA4"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20=TableRowSet %20:%19 From: %14 SRow:(142,196,219) Target:122 Indexes: [(%15)=164],</w:t>
      </w:r>
    </w:p>
    <w:p w14:paraId="7AE13EFE"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1=RestRowSet %21:%29 GroupCols(#18) targets: 445=%21 SRow:()  RemoteCols:(%6,%12) </w:t>
      </w:r>
    </w:p>
    <w:p w14:paraId="7A452D48" w14:textId="2E3A8671"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RemoteNames:(%6=E,%12=F) UsingTableRowSet %20,</w:t>
      </w:r>
    </w:p>
    <w:p w14:paraId="5B191FEE"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2=Domain %22 TABLE (#17|%6,%15,%12) Display=1</w:t>
      </w:r>
    </w:p>
    <w:p w14:paraId="4AE71BB7" w14:textId="6DEADA7B"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17,Domain 182 INTEGER],[%6,INTEGER],[%15,Domain 129 CHAR],[%12,CHAR],</w:t>
      </w:r>
    </w:p>
    <w:p w14:paraId="722BC57D"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3=RestRowSetUsing %23:%31 targets: 445=%23 SRow:(142,196,219) ViewDomain: %31 </w:t>
      </w:r>
    </w:p>
    <w:p w14:paraId="1F1F1F5D" w14:textId="14443BC2"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Template: %21 UsingTableRowSet:%20 UrlCol:%17,</w:t>
      </w:r>
    </w:p>
    <w:p w14:paraId="7A4A4B7B"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4=Domain %24 TABLE (#17,%6,%15,%12) Display=4</w:t>
      </w:r>
    </w:p>
    <w:p w14:paraId="0802EB23" w14:textId="0F3EB8D4"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17,Domain 182 INTEGER],[%6,INTEGER],[%15,Domain 129 CHAR],[%12,CHAR],</w:t>
      </w:r>
    </w:p>
    <w:p w14:paraId="23F3EF04" w14:textId="77777777" w:rsidR="00304F79" w:rsidRDefault="00304F79" w:rsidP="00304F79">
      <w:pPr>
        <w:contextualSpacing/>
        <w:rPr>
          <w:rFonts w:ascii="Consolas" w:hAnsi="Consolas"/>
          <w:sz w:val="16"/>
          <w:szCs w:val="16"/>
        </w:rPr>
      </w:pPr>
      <w:r w:rsidRPr="00304F79">
        <w:rPr>
          <w:rFonts w:ascii="Consolas" w:hAnsi="Consolas"/>
          <w:sz w:val="16"/>
          <w:szCs w:val="16"/>
        </w:rPr>
        <w:t xml:space="preserve">  %25=Domain %25 TABLE (#17,%6,%12,%15)</w:t>
      </w:r>
    </w:p>
    <w:p w14:paraId="7303419A" w14:textId="60252087" w:rsidR="00304F79" w:rsidRPr="00304F79" w:rsidRDefault="00304F79" w:rsidP="00304F79">
      <w:pPr>
        <w:contextualSpacing/>
        <w:rPr>
          <w:rFonts w:ascii="Consolas" w:hAnsi="Consolas"/>
          <w:sz w:val="16"/>
          <w:szCs w:val="16"/>
        </w:rPr>
      </w:pPr>
      <w:r>
        <w:rPr>
          <w:rFonts w:ascii="Consolas" w:hAnsi="Consolas"/>
          <w:sz w:val="16"/>
          <w:szCs w:val="16"/>
        </w:rPr>
        <w:tab/>
      </w:r>
      <w:r w:rsidRPr="00304F79">
        <w:rPr>
          <w:rFonts w:ascii="Consolas" w:hAnsi="Consolas"/>
          <w:sz w:val="16"/>
          <w:szCs w:val="16"/>
        </w:rPr>
        <w:t>[#17,Domain 182 INTEGER],[%6,INTEGER],[%12,CHAR],[%15,Domain 129 CHAR],</w:t>
      </w:r>
    </w:p>
    <w:p w14:paraId="5EF8B15F"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26=Domain %26 ROW (#18)[#18,Domain 182 INTEGER],</w:t>
      </w:r>
    </w:p>
    <w:p w14:paraId="05B9703E"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27=Domain %27 TABLE (#8,#18)[#8,INTEGER],[#18,Domain 182 INTEGER] Aggs (#8),</w:t>
      </w:r>
    </w:p>
    <w:p w14:paraId="3613AF20"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28=Domain %28 ROW (#18)[#18,Domain 182 INTEGER],</w:t>
      </w:r>
    </w:p>
    <w:p w14:paraId="2C3225BC"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29=Domain %29 TABLE (#8,#18)[#8,INTEGER],[#18,Domain 182 INTEGER] Aggs (#8),</w:t>
      </w:r>
    </w:p>
    <w:p w14:paraId="1ADE5F3D"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30=Domain %30 TABLE (#8,#18)[#8,INTEGER],[#18,Domain 182 INTEGER],</w:t>
      </w:r>
    </w:p>
    <w:p w14:paraId="5FF854A4" w14:textId="77777777" w:rsidR="00304F79" w:rsidRPr="00304F79" w:rsidRDefault="00304F79" w:rsidP="00304F79">
      <w:pPr>
        <w:contextualSpacing/>
        <w:rPr>
          <w:rFonts w:ascii="Consolas" w:hAnsi="Consolas"/>
          <w:sz w:val="16"/>
          <w:szCs w:val="16"/>
        </w:rPr>
      </w:pPr>
      <w:r w:rsidRPr="00304F79">
        <w:rPr>
          <w:rFonts w:ascii="Consolas" w:hAnsi="Consolas"/>
          <w:sz w:val="16"/>
          <w:szCs w:val="16"/>
        </w:rPr>
        <w:t xml:space="preserve">  %31=Domain %31 TABLE (#8,#18)[#8,INTEGER],[#18,Domain 182 INTEGER],</w:t>
      </w:r>
    </w:p>
    <w:p w14:paraId="398685FB" w14:textId="6359F699" w:rsidR="009A38B9" w:rsidRDefault="00304F79" w:rsidP="00304F79">
      <w:pPr>
        <w:contextualSpacing/>
        <w:rPr>
          <w:noProof/>
        </w:rPr>
      </w:pPr>
      <w:r w:rsidRPr="00304F79">
        <w:rPr>
          <w:rFonts w:ascii="Consolas" w:hAnsi="Consolas"/>
          <w:sz w:val="16"/>
          <w:szCs w:val="16"/>
        </w:rPr>
        <w:t xml:space="preserve">  %32=SelectStatement %32 Union=#1)}</w:t>
      </w:r>
    </w:p>
    <w:p w14:paraId="6FF3D08C" w14:textId="07EB2476" w:rsidR="00961EE3" w:rsidRPr="00961EE3" w:rsidRDefault="00D7095E" w:rsidP="00097FE8">
      <w:pPr>
        <w:contextualSpacing/>
        <w:rPr>
          <w:rFonts w:ascii="Consolas" w:hAnsi="Consolas"/>
          <w:sz w:val="16"/>
          <w:szCs w:val="16"/>
        </w:rPr>
      </w:pPr>
      <w:r w:rsidRPr="00D7095E">
        <w:rPr>
          <w:noProof/>
        </w:rPr>
        <w:drawing>
          <wp:inline distT="0" distB="0" distL="0" distR="0" wp14:anchorId="62E275E4" wp14:editId="24D1A06B">
            <wp:extent cx="4439270" cy="136226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39270" cy="1362265"/>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4259FEAA"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SelectRowSet #1:%26 targets: %23=%23 Source: #20,</w:t>
      </w:r>
    </w:p>
    <w:p w14:paraId="118BA178"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8=SqlFunction Name=AVG #8 NUMERIC From:#1 Await (#1) AVG(#12),</w:t>
      </w:r>
    </w:p>
    <w:p w14:paraId="34BE26AD"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2=SqlValue Name=E #12 INTEGER From:%12,</w:t>
      </w:r>
    </w:p>
    <w:p w14:paraId="7DDE8985" w14:textId="0F7FF0E9" w:rsidR="00304F79" w:rsidRPr="00304F79" w:rsidRDefault="00304F79" w:rsidP="00304F79">
      <w:pPr>
        <w:rPr>
          <w:rFonts w:ascii="Consolas" w:hAnsi="Consolas"/>
          <w:sz w:val="16"/>
          <w:szCs w:val="16"/>
        </w:rPr>
      </w:pPr>
      <w:r w:rsidRPr="00304F79">
        <w:rPr>
          <w:rFonts w:ascii="Consolas" w:hAnsi="Consolas"/>
          <w:sz w:val="16"/>
          <w:szCs w:val="16"/>
        </w:rPr>
        <w:t xml:space="preserve">  #20=From #20:%28 targets: %23=%23 Source: %23 Target=445,</w:t>
      </w:r>
      <w:r w:rsidR="00D7095E">
        <w:rPr>
          <w:rFonts w:ascii="Consolas" w:hAnsi="Consolas"/>
          <w:sz w:val="16"/>
          <w:szCs w:val="16"/>
        </w:rPr>
        <w:t>..,</w:t>
      </w:r>
    </w:p>
    <w:p w14:paraId="21E47627"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0=Domain %0 ROW (#12)[#12,CONTENT],</w:t>
      </w:r>
    </w:p>
    <w:p w14:paraId="549567D8"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Domain %1 TABLE (#8)[#8,NUMERIC] Aggs (#8),</w:t>
      </w:r>
    </w:p>
    <w:p w14:paraId="3D7AE12A" w14:textId="77777777" w:rsidR="00D7095E" w:rsidRDefault="00304F79" w:rsidP="00304F79">
      <w:pPr>
        <w:rPr>
          <w:rFonts w:ascii="Consolas" w:hAnsi="Consolas"/>
          <w:sz w:val="16"/>
          <w:szCs w:val="16"/>
        </w:rPr>
      </w:pPr>
      <w:r w:rsidRPr="00304F79">
        <w:rPr>
          <w:rFonts w:ascii="Consolas" w:hAnsi="Consolas"/>
          <w:sz w:val="16"/>
          <w:szCs w:val="16"/>
        </w:rPr>
        <w:t xml:space="preserve">  %2=RestView Name=WW %2 Domain %13 Definer=-502 Ppos=445 ViewDef  Ppos: 445 Result _ </w:t>
      </w:r>
    </w:p>
    <w:p w14:paraId="02BDB3B9" w14:textId="2E1CEA44"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UsingTableRowSet: %20 ViewTable:408,</w:t>
      </w:r>
    </w:p>
    <w:p w14:paraId="42A4630D"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3=Domain %3 ROW (142)[142,Domain 129 CHAR],</w:t>
      </w:r>
    </w:p>
    <w:p w14:paraId="3778AEF6"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2=SqlValue Name=F %12 CHAR From:%12,</w:t>
      </w:r>
    </w:p>
    <w:p w14:paraId="7F109D95" w14:textId="77777777" w:rsidR="00D7095E" w:rsidRDefault="00304F79" w:rsidP="00304F79">
      <w:pPr>
        <w:rPr>
          <w:rFonts w:ascii="Consolas" w:hAnsi="Consolas"/>
          <w:sz w:val="16"/>
          <w:szCs w:val="16"/>
        </w:rPr>
      </w:pPr>
      <w:r w:rsidRPr="00304F79">
        <w:rPr>
          <w:rFonts w:ascii="Consolas" w:hAnsi="Consolas"/>
          <w:sz w:val="16"/>
          <w:szCs w:val="16"/>
        </w:rPr>
        <w:t xml:space="preserve">  %13=Domain %13 (E int, D char, K int, F char)  VIEW (#12,%15,%16,%12)</w:t>
      </w:r>
    </w:p>
    <w:p w14:paraId="2BDCD78E" w14:textId="3B7A5431"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12,INTEGER],[%15,CHAR],[%16,INTEGER],[%12,CHAR] structure=408,</w:t>
      </w:r>
    </w:p>
    <w:p w14:paraId="5246214D"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4=From %14:%18 targets: 122=%20 Source: %20 Target=122,</w:t>
      </w:r>
    </w:p>
    <w:p w14:paraId="67786215"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5=SqlCopy Name=D %15 Domain 129 From:%14 copy from 142,</w:t>
      </w:r>
    </w:p>
    <w:p w14:paraId="1057BB0A"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6=SqlCopy Name=K %16 Domain 182 From:%14 copy from 196,</w:t>
      </w:r>
    </w:p>
    <w:p w14:paraId="10AF2855"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17=SqlCopy Name=U %17 Domain 129 From:%14 copy from 219,</w:t>
      </w:r>
    </w:p>
    <w:p w14:paraId="1DAEFED3" w14:textId="77777777" w:rsidR="00D7095E" w:rsidRDefault="00304F79" w:rsidP="00304F79">
      <w:pPr>
        <w:rPr>
          <w:rFonts w:ascii="Consolas" w:hAnsi="Consolas"/>
          <w:sz w:val="16"/>
          <w:szCs w:val="16"/>
        </w:rPr>
      </w:pPr>
      <w:r w:rsidRPr="00304F79">
        <w:rPr>
          <w:rFonts w:ascii="Consolas" w:hAnsi="Consolas"/>
          <w:sz w:val="16"/>
          <w:szCs w:val="16"/>
        </w:rPr>
        <w:t xml:space="preserve">  %18=Domain %18 TABLE (%15,%16,%17) Display=3</w:t>
      </w:r>
    </w:p>
    <w:p w14:paraId="2AAAF31C" w14:textId="5D72A769"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15,Domain 129 CHAR],[%16,Domain 182 INTEGER],[%17,Domain 129 CHAR],</w:t>
      </w:r>
    </w:p>
    <w:p w14:paraId="54D9BD7A" w14:textId="77777777" w:rsidR="00D7095E" w:rsidRDefault="00304F79" w:rsidP="00304F79">
      <w:pPr>
        <w:rPr>
          <w:rFonts w:ascii="Consolas" w:hAnsi="Consolas"/>
          <w:sz w:val="16"/>
          <w:szCs w:val="16"/>
        </w:rPr>
      </w:pPr>
      <w:r w:rsidRPr="00304F79">
        <w:rPr>
          <w:rFonts w:ascii="Consolas" w:hAnsi="Consolas"/>
          <w:sz w:val="16"/>
          <w:szCs w:val="16"/>
        </w:rPr>
        <w:t xml:space="preserve">  %19=Domain %19 TABLE (%15,%16,%17)</w:t>
      </w:r>
    </w:p>
    <w:p w14:paraId="7B3D55C8" w14:textId="4046E59C"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15,Domain 129 CHAR],[%16,Domain 182 INTEGER],[%17,Domain 129 CHAR],</w:t>
      </w:r>
    </w:p>
    <w:p w14:paraId="7B10C6F9"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0=TableRowSet %20:%19 From: %14 SRow:(142,196,219) Target:122 Indexes: [(%15)=164],</w:t>
      </w:r>
    </w:p>
    <w:p w14:paraId="01165879" w14:textId="77777777" w:rsidR="00D7095E" w:rsidRDefault="00304F79" w:rsidP="00304F79">
      <w:pPr>
        <w:rPr>
          <w:rFonts w:ascii="Consolas" w:hAnsi="Consolas"/>
          <w:sz w:val="16"/>
          <w:szCs w:val="16"/>
        </w:rPr>
      </w:pPr>
      <w:r w:rsidRPr="00304F79">
        <w:rPr>
          <w:rFonts w:ascii="Consolas" w:hAnsi="Consolas"/>
          <w:sz w:val="16"/>
          <w:szCs w:val="16"/>
        </w:rPr>
        <w:t xml:space="preserve">  %21=RestRowSet %21:%27 targets: 445=%21 SRow:()  RemoteCols:(#12,%12)</w:t>
      </w:r>
    </w:p>
    <w:p w14:paraId="4DAE3F42" w14:textId="0B4C632C"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RemoteNames:(#12=E,%12=F) UsingTableRowSet %20,</w:t>
      </w:r>
    </w:p>
    <w:p w14:paraId="70089264" w14:textId="77777777" w:rsidR="00D7095E" w:rsidRDefault="00304F79" w:rsidP="00304F79">
      <w:pPr>
        <w:rPr>
          <w:rFonts w:ascii="Consolas" w:hAnsi="Consolas"/>
          <w:sz w:val="16"/>
          <w:szCs w:val="16"/>
        </w:rPr>
      </w:pPr>
      <w:r w:rsidRPr="00304F79">
        <w:rPr>
          <w:rFonts w:ascii="Consolas" w:hAnsi="Consolas"/>
          <w:sz w:val="16"/>
          <w:szCs w:val="16"/>
        </w:rPr>
        <w:t xml:space="preserve">  %22=Domain %22 TABLE (#12|%15,%16,%12) Display=1</w:t>
      </w:r>
    </w:p>
    <w:p w14:paraId="30BDAA1C" w14:textId="13E4E8A3"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12,INTEGER],[%15,Domain 129 CHAR],[%16,Domain 182 INTEGER],[%12,CHAR],</w:t>
      </w:r>
    </w:p>
    <w:p w14:paraId="32320B48" w14:textId="77777777" w:rsidR="00D7095E" w:rsidRDefault="00304F79" w:rsidP="00304F79">
      <w:pPr>
        <w:rPr>
          <w:rFonts w:ascii="Consolas" w:hAnsi="Consolas"/>
          <w:sz w:val="16"/>
          <w:szCs w:val="16"/>
        </w:rPr>
      </w:pPr>
      <w:r w:rsidRPr="00304F79">
        <w:rPr>
          <w:rFonts w:ascii="Consolas" w:hAnsi="Consolas"/>
          <w:sz w:val="16"/>
          <w:szCs w:val="16"/>
        </w:rPr>
        <w:t xml:space="preserve">  %23=RestRowSetUsing %23:%29 targets: 445=%23 SRow:(142,196,219) ViewDomain: </w:t>
      </w:r>
    </w:p>
    <w:p w14:paraId="7733B38F" w14:textId="44E79B5A" w:rsidR="00304F79" w:rsidRPr="00304F79" w:rsidRDefault="00D7095E" w:rsidP="00304F79">
      <w:pPr>
        <w:rPr>
          <w:rFonts w:ascii="Consolas" w:hAnsi="Consolas"/>
          <w:sz w:val="16"/>
          <w:szCs w:val="16"/>
        </w:rPr>
      </w:pPr>
      <w:r>
        <w:rPr>
          <w:rFonts w:ascii="Consolas" w:hAnsi="Consolas"/>
          <w:sz w:val="16"/>
          <w:szCs w:val="16"/>
        </w:rPr>
        <w:tab/>
      </w:r>
      <w:r w:rsidR="00304F79" w:rsidRPr="00304F79">
        <w:rPr>
          <w:rFonts w:ascii="Consolas" w:hAnsi="Consolas"/>
          <w:sz w:val="16"/>
          <w:szCs w:val="16"/>
        </w:rPr>
        <w:t>%29 Template: %21 UsingTableRowSet:%20 UrlCol:%17,</w:t>
      </w:r>
    </w:p>
    <w:p w14:paraId="157C686B"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4=Domain %24 TABLE (#12,%15,%16,%12) Display=4[#12,INTEGER],[%15,Domain 129 CHAR],[%16,Domain 182 INTEGER],[%12,CHAR],</w:t>
      </w:r>
    </w:p>
    <w:p w14:paraId="60BE80E6"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5=Domain %25 TABLE (#12,%12,%15,%16)[#12,INTEGER],[%12,CHAR],[%15,Domain 129 CHAR],[%16,Domain 182 INTEGER],</w:t>
      </w:r>
    </w:p>
    <w:p w14:paraId="0763E1F5"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6=Domain %26 TABLE (#8)[#8,NUMERIC] Aggs (#8),</w:t>
      </w:r>
    </w:p>
    <w:p w14:paraId="1DE024C9"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7=Domain %27 TABLE (#8)[#8,NUMERIC] Aggs (#8),</w:t>
      </w:r>
    </w:p>
    <w:p w14:paraId="3AEFF003"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8=Domain %28 TABLE (#8)[#8,NUMERIC],</w:t>
      </w:r>
    </w:p>
    <w:p w14:paraId="21D77763" w14:textId="77777777" w:rsidR="00304F79" w:rsidRPr="00304F79" w:rsidRDefault="00304F79" w:rsidP="00304F79">
      <w:pPr>
        <w:rPr>
          <w:rFonts w:ascii="Consolas" w:hAnsi="Consolas"/>
          <w:sz w:val="16"/>
          <w:szCs w:val="16"/>
        </w:rPr>
      </w:pPr>
      <w:r w:rsidRPr="00304F79">
        <w:rPr>
          <w:rFonts w:ascii="Consolas" w:hAnsi="Consolas"/>
          <w:sz w:val="16"/>
          <w:szCs w:val="16"/>
        </w:rPr>
        <w:t xml:space="preserve">  %29=Domain %29 TABLE (#8)[#8,NUMERIC],</w:t>
      </w:r>
    </w:p>
    <w:p w14:paraId="3723FE81" w14:textId="05176D3F" w:rsidR="009A38B9" w:rsidRPr="009A38B9" w:rsidRDefault="00304F79" w:rsidP="00304F79">
      <w:pPr>
        <w:rPr>
          <w:rFonts w:ascii="Consolas" w:hAnsi="Consolas"/>
          <w:sz w:val="16"/>
          <w:szCs w:val="16"/>
        </w:rPr>
      </w:pPr>
      <w:r w:rsidRPr="00304F79">
        <w:rPr>
          <w:rFonts w:ascii="Consolas" w:hAnsi="Consolas"/>
          <w:sz w:val="16"/>
          <w:szCs w:val="16"/>
        </w:rPr>
        <w:t xml:space="preserve">  %30=SelectStatement %30 Union=#1)}</w:t>
      </w:r>
    </w:p>
    <w:p w14:paraId="2E9C5F76" w14:textId="77777777" w:rsidR="009A38B9" w:rsidRDefault="009A38B9" w:rsidP="00097FE8">
      <w:pPr>
        <w:rPr>
          <w:rFonts w:ascii="Consolas" w:hAnsi="Consolas"/>
          <w:b/>
          <w:bCs/>
          <w:sz w:val="20"/>
          <w:szCs w:val="20"/>
        </w:rPr>
      </w:pPr>
    </w:p>
    <w:p w14:paraId="0D378755" w14:textId="6CBC0EFB"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D7095E" w:rsidRPr="00D7095E">
        <w:rPr>
          <w:rFonts w:ascii="Consolas" w:hAnsi="Consolas"/>
          <w:b/>
          <w:bCs/>
          <w:noProof/>
          <w:sz w:val="20"/>
          <w:szCs w:val="20"/>
          <w:lang w:eastAsia="en-GB"/>
        </w:rPr>
        <w:drawing>
          <wp:inline distT="0" distB="0" distL="0" distR="0" wp14:anchorId="059792CC" wp14:editId="22E746E5">
            <wp:extent cx="2896004" cy="1448002"/>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96004" cy="1448002"/>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37C648EC"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SelectRowSet #1:%30 groupSpec: #38 groupings (#41) GroupCols(#22) targets: %26=%26 </w:t>
      </w:r>
    </w:p>
    <w:p w14:paraId="2AF56147" w14:textId="4CE864AB"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Source: #29,</w:t>
      </w:r>
    </w:p>
    <w:p w14:paraId="22A1B6F6"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8=SqlFunction Name=SUM #8 INTEGER From:#1 Await (#1) SUM(#12),</w:t>
      </w:r>
    </w:p>
    <w:p w14:paraId="30F4D0DD"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2=SqlValue Name=E #12 INTEGER From:%12,</w:t>
      </w:r>
    </w:p>
    <w:p w14:paraId="3AFD6B6D"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4=SqlValueExpr Name= #14 Domain %23 From:#1 Left:#8 Right:#15 #14(#8*#15),</w:t>
      </w:r>
    </w:p>
    <w:p w14:paraId="270F16D5"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5=SqlFunction Name=SUM #15 INTEGER From:#1 Await (#1) SUM(#12),</w:t>
      </w:r>
    </w:p>
    <w:p w14:paraId="08EBA1E1"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2=SqlCopy Name=D #22 Domain 129 From:%16 copy from 142,</w:t>
      </w:r>
    </w:p>
    <w:p w14:paraId="52ADE691"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9=From #29:%33 targets: %26=%26 Source: %26 Target=445,</w:t>
      </w:r>
    </w:p>
    <w:p w14:paraId="74731A7F" w14:textId="7910B7F9"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8=GroupSpecification #38(#41),</w:t>
      </w:r>
    </w:p>
    <w:p w14:paraId="7ECC6176" w14:textId="45EB4F05"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41=Grouping #41 Domain %29 GROUP (#22=0),</w:t>
      </w:r>
      <w:r>
        <w:rPr>
          <w:rFonts w:ascii="Consolas" w:hAnsi="Consolas" w:cs="Cascadia Mono"/>
          <w:sz w:val="16"/>
          <w:szCs w:val="16"/>
          <w:lang w:val="en-GB" w:eastAsia="en-GB"/>
        </w:rPr>
        <w:t>..,</w:t>
      </w:r>
    </w:p>
    <w:p w14:paraId="6BB56761"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0=Domain %0 ROW (#12)[#12,CONTENT],</w:t>
      </w:r>
    </w:p>
    <w:p w14:paraId="294BEEAC"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Domain %1 UNION Aggs (#8,#15),</w:t>
      </w:r>
    </w:p>
    <w:p w14:paraId="61100ED4"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Domain %2 ROW (#22)[#22,CONTENT],</w:t>
      </w:r>
    </w:p>
    <w:p w14:paraId="05A10688"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Domain %3 TABLE (#14,#22)</w:t>
      </w:r>
    </w:p>
    <w:p w14:paraId="4015CCC2" w14:textId="3898CC02"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4,Domain %23 INTEGER Aggs (#8,#15)],[#22,Domain 129 CHAR] Aggs (#8,#15),</w:t>
      </w:r>
    </w:p>
    <w:p w14:paraId="19AD8D34"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4=RestView Name=WW %4 Domain %15 Definer=-502 Ppos=445 ViewDef  Ppos: 445 Result _ </w:t>
      </w:r>
    </w:p>
    <w:p w14:paraId="1F5CFDFA" w14:textId="320EB259"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UsingTableRowSet: %22 ViewTable:408,</w:t>
      </w:r>
    </w:p>
    <w:p w14:paraId="4D882EF2"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5=Domain %5 ROW (142)[142,Domain 129 CHAR],</w:t>
      </w:r>
    </w:p>
    <w:p w14:paraId="7C7DCC8E"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4=SqlValue Name=F %14 CHAR From:%12,</w:t>
      </w:r>
    </w:p>
    <w:p w14:paraId="49773501"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5=Domain %15 (E int, D char, K int, F char)  VIEW (#12,#22,%18,%14)</w:t>
      </w:r>
    </w:p>
    <w:p w14:paraId="011D7134" w14:textId="7D3942FF"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2,INTEGER],[#22,CHAR],[%18,INTEGER],[%14,CHAR] structure=408,</w:t>
      </w:r>
    </w:p>
    <w:p w14:paraId="618C970E"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6=From %16:%20 targets: 122=%22 Source: %22 Target=122,</w:t>
      </w:r>
    </w:p>
    <w:p w14:paraId="698BD2A5"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8=SqlCopy Name=K %18 Domain 182 From:%16 copy from 196,</w:t>
      </w:r>
    </w:p>
    <w:p w14:paraId="341CF216"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19=SqlCopy Name=U %19 Domain 129 From:%16 copy from 219,</w:t>
      </w:r>
    </w:p>
    <w:p w14:paraId="6D52103A"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0=Domain %20 TABLE (#22,%18,%19) Display=3</w:t>
      </w:r>
    </w:p>
    <w:p w14:paraId="55801048" w14:textId="0045663A"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22,Domain 129 CHAR],[%18,Domain 182 INTEGER],[%19,Domain 129 CHAR],</w:t>
      </w:r>
    </w:p>
    <w:p w14:paraId="2CCC280D"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1=Domain %21 TABLE (#22,%18,%19)</w:t>
      </w:r>
    </w:p>
    <w:p w14:paraId="2CFD6F47" w14:textId="2F293AED"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22,Domain 129 CHAR],[%18,Domain 182 INTEGER],[%19,Domain 129 CHAR],</w:t>
      </w:r>
    </w:p>
    <w:p w14:paraId="11A2B776"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2=TableRowSet %22:%21 From: %16 SRow:(142,196,219) Target:122 Indexes: [(#22)=164],</w:t>
      </w:r>
    </w:p>
    <w:p w14:paraId="2A64D3FB" w14:textId="58D72C29"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3=Domain %23 INTEGER Aggs (#8,#15),</w:t>
      </w:r>
    </w:p>
    <w:p w14:paraId="6320A5A1"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4=RestRowSet %24:%32 GroupCols(#22) targets: 445=%24 SRow:()  RemoteCols:(#12,%14) </w:t>
      </w:r>
    </w:p>
    <w:p w14:paraId="7924FACE" w14:textId="767F05A0"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RemoteNames:(#12=E,%14=F) UsingTableRowSet %22,</w:t>
      </w:r>
    </w:p>
    <w:p w14:paraId="7D6F8585"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5=Domain %25 TABLE (#12,#22|%18,%14) Display=2</w:t>
      </w:r>
    </w:p>
    <w:p w14:paraId="1AB69AA3" w14:textId="3A624B49"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2,INTEGER],[#22,Domain 129 CHAR],[%18,Domain 182 INTEGER],[%14,CHAR],</w:t>
      </w:r>
    </w:p>
    <w:p w14:paraId="57BCE64D"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6=RestRowSetUsing %26:%34 targets: 445=%26 SRow:(142,196,219) ViewDomain: %34 </w:t>
      </w:r>
    </w:p>
    <w:p w14:paraId="6A5724F9" w14:textId="04DBF75C"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Template: %24 UsingTableRowSet:%22 UrlCol:%19,</w:t>
      </w:r>
    </w:p>
    <w:p w14:paraId="62969518"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7=Domain %27 TABLE (#12,#22,%18,%14) Display=4</w:t>
      </w:r>
    </w:p>
    <w:p w14:paraId="2C32426B" w14:textId="45E2A3AB"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2,INTEGER],[#22,Domain 129 CHAR],[%18,Domain 182 INTEGER],[%14,CHAR],</w:t>
      </w:r>
    </w:p>
    <w:p w14:paraId="7B7EE9A4"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8=Domain %28 TABLE (#12,#22,%14,%18)</w:t>
      </w:r>
    </w:p>
    <w:p w14:paraId="1F2AD42C" w14:textId="4ED630FD"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2,INTEGER],[#22,Domain 129 CHAR],[%14,CHAR],[%18,Domain 182 INTEGER],</w:t>
      </w:r>
    </w:p>
    <w:p w14:paraId="491A5288"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29=Domain %29 ROW (#22)[#22,Domain 129 CHAR],</w:t>
      </w:r>
    </w:p>
    <w:p w14:paraId="5C92A525"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0=Domain %30 TABLE (#14,#22)</w:t>
      </w:r>
    </w:p>
    <w:p w14:paraId="11DD0E3D" w14:textId="51C60D04"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4,Domain %23 INTEGER Aggs (#8,#15)],[#22,Domain 129 CHAR] Aggs (#8,#15),</w:t>
      </w:r>
    </w:p>
    <w:p w14:paraId="6878040A" w14:textId="77777777"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1=Domain %31 ROW (#22)[#22,Domain 129 CHAR],</w:t>
      </w:r>
    </w:p>
    <w:p w14:paraId="5F3FD137" w14:textId="35EE306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2=Domain %32 TABLE (#14,#22)[#14,Domain %23 INTEGER Aggs (#8,#15)],[#22,Domain 129 CHAR] Aggs (#8,#15),</w:t>
      </w:r>
    </w:p>
    <w:p w14:paraId="28670F43"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3=Domain %33 TABLE (#14,#22)</w:t>
      </w:r>
    </w:p>
    <w:p w14:paraId="2E4A262A" w14:textId="0DC423CF"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4,Domain %23 INTEGER Aggs (#8,#15)],[#22,Domain 129 CHAR],</w:t>
      </w:r>
    </w:p>
    <w:p w14:paraId="059CD56E" w14:textId="77777777" w:rsid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4=Domain %34 TABLE (#14,#22,#8,#15)</w:t>
      </w:r>
    </w:p>
    <w:p w14:paraId="4479AD07" w14:textId="389E72BF" w:rsid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D7095E">
        <w:rPr>
          <w:rFonts w:ascii="Consolas" w:hAnsi="Consolas" w:cs="Cascadia Mono"/>
          <w:sz w:val="16"/>
          <w:szCs w:val="16"/>
          <w:lang w:val="en-GB" w:eastAsia="en-GB"/>
        </w:rPr>
        <w:t>[#14,Domain %23 INTEGER Aggs (#8,#15)],[#22,Domain 129 CHAR],</w:t>
      </w:r>
    </w:p>
    <w:p w14:paraId="6DA6E469" w14:textId="2AD0014D" w:rsidR="00D7095E" w:rsidRPr="00D7095E" w:rsidRDefault="00D7095E" w:rsidP="00D7095E">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Pr>
          <w:rFonts w:ascii="Consolas" w:hAnsi="Consolas" w:cs="Cascadia Mono"/>
          <w:sz w:val="16"/>
          <w:szCs w:val="16"/>
          <w:lang w:val="en-GB" w:eastAsia="en-GB"/>
        </w:rPr>
        <w:tab/>
      </w:r>
      <w:r w:rsidRPr="00D7095E">
        <w:rPr>
          <w:rFonts w:ascii="Consolas" w:hAnsi="Consolas" w:cs="Cascadia Mono"/>
          <w:sz w:val="16"/>
          <w:szCs w:val="16"/>
          <w:lang w:val="en-GB" w:eastAsia="en-GB"/>
        </w:rPr>
        <w:t>[#8,INTEGER],[#15,INTEGER],</w:t>
      </w:r>
    </w:p>
    <w:p w14:paraId="7D100B5A" w14:textId="73ED6DCD"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 xml:space="preserve">  %35=SelectStatement %35 Union=#1)}</w:t>
      </w:r>
    </w:p>
    <w:p w14:paraId="62BBA7E2" w14:textId="02E49016" w:rsidR="00DB5C92" w:rsidRDefault="00D7095E" w:rsidP="009E7CB4">
      <w:pPr>
        <w:spacing w:before="120"/>
        <w:rPr>
          <w:rFonts w:ascii="Consolas" w:hAnsi="Consolas" w:cs="Cascadia Mono"/>
          <w:b/>
          <w:bCs/>
          <w:sz w:val="20"/>
          <w:szCs w:val="20"/>
          <w:lang w:val="en-GB" w:eastAsia="en-GB"/>
        </w:rPr>
      </w:pPr>
      <w:r>
        <w:rPr>
          <w:noProof/>
          <w:lang w:eastAsia="en-GB"/>
        </w:rPr>
        <w:drawing>
          <wp:anchor distT="0" distB="0" distL="114300" distR="114300" simplePos="0" relativeHeight="251759616" behindDoc="0" locked="0" layoutInCell="1" allowOverlap="1" wp14:anchorId="2D147721" wp14:editId="50A3D657">
            <wp:simplePos x="0" y="0"/>
            <wp:positionH relativeFrom="column">
              <wp:posOffset>20955</wp:posOffset>
            </wp:positionH>
            <wp:positionV relativeFrom="paragraph">
              <wp:posOffset>1590040</wp:posOffset>
            </wp:positionV>
            <wp:extent cx="2228850" cy="676275"/>
            <wp:effectExtent l="0" t="0" r="0" b="952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228850" cy="676275"/>
                    </a:xfrm>
                    <a:prstGeom prst="rect">
                      <a:avLst/>
                    </a:prstGeom>
                  </pic:spPr>
                </pic:pic>
              </a:graphicData>
            </a:graphic>
          </wp:anchor>
        </w:drawing>
      </w:r>
      <w:r w:rsidRPr="00D7095E">
        <w:rPr>
          <w:rFonts w:ascii="Consolas" w:hAnsi="Consolas" w:cs="Cascadia Mono"/>
          <w:b/>
          <w:bCs/>
          <w:noProof/>
          <w:sz w:val="20"/>
          <w:szCs w:val="20"/>
          <w:lang w:val="en-GB" w:eastAsia="en-GB"/>
        </w:rPr>
        <w:drawing>
          <wp:inline distT="0" distB="0" distL="0" distR="0" wp14:anchorId="39880533" wp14:editId="12DF9B5C">
            <wp:extent cx="4553585" cy="1409897"/>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585" cy="1409897"/>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1EEF4594" w14:textId="77777777" w:rsidR="00D7095E" w:rsidRPr="00D7095E" w:rsidRDefault="00D7095E" w:rsidP="00D7095E">
      <w:pPr>
        <w:rPr>
          <w:rFonts w:ascii="Consolas" w:hAnsi="Consolas"/>
          <w:noProof/>
          <w:color w:val="2F5496" w:themeColor="accent1" w:themeShade="BF"/>
          <w:sz w:val="16"/>
          <w:szCs w:val="16"/>
          <w:lang w:eastAsia="en-GB"/>
        </w:rPr>
      </w:pPr>
      <w:r w:rsidRPr="00D7095E">
        <w:rPr>
          <w:rFonts w:ascii="Consolas" w:hAnsi="Consolas"/>
          <w:noProof/>
          <w:color w:val="2F5496" w:themeColor="accent1" w:themeShade="BF"/>
          <w:sz w:val="16"/>
          <w:szCs w:val="16"/>
          <w:lang w:eastAsia="en-GB"/>
        </w:rPr>
        <w:t xml:space="preserve">  477=Table Name=M 477 TABLE Definer=-502 Ppos=477:-538 Indexes:((484)508,(527)552) KeyCols: (484=True,527=True),</w:t>
      </w:r>
    </w:p>
    <w:p w14:paraId="5C4D105C" w14:textId="77777777" w:rsidR="00D7095E" w:rsidRPr="00D7095E" w:rsidRDefault="00D7095E" w:rsidP="00D7095E">
      <w:pPr>
        <w:rPr>
          <w:rFonts w:ascii="Consolas" w:hAnsi="Consolas"/>
          <w:noProof/>
          <w:color w:val="2F5496" w:themeColor="accent1" w:themeShade="BF"/>
          <w:sz w:val="16"/>
          <w:szCs w:val="16"/>
          <w:lang w:eastAsia="en-GB"/>
        </w:rPr>
      </w:pPr>
      <w:r w:rsidRPr="00D7095E">
        <w:rPr>
          <w:rFonts w:ascii="Consolas" w:hAnsi="Consolas"/>
          <w:noProof/>
          <w:color w:val="2F5496" w:themeColor="accent1" w:themeShade="BF"/>
          <w:sz w:val="16"/>
          <w:szCs w:val="16"/>
          <w:lang w:eastAsia="en-GB"/>
        </w:rPr>
        <w:t xml:space="preserve">  484=TableColumn 484 Domain 182 Definer=-502 Ppos=484 182 Table=477,</w:t>
      </w:r>
    </w:p>
    <w:p w14:paraId="13799236" w14:textId="77777777" w:rsidR="00D7095E" w:rsidRPr="00D7095E" w:rsidRDefault="00D7095E" w:rsidP="00D7095E">
      <w:pPr>
        <w:rPr>
          <w:rFonts w:ascii="Consolas" w:hAnsi="Consolas"/>
          <w:noProof/>
          <w:color w:val="2F5496" w:themeColor="accent1" w:themeShade="BF"/>
          <w:sz w:val="16"/>
          <w:szCs w:val="16"/>
          <w:lang w:eastAsia="en-GB"/>
        </w:rPr>
      </w:pPr>
      <w:r w:rsidRPr="00D7095E">
        <w:rPr>
          <w:rFonts w:ascii="Consolas" w:hAnsi="Consolas"/>
          <w:noProof/>
          <w:color w:val="2F5496" w:themeColor="accent1" w:themeShade="BF"/>
          <w:sz w:val="16"/>
          <w:szCs w:val="16"/>
          <w:lang w:eastAsia="en-GB"/>
        </w:rPr>
        <w:t xml:space="preserve">  527=TableColumn 527 Domain 129 Definer=-502 Ppos=527 129 Table=477,</w:t>
      </w:r>
    </w:p>
    <w:p w14:paraId="39EACD9A"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SelectRowSet #1:%2 matching (%7=(%27),%27=(%7)) targets: 477=%30,%24=%24 Source: #20,</w:t>
      </w:r>
    </w:p>
    <w:p w14:paraId="7FDE5852"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8=SqlValue Name=F #8 CHAR From:%12,</w:t>
      </w:r>
    </w:p>
    <w:p w14:paraId="0FEF37A8"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0=SqlCopy Name=N #10 Domain 129 From:#33 copy from 527,</w:t>
      </w:r>
    </w:p>
    <w:p w14:paraId="6736D0DD"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7=From #17:%25 targets: %24=%24 Source: %24 Target=445,</w:t>
      </w:r>
    </w:p>
    <w:p w14:paraId="4A3B6C93"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0=JoinRowSet #20:%31 matching (%7=(%27),%27=(%7)) targets: 477=%30,%24=%24 INNER </w:t>
      </w:r>
    </w:p>
    <w:p w14:paraId="3CF7AE43" w14:textId="64C122EF"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JoinCond: (%33) First: %34 Second: %35 on %7=%27,</w:t>
      </w:r>
    </w:p>
    <w:p w14:paraId="04E52379" w14:textId="0DD04F0B"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3=From #33:%28 targets: 477=%30 Source: %30 Target=477,</w:t>
      </w:r>
      <w:r>
        <w:rPr>
          <w:rFonts w:ascii="Consolas" w:hAnsi="Consolas"/>
          <w:noProof/>
          <w:sz w:val="16"/>
          <w:szCs w:val="16"/>
          <w:lang w:eastAsia="en-GB"/>
        </w:rPr>
        <w:t>..,</w:t>
      </w:r>
    </w:p>
    <w:p w14:paraId="65888DB5"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0=Domain %0 ROW (#8)[#8,CONTENT],</w:t>
      </w:r>
    </w:p>
    <w:p w14:paraId="42B14FAA"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Domain %1 ROW (#10)[#10,CONTENT],</w:t>
      </w:r>
    </w:p>
    <w:p w14:paraId="274A10B7"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Domain %2 TABLE (#8,#10)[#8,CHAR],[#10,Domain 129 CHAR],</w:t>
      </w:r>
    </w:p>
    <w:p w14:paraId="244CB10E"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RestView Name=WW %3 Domain %14 Definer=-502 Ppos=445 ViewDef  Ppos: 445 Result _ </w:t>
      </w:r>
    </w:p>
    <w:p w14:paraId="5F6FFBCB" w14:textId="2D312015"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UsingTableRowSet: %21 ViewTable:408,</w:t>
      </w:r>
    </w:p>
    <w:p w14:paraId="661B873E"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4=Domain %4 ROW (142)[142,Domain 129 CHAR],</w:t>
      </w:r>
    </w:p>
    <w:p w14:paraId="49202FF6"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7=SqlCopy Name=E %7 Domain 182 From:#33 Alias= copy from 484,</w:t>
      </w:r>
    </w:p>
    <w:p w14:paraId="6D9EEB6C"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4=Domain %14 (E int, D char, K int, F char)  VIEW (%7,%16,%17,#8)</w:t>
      </w:r>
    </w:p>
    <w:p w14:paraId="72DCD36B" w14:textId="04BA7D0F"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7,INTEGER],[%16,CHAR],[%17,INTEGER],[#8,CHAR] structure=408,</w:t>
      </w:r>
    </w:p>
    <w:p w14:paraId="1CA7B505"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5=From %15:%19 targets: 122=%21 Source: %21 Target=122,</w:t>
      </w:r>
    </w:p>
    <w:p w14:paraId="68D8521D"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6=SqlCopy Name=D %16 Domain 129 From:%15 copy from 142,</w:t>
      </w:r>
    </w:p>
    <w:p w14:paraId="4DD2FF72"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7=SqlCopy Name=K %17 Domain 182 From:%15 copy from 196,</w:t>
      </w:r>
    </w:p>
    <w:p w14:paraId="329E9B3F"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8=SqlCopy Name=U %18 Domain 129 From:%15 copy from 219,</w:t>
      </w:r>
    </w:p>
    <w:p w14:paraId="4D39FC0C"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19=Domain %19 TABLE (%16,%17,%18) Display=3</w:t>
      </w:r>
    </w:p>
    <w:p w14:paraId="09B689C5" w14:textId="44873EA3"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16,Domain 129 CHAR],[%17,Domain 182 INTEGER],[%18,Domain 129 CHAR],</w:t>
      </w:r>
    </w:p>
    <w:p w14:paraId="6A7813FA"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0=Domain %20 TABLE (%16,%17,%18)</w:t>
      </w:r>
    </w:p>
    <w:p w14:paraId="3AD001CA" w14:textId="1BA35988"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16,Domain 129 CHAR],[%17,Domain 182 INTEGER],[%18,Domain 129 CHAR],</w:t>
      </w:r>
    </w:p>
    <w:p w14:paraId="58E17733"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1=TableRowSet %21:%20 From: %15 SRow:(142,196,219) Target:122 Indexes: [(%16)=164],</w:t>
      </w:r>
    </w:p>
    <w:p w14:paraId="117CFC26"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2=RestRowSet %22:%23 targets: 445=%22 SRow:()  RemoteCols:(%7,#8) RemoteNames:(#8=F,%7=E) </w:t>
      </w:r>
    </w:p>
    <w:p w14:paraId="5CA6D10B" w14:textId="02E1F58E"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UsingTableRowSet %21,</w:t>
      </w:r>
    </w:p>
    <w:p w14:paraId="62C2BA2C"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3=Domain %23 TABLE (#8|%7,%16,%17) Display=1</w:t>
      </w:r>
    </w:p>
    <w:p w14:paraId="06AE73F5" w14:textId="636D2491"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8,CHAR],[%7,INTEGER],[%16,Domain 129 CHAR],[%17,Domain 182 INTEGER],</w:t>
      </w:r>
    </w:p>
    <w:p w14:paraId="19DF16C4"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4=RestRowSetUsing %24:%23 targets: 445=%24 SRow:(142,196,219) ViewDomain: %23 </w:t>
      </w:r>
    </w:p>
    <w:p w14:paraId="6DA33320" w14:textId="1E790F7B"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Template: %22 UsingTableRowSet:%21 UrlCol:%18,</w:t>
      </w:r>
    </w:p>
    <w:p w14:paraId="179E7D3E"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5=Domain %25 TABLE (#8,%7,%16,%17) Display=4</w:t>
      </w:r>
    </w:p>
    <w:p w14:paraId="28ED4A83" w14:textId="36377BC1"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8,CHAR],[%7,INTEGER],[%16,Domain 129 CHAR],[%17,Domain 182 INTEGER],</w:t>
      </w:r>
    </w:p>
    <w:p w14:paraId="798FFF96"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6=Domain %26 TABLE (#8,%7,%16,%17)</w:t>
      </w:r>
    </w:p>
    <w:p w14:paraId="32504F0B" w14:textId="244D06C5"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8,CHAR],[%7,INTEGER],[%16,Domain 129 CHAR],[%17,Domain 182 INTEGER],</w:t>
      </w:r>
    </w:p>
    <w:p w14:paraId="4DF52F76"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7=SqlCopy Name=E %27 Domain 182 From:#33 copy from 484,</w:t>
      </w:r>
    </w:p>
    <w:p w14:paraId="522AB33C"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8=Domain %28 TABLE (#10|%27) Display=1[#10,Domain 129 CHAR],[%27,Domain 182 INTEGER],</w:t>
      </w:r>
    </w:p>
    <w:p w14:paraId="4B2AD7D1"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29=Domain %29 TABLE (%27,#10)[%27,Domain 182 INTEGER],[#10,Domain 129 CHAR],</w:t>
      </w:r>
    </w:p>
    <w:p w14:paraId="45A650A8"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0=TableRowSet %30:%29 From: #33 SRow:(484,527) Target:477 Indexes: [(#10)=552,(%27)=508],</w:t>
      </w:r>
    </w:p>
    <w:p w14:paraId="16F394F6" w14:textId="77777777" w:rsid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1=Domain %31 TABLE (#8,%7,%16,%17,#10|%27) Display=5</w:t>
      </w:r>
    </w:p>
    <w:p w14:paraId="77F008CA" w14:textId="77777777" w:rsid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8,CHAR],[%7,Domain 182 INTEGER],[%16,Domain 129 CHAR],</w:t>
      </w:r>
    </w:p>
    <w:p w14:paraId="18710DCF" w14:textId="4E8E2245" w:rsidR="00D7095E" w:rsidRPr="00D7095E" w:rsidRDefault="00D7095E" w:rsidP="00D7095E">
      <w:pPr>
        <w:rPr>
          <w:rFonts w:ascii="Consolas" w:hAnsi="Consolas"/>
          <w:noProof/>
          <w:sz w:val="16"/>
          <w:szCs w:val="16"/>
          <w:lang w:eastAsia="en-GB"/>
        </w:rPr>
      </w:pPr>
      <w:r>
        <w:rPr>
          <w:rFonts w:ascii="Consolas" w:hAnsi="Consolas"/>
          <w:noProof/>
          <w:sz w:val="16"/>
          <w:szCs w:val="16"/>
          <w:lang w:eastAsia="en-GB"/>
        </w:rPr>
        <w:tab/>
      </w:r>
      <w:r w:rsidRPr="00D7095E">
        <w:rPr>
          <w:rFonts w:ascii="Consolas" w:hAnsi="Consolas"/>
          <w:noProof/>
          <w:sz w:val="16"/>
          <w:szCs w:val="16"/>
          <w:lang w:eastAsia="en-GB"/>
        </w:rPr>
        <w:t>[%17,Domain 182 INTEGER],[#10,Domain 129 CHAR],[%27,Domain 182 INTEGER],</w:t>
      </w:r>
    </w:p>
    <w:p w14:paraId="442B6A55"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2=SqlValueExpr Name= %32 BOOLEAN From:#20 Left:%7 Right:%27 %32(%7=%27),</w:t>
      </w:r>
    </w:p>
    <w:p w14:paraId="509B1831"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3=SqlValueExpr Name= %33 BOOLEAN Left:%7 Right:%27 %33(%7=%27),</w:t>
      </w:r>
    </w:p>
    <w:p w14:paraId="68FBFD6B" w14:textId="77777777"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4=OrderedRowSet %34:%25 key (%7) order (%7) targets: %24=%24 Source: #17,</w:t>
      </w:r>
    </w:p>
    <w:p w14:paraId="28AB1AE7" w14:textId="77777777" w:rsidR="002F1B9F" w:rsidRDefault="00D7095E" w:rsidP="00D7095E">
      <w:pPr>
        <w:rPr>
          <w:rFonts w:ascii="Consolas" w:hAnsi="Consolas"/>
          <w:noProof/>
          <w:sz w:val="16"/>
          <w:szCs w:val="16"/>
          <w:lang w:eastAsia="en-GB"/>
        </w:rPr>
      </w:pPr>
      <w:r w:rsidRPr="00D7095E">
        <w:rPr>
          <w:rFonts w:ascii="Consolas" w:hAnsi="Consolas"/>
          <w:noProof/>
          <w:sz w:val="16"/>
          <w:szCs w:val="16"/>
          <w:lang w:eastAsia="en-GB"/>
        </w:rPr>
        <w:t xml:space="preserve">  %35=OrderedRowSet %35:%28 key (%27) order (%27) targets: 477=%30 Source: #33,</w:t>
      </w:r>
      <w:r w:rsidR="002F1B9F" w:rsidRPr="002F1B9F">
        <w:rPr>
          <w:rFonts w:ascii="Consolas" w:hAnsi="Consolas"/>
          <w:noProof/>
          <w:sz w:val="16"/>
          <w:szCs w:val="16"/>
          <w:lang w:eastAsia="en-GB"/>
        </w:rPr>
        <w:t xml:space="preserve"> </w:t>
      </w:r>
    </w:p>
    <w:p w14:paraId="2635E81C" w14:textId="71FA4161" w:rsidR="00D7095E" w:rsidRDefault="002F1B9F" w:rsidP="00D7095E">
      <w:pPr>
        <w:rPr>
          <w:rFonts w:ascii="Consolas" w:hAnsi="Consolas"/>
          <w:noProof/>
          <w:sz w:val="16"/>
          <w:szCs w:val="16"/>
          <w:lang w:eastAsia="en-GB"/>
        </w:rPr>
      </w:pPr>
      <w:r>
        <w:rPr>
          <w:rFonts w:ascii="Consolas" w:hAnsi="Consolas"/>
          <w:noProof/>
          <w:sz w:val="16"/>
          <w:szCs w:val="16"/>
          <w:lang w:eastAsia="en-GB"/>
        </w:rPr>
        <w:t xml:space="preserve">  </w:t>
      </w:r>
      <w:r w:rsidRPr="00D7095E">
        <w:rPr>
          <w:rFonts w:ascii="Consolas" w:hAnsi="Consolas"/>
          <w:noProof/>
          <w:sz w:val="16"/>
          <w:szCs w:val="16"/>
          <w:lang w:eastAsia="en-GB"/>
        </w:rPr>
        <w:t>%36=SelectStatement %36 Union=#1)</w:t>
      </w:r>
    </w:p>
    <w:p w14:paraId="48A05B32" w14:textId="19B4DFD4" w:rsidR="002F1B9F" w:rsidRPr="00D7095E" w:rsidRDefault="002F1B9F" w:rsidP="00D7095E">
      <w:pPr>
        <w:rPr>
          <w:rFonts w:ascii="Consolas" w:hAnsi="Consolas"/>
          <w:noProof/>
          <w:sz w:val="16"/>
          <w:szCs w:val="16"/>
          <w:lang w:eastAsia="en-GB"/>
        </w:rPr>
      </w:pPr>
      <w:r w:rsidRPr="002F1B9F">
        <w:rPr>
          <w:rFonts w:ascii="Consolas" w:hAnsi="Consolas"/>
          <w:noProof/>
          <w:sz w:val="16"/>
          <w:szCs w:val="16"/>
          <w:lang w:eastAsia="en-GB"/>
        </w:rPr>
        <w:drawing>
          <wp:inline distT="0" distB="0" distL="0" distR="0" wp14:anchorId="4AFB7EF0" wp14:editId="2AF16558">
            <wp:extent cx="3084195" cy="1122239"/>
            <wp:effectExtent l="0" t="0" r="1905" b="19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7812" cy="1127194"/>
                    </a:xfrm>
                    <a:prstGeom prst="rect">
                      <a:avLst/>
                    </a:prstGeom>
                  </pic:spPr>
                </pic:pic>
              </a:graphicData>
            </a:graphic>
          </wp:inline>
        </w:drawing>
      </w:r>
    </w:p>
    <w:p w14:paraId="0EF680C9" w14:textId="1BF62657" w:rsidR="00097FE8" w:rsidRDefault="002F1B9F" w:rsidP="00D7095E">
      <w:pPr>
        <w:rPr>
          <w:rFonts w:ascii="Consolas" w:hAnsi="Consolas"/>
          <w:b/>
          <w:bCs/>
          <w:noProof/>
          <w:sz w:val="20"/>
          <w:szCs w:val="20"/>
          <w:lang w:eastAsia="en-GB"/>
        </w:rPr>
      </w:pPr>
      <w:r>
        <w:rPr>
          <w:noProof/>
          <w:lang w:eastAsia="en-GB"/>
        </w:rPr>
        <w:drawing>
          <wp:inline distT="0" distB="0" distL="0" distR="0" wp14:anchorId="78299882" wp14:editId="4DBE83F5">
            <wp:extent cx="1742440" cy="1016635"/>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742440" cy="1016635"/>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23A868C" w:rsidR="00DB5C92" w:rsidRPr="007F2CA7" w:rsidRDefault="00DB5C92" w:rsidP="00097FE8">
      <w:pPr>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2527F41F" w14:textId="4FA613C6" w:rsidR="002F1B9F" w:rsidRPr="002F1B9F" w:rsidRDefault="002F1B9F" w:rsidP="002F1B9F">
      <w:pPr>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08CD1F0F"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8=From #8:%22 where (#32) matches (%4=8) targets: %21=%21 Source: %21 Target=445,</w:t>
      </w:r>
    </w:p>
    <w:p w14:paraId="402D351A"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7=Eight,</w:t>
      </w:r>
    </w:p>
    <w:p w14:paraId="215AF832"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32=SqlValueExpr Name= #32 BOOLEAN Left:%4 Right:#33 #32(%4=#33),</w:t>
      </w:r>
    </w:p>
    <w:p w14:paraId="39F05029" w14:textId="2C23B339" w:rsidR="002F1B9F" w:rsidRPr="002F1B9F" w:rsidRDefault="002F1B9F" w:rsidP="002F1B9F">
      <w:pPr>
        <w:rPr>
          <w:rFonts w:ascii="Consolas" w:hAnsi="Consolas"/>
          <w:sz w:val="16"/>
          <w:szCs w:val="16"/>
        </w:rPr>
      </w:pPr>
      <w:r w:rsidRPr="002F1B9F">
        <w:rPr>
          <w:rFonts w:ascii="Consolas" w:hAnsi="Consolas"/>
          <w:sz w:val="16"/>
          <w:szCs w:val="16"/>
        </w:rPr>
        <w:t xml:space="preserve">  #33=8,</w:t>
      </w:r>
      <w:r>
        <w:rPr>
          <w:rFonts w:ascii="Consolas" w:hAnsi="Consolas"/>
          <w:sz w:val="16"/>
          <w:szCs w:val="16"/>
        </w:rPr>
        <w:t>..,</w:t>
      </w:r>
    </w:p>
    <w:p w14:paraId="2E9D2F27" w14:textId="77777777" w:rsidR="002F1B9F" w:rsidRDefault="002F1B9F" w:rsidP="002F1B9F">
      <w:pPr>
        <w:rPr>
          <w:rFonts w:ascii="Consolas" w:hAnsi="Consolas"/>
          <w:sz w:val="16"/>
          <w:szCs w:val="16"/>
        </w:rPr>
      </w:pPr>
      <w:r w:rsidRPr="002F1B9F">
        <w:rPr>
          <w:rFonts w:ascii="Consolas" w:hAnsi="Consolas"/>
          <w:sz w:val="16"/>
          <w:szCs w:val="16"/>
        </w:rPr>
        <w:t xml:space="preserve">  %0=RestView Name=WW %0 Domain %11 Definer=-502 Ppos=445 ViewDef  Ppos: 445 Result _ </w:t>
      </w:r>
    </w:p>
    <w:p w14:paraId="40DFF3F9" w14:textId="5F26C501"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UsingTableRowSet: %18 ViewTable:408,</w:t>
      </w:r>
    </w:p>
    <w:p w14:paraId="6A9F623C"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Domain %1 ROW (142)[142,Domain 129 CHAR],</w:t>
      </w:r>
    </w:p>
    <w:p w14:paraId="7F887C46"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4=SqlValue Name=E %4 INTEGER From:%12,</w:t>
      </w:r>
    </w:p>
    <w:p w14:paraId="32147986"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0=SqlValue Name=F %10 CHAR From:%12,</w:t>
      </w:r>
    </w:p>
    <w:p w14:paraId="3135B572" w14:textId="77777777" w:rsidR="002F1B9F" w:rsidRDefault="002F1B9F" w:rsidP="002F1B9F">
      <w:pPr>
        <w:rPr>
          <w:rFonts w:ascii="Consolas" w:hAnsi="Consolas"/>
          <w:sz w:val="16"/>
          <w:szCs w:val="16"/>
        </w:rPr>
      </w:pPr>
      <w:r w:rsidRPr="002F1B9F">
        <w:rPr>
          <w:rFonts w:ascii="Consolas" w:hAnsi="Consolas"/>
          <w:sz w:val="16"/>
          <w:szCs w:val="16"/>
        </w:rPr>
        <w:t xml:space="preserve">  %11=Domain %11 (E int, D char, K int, F char)  VIEW (%4,%13,%14,%10)</w:t>
      </w:r>
    </w:p>
    <w:p w14:paraId="5686D954" w14:textId="747EA4B6"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4,INTEGER],[%13,CHAR],[%14,INTEGER],[%10,CHAR] structure=408,</w:t>
      </w:r>
    </w:p>
    <w:p w14:paraId="0E4C4894"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2=From %12:%16 targets: 122=%18 Source: %18 Target=122,</w:t>
      </w:r>
    </w:p>
    <w:p w14:paraId="1F89202C"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3=SqlCopy Name=D %13 Domain 129 From:%12 copy from 142,</w:t>
      </w:r>
    </w:p>
    <w:p w14:paraId="6AA3F99F"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4=SqlCopy Name=K %14 Domain 182 From:%12 copy from 196,</w:t>
      </w:r>
    </w:p>
    <w:p w14:paraId="2FAC2719"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5=SqlCopy Name=U %15 Domain 129 From:%12 copy from 219,</w:t>
      </w:r>
    </w:p>
    <w:p w14:paraId="449039BF" w14:textId="77777777" w:rsidR="002F1B9F" w:rsidRDefault="002F1B9F" w:rsidP="002F1B9F">
      <w:pPr>
        <w:rPr>
          <w:rFonts w:ascii="Consolas" w:hAnsi="Consolas"/>
          <w:sz w:val="16"/>
          <w:szCs w:val="16"/>
        </w:rPr>
      </w:pPr>
      <w:r w:rsidRPr="002F1B9F">
        <w:rPr>
          <w:rFonts w:ascii="Consolas" w:hAnsi="Consolas"/>
          <w:sz w:val="16"/>
          <w:szCs w:val="16"/>
        </w:rPr>
        <w:t xml:space="preserve">  %16=Domain %16 TABLE (%13,%14,%15) Display=3</w:t>
      </w:r>
    </w:p>
    <w:p w14:paraId="7A64B7DB" w14:textId="6C0435A4"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13,Domain 129 CHAR],[%14,Domain 182 INTEGER],[%15,Domain 129 CHAR],</w:t>
      </w:r>
    </w:p>
    <w:p w14:paraId="7FBE9DA9" w14:textId="77777777" w:rsidR="002F1B9F" w:rsidRDefault="002F1B9F" w:rsidP="002F1B9F">
      <w:pPr>
        <w:rPr>
          <w:rFonts w:ascii="Consolas" w:hAnsi="Consolas"/>
          <w:sz w:val="16"/>
          <w:szCs w:val="16"/>
        </w:rPr>
      </w:pPr>
      <w:r w:rsidRPr="002F1B9F">
        <w:rPr>
          <w:rFonts w:ascii="Consolas" w:hAnsi="Consolas"/>
          <w:sz w:val="16"/>
          <w:szCs w:val="16"/>
        </w:rPr>
        <w:t xml:space="preserve">  %17=Domain %17 TABLE (%13,%14,%15)</w:t>
      </w:r>
    </w:p>
    <w:p w14:paraId="04EE3B3B" w14:textId="4EB356C0"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13,Domain 129 CHAR],[%14,Domain 182 INTEGER],[%15,Domain 129 CHAR],</w:t>
      </w:r>
    </w:p>
    <w:p w14:paraId="426304D9" w14:textId="77777777" w:rsidR="002F1B9F" w:rsidRPr="002F1B9F" w:rsidRDefault="002F1B9F" w:rsidP="002F1B9F">
      <w:pPr>
        <w:rPr>
          <w:rFonts w:ascii="Consolas" w:hAnsi="Consolas"/>
          <w:sz w:val="16"/>
          <w:szCs w:val="16"/>
        </w:rPr>
      </w:pPr>
      <w:r w:rsidRPr="002F1B9F">
        <w:rPr>
          <w:rFonts w:ascii="Consolas" w:hAnsi="Consolas"/>
          <w:sz w:val="16"/>
          <w:szCs w:val="16"/>
        </w:rPr>
        <w:t xml:space="preserve">  %18=TableRowSet %18:%17 From: %12 SRow:(142,196,219) Target:122 Indexes: [(%13)=164],</w:t>
      </w:r>
    </w:p>
    <w:p w14:paraId="05BAD268" w14:textId="77777777" w:rsidR="002F1B9F" w:rsidRDefault="002F1B9F" w:rsidP="002F1B9F">
      <w:pPr>
        <w:rPr>
          <w:rFonts w:ascii="Consolas" w:hAnsi="Consolas"/>
          <w:sz w:val="16"/>
          <w:szCs w:val="16"/>
        </w:rPr>
      </w:pPr>
      <w:r w:rsidRPr="002F1B9F">
        <w:rPr>
          <w:rFonts w:ascii="Consolas" w:hAnsi="Consolas"/>
          <w:sz w:val="16"/>
          <w:szCs w:val="16"/>
        </w:rPr>
        <w:t xml:space="preserve">  %19=RestRowSet %19:%20 where (#32) matches (%4=8) targets: 445=%19 SRow:()  </w:t>
      </w:r>
    </w:p>
    <w:p w14:paraId="6BBDDE6F" w14:textId="6B268CA9"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RemoteCols:(%4,%10) RemoteNames:(%4=E,%10=F) UsingTableRowSet %18,</w:t>
      </w:r>
    </w:p>
    <w:p w14:paraId="31DF7F78" w14:textId="77777777" w:rsidR="002F1B9F" w:rsidRDefault="002F1B9F" w:rsidP="002F1B9F">
      <w:pPr>
        <w:rPr>
          <w:rFonts w:ascii="Consolas" w:hAnsi="Consolas"/>
          <w:sz w:val="16"/>
          <w:szCs w:val="16"/>
        </w:rPr>
      </w:pPr>
      <w:r w:rsidRPr="002F1B9F">
        <w:rPr>
          <w:rFonts w:ascii="Consolas" w:hAnsi="Consolas"/>
          <w:sz w:val="16"/>
          <w:szCs w:val="16"/>
        </w:rPr>
        <w:t xml:space="preserve">  %20=Domain %20 TABLE (%4,%13,%14,%10) Display=4</w:t>
      </w:r>
    </w:p>
    <w:p w14:paraId="6E0B2DD9" w14:textId="6629D9C9"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4,INTEGER],[%13,Domain 129 CHAR],[%14,Domain 182 INTEGER],[%10,CHAR],</w:t>
      </w:r>
    </w:p>
    <w:p w14:paraId="608461BE" w14:textId="77777777" w:rsidR="002F1B9F" w:rsidRDefault="002F1B9F" w:rsidP="002F1B9F">
      <w:pPr>
        <w:rPr>
          <w:rFonts w:ascii="Consolas" w:hAnsi="Consolas"/>
          <w:sz w:val="16"/>
          <w:szCs w:val="16"/>
        </w:rPr>
      </w:pPr>
      <w:r w:rsidRPr="002F1B9F">
        <w:rPr>
          <w:rFonts w:ascii="Consolas" w:hAnsi="Consolas"/>
          <w:sz w:val="16"/>
          <w:szCs w:val="16"/>
        </w:rPr>
        <w:t xml:space="preserve">  %21=RestRowSetUsing %21:%20 where (#32) matches (%4=8) targets: 445=%21 </w:t>
      </w:r>
    </w:p>
    <w:p w14:paraId="23B99309" w14:textId="77777777" w:rsid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 xml:space="preserve">Assigs:(UpdateAssignment Vbl: %10 Val: #17=True) SRow:(142,196,219) ViewDomain: %20 </w:t>
      </w:r>
    </w:p>
    <w:p w14:paraId="3DEAE2D5" w14:textId="214A7BEB"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Template: %19 UsingTableRowSet:%18 UrlCol:%15,</w:t>
      </w:r>
    </w:p>
    <w:p w14:paraId="7EABFF37" w14:textId="77777777" w:rsidR="002F1B9F" w:rsidRDefault="002F1B9F" w:rsidP="002F1B9F">
      <w:pPr>
        <w:rPr>
          <w:rFonts w:ascii="Consolas" w:hAnsi="Consolas"/>
          <w:sz w:val="16"/>
          <w:szCs w:val="16"/>
        </w:rPr>
      </w:pPr>
      <w:r w:rsidRPr="002F1B9F">
        <w:rPr>
          <w:rFonts w:ascii="Consolas" w:hAnsi="Consolas"/>
          <w:sz w:val="16"/>
          <w:szCs w:val="16"/>
        </w:rPr>
        <w:t xml:space="preserve">  %22=Domain %22 TABLE (%4,%13,%14,%10) Display=4</w:t>
      </w:r>
    </w:p>
    <w:p w14:paraId="770CC8BD" w14:textId="276AD8DE"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4,INTEGER],[%13,Domain 129 CHAR],[%14,Domain 182 INTEGER],[%10,CHAR],</w:t>
      </w:r>
    </w:p>
    <w:p w14:paraId="4D8823E9" w14:textId="77777777" w:rsidR="002F1B9F" w:rsidRDefault="002F1B9F" w:rsidP="002F1B9F">
      <w:pPr>
        <w:rPr>
          <w:rFonts w:ascii="Consolas" w:hAnsi="Consolas"/>
          <w:sz w:val="16"/>
          <w:szCs w:val="16"/>
        </w:rPr>
      </w:pPr>
      <w:r w:rsidRPr="002F1B9F">
        <w:rPr>
          <w:rFonts w:ascii="Consolas" w:hAnsi="Consolas"/>
          <w:sz w:val="16"/>
          <w:szCs w:val="16"/>
        </w:rPr>
        <w:t xml:space="preserve">  %23=Domain %23 TABLE (%4,%10,%13,%14)</w:t>
      </w:r>
    </w:p>
    <w:p w14:paraId="407DDFD0" w14:textId="7AD69302" w:rsidR="002F1B9F" w:rsidRPr="002F1B9F" w:rsidRDefault="002F1B9F" w:rsidP="002F1B9F">
      <w:pPr>
        <w:rPr>
          <w:rFonts w:ascii="Consolas" w:hAnsi="Consolas"/>
          <w:sz w:val="16"/>
          <w:szCs w:val="16"/>
        </w:rPr>
      </w:pPr>
      <w:r>
        <w:rPr>
          <w:rFonts w:ascii="Consolas" w:hAnsi="Consolas"/>
          <w:sz w:val="16"/>
          <w:szCs w:val="16"/>
        </w:rPr>
        <w:tab/>
      </w:r>
      <w:r w:rsidRPr="002F1B9F">
        <w:rPr>
          <w:rFonts w:ascii="Consolas" w:hAnsi="Consolas"/>
          <w:sz w:val="16"/>
          <w:szCs w:val="16"/>
        </w:rPr>
        <w:t>[%4,INTEGER],[%10,CHAR],[%13,Domain 129 CHAR],[%14,Domain 182 INTEGER],</w:t>
      </w:r>
    </w:p>
    <w:p w14:paraId="1E81AA8A" w14:textId="14D2AD1D" w:rsidR="00DB5C92" w:rsidRDefault="002F1B9F" w:rsidP="002F1B9F">
      <w:pPr>
        <w:rPr>
          <w:rFonts w:ascii="Consolas" w:hAnsi="Consolas"/>
          <w:sz w:val="16"/>
          <w:szCs w:val="16"/>
        </w:rPr>
      </w:pPr>
      <w:r w:rsidRPr="002F1B9F">
        <w:rPr>
          <w:rFonts w:ascii="Consolas" w:hAnsi="Consolas"/>
          <w:sz w:val="16"/>
          <w:szCs w:val="16"/>
        </w:rPr>
        <w:t xml:space="preserve">  %24=UpdateSearch %24 Target: #8)}</w:t>
      </w:r>
    </w:p>
    <w:p w14:paraId="7147EEE6" w14:textId="60F5FE09"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581F82EC" wp14:editId="4BEE87E7">
            <wp:extent cx="4486901" cy="2553056"/>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6901" cy="2553056"/>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81741" cy="400106"/>
                    </a:xfrm>
                    <a:prstGeom prst="rect">
                      <a:avLst/>
                    </a:prstGeom>
                  </pic:spPr>
                </pic:pic>
              </a:graphicData>
            </a:graphic>
          </wp:inline>
        </w:drawing>
      </w:r>
    </w:p>
    <w:p w14:paraId="778983B5" w14:textId="691FCEE1" w:rsidR="002F1B9F" w:rsidRP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274C88FE" w14:textId="3D7E0F9E" w:rsidR="009051EF" w:rsidRDefault="00833FBA" w:rsidP="00064F45">
      <w:pPr>
        <w:pStyle w:val="Heading1"/>
        <w:pageBreakBefore/>
        <w:numPr>
          <w:ilvl w:val="0"/>
          <w:numId w:val="39"/>
        </w:numPr>
        <w:ind w:left="357" w:hanging="357"/>
        <w:rPr>
          <w:lang w:val="en-GB"/>
        </w:rPr>
      </w:pPr>
      <w:bookmarkStart w:id="155" w:name="_Toc94617507"/>
      <w:r>
        <w:rPr>
          <w:lang w:val="en-GB"/>
        </w:rPr>
        <w:t>Permissions and the Security Model</w:t>
      </w:r>
      <w:bookmarkEnd w:id="155"/>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56" w:name="_Toc94617508"/>
      <w:r>
        <w:rPr>
          <w:lang w:val="en-GB"/>
        </w:rPr>
        <w:t xml:space="preserve">7.1 </w:t>
      </w:r>
      <w:r w:rsidR="00E93EA2">
        <w:rPr>
          <w:lang w:val="en-GB"/>
        </w:rPr>
        <w:t>Roles</w:t>
      </w:r>
      <w:bookmarkEnd w:id="156"/>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3"/>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57" w:name="_Toc9461750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57"/>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58" w:name="_Toc94617510"/>
      <w:r>
        <w:rPr>
          <w:lang w:val="en-GB"/>
        </w:rPr>
        <w:t>7.1.2 The guest role (public)</w:t>
      </w:r>
      <w:bookmarkEnd w:id="158"/>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59" w:name="_Toc94617511"/>
      <w:r>
        <w:rPr>
          <w:lang w:val="en-GB"/>
        </w:rPr>
        <w:t>7.1.3 Other roles</w:t>
      </w:r>
      <w:bookmarkEnd w:id="159"/>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0" w:name="_Toc94617512"/>
      <w:r>
        <w:rPr>
          <w:lang w:val="en-GB"/>
        </w:rPr>
        <w:t>7.2</w:t>
      </w:r>
      <w:r w:rsidR="00D3602A">
        <w:rPr>
          <w:lang w:val="en-GB"/>
        </w:rPr>
        <w:t xml:space="preserve"> Effective permissions</w:t>
      </w:r>
      <w:bookmarkEnd w:id="160"/>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1" w:name="_Toc94617513"/>
      <w:r>
        <w:rPr>
          <w:lang w:val="en-GB"/>
        </w:rPr>
        <w:t>7.3</w:t>
      </w:r>
      <w:r w:rsidR="00021B99">
        <w:rPr>
          <w:lang w:val="en-GB"/>
        </w:rPr>
        <w:t xml:space="preserve"> Implementation of the Security model</w:t>
      </w:r>
      <w:bookmarkEnd w:id="161"/>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2" w:name="_Toc94617514"/>
      <w:r>
        <w:rPr>
          <w:lang w:val="en-GB"/>
        </w:rPr>
        <w:t>7.3.1 The Privilege enumeration</w:t>
      </w:r>
      <w:bookmarkEnd w:id="162"/>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3" w:name="_Toc94617515"/>
      <w:r>
        <w:rPr>
          <w:lang w:val="en-GB"/>
        </w:rPr>
        <w:t xml:space="preserve">7.3.2 </w:t>
      </w:r>
      <w:r w:rsidR="000547C3">
        <w:rPr>
          <w:lang w:val="en-GB"/>
        </w:rPr>
        <w:t>Checking permissions</w:t>
      </w:r>
      <w:bookmarkEnd w:id="163"/>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4" w:name="_Toc94617516"/>
      <w:r>
        <w:rPr>
          <w:lang w:val="en-GB"/>
        </w:rPr>
        <w:t>7.3.3 Grant and Revoke</w:t>
      </w:r>
      <w:bookmarkEnd w:id="164"/>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65" w:name="_Toc94617517"/>
      <w:r>
        <w:rPr>
          <w:lang w:val="en-GB"/>
        </w:rPr>
        <w:t>7.3.4 Permissions on newly created objects</w:t>
      </w:r>
      <w:bookmarkEnd w:id="165"/>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66" w:name="_Toc94617518"/>
      <w:r>
        <w:rPr>
          <w:lang w:val="en-GB"/>
        </w:rPr>
        <w:t>7.3.5</w:t>
      </w:r>
      <w:r w:rsidR="000547C3">
        <w:rPr>
          <w:lang w:val="en-GB"/>
        </w:rPr>
        <w:t xml:space="preserve"> Dropping objects</w:t>
      </w:r>
      <w:bookmarkEnd w:id="166"/>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67" w:name="_Toc94617519"/>
      <w:r>
        <w:rPr>
          <w:lang w:val="en-GB"/>
        </w:rPr>
        <w:t>7.3.6 Implementation details</w:t>
      </w:r>
      <w:bookmarkEnd w:id="167"/>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68"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69" w:name="_Hlk56345654"/>
      <w:bookmarkEnd w:id="168"/>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69"/>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0" w:name="_Toc94617520"/>
      <w:r>
        <w:t>7.4 Mandatory Access Control</w:t>
      </w:r>
      <w:bookmarkEnd w:id="170"/>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1" w:name="_Toc94617521"/>
      <w:r>
        <w:t xml:space="preserve">7.4.1 </w:t>
      </w:r>
      <w:r w:rsidRPr="00441DF9">
        <w:t>An example</w:t>
      </w:r>
      <w:bookmarkEnd w:id="171"/>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5">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6"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7">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2" w:name="_Toc94617522"/>
      <w:r>
        <w:rPr>
          <w:lang w:val="en-GB"/>
        </w:rPr>
        <w:t>7.5</w:t>
      </w:r>
      <w:r w:rsidR="007E3C33">
        <w:rPr>
          <w:lang w:val="en-GB"/>
        </w:rPr>
        <w:t xml:space="preserve"> </w:t>
      </w:r>
      <w:r w:rsidR="00C02383">
        <w:rPr>
          <w:lang w:val="en-GB"/>
        </w:rPr>
        <w:t>The Type system and OWL support</w:t>
      </w:r>
      <w:bookmarkEnd w:id="172"/>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3" w:name="_Toc94617523"/>
      <w:r>
        <w:rPr>
          <w:bCs w:val="0"/>
          <w:lang w:val="en-GB"/>
        </w:rPr>
        <w:t>8</w:t>
      </w:r>
      <w:r w:rsidR="00652061" w:rsidRPr="000E6BF2">
        <w:rPr>
          <w:bCs w:val="0"/>
          <w:lang w:val="en-GB"/>
        </w:rPr>
        <w:t>.</w:t>
      </w:r>
      <w:r w:rsidR="00652061">
        <w:rPr>
          <w:lang w:val="en-GB"/>
        </w:rPr>
        <w:t xml:space="preserve"> The HTTP service</w:t>
      </w:r>
      <w:bookmarkEnd w:id="173"/>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4" w:name="_Toc94617524"/>
      <w:r>
        <w:rPr>
          <w:lang w:val="en-GB"/>
        </w:rPr>
        <w:t>8</w:t>
      </w:r>
      <w:r w:rsidR="000B2F3B">
        <w:rPr>
          <w:lang w:val="en-GB"/>
        </w:rPr>
        <w:t>.1 URL format</w:t>
      </w:r>
      <w:bookmarkEnd w:id="174"/>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75" w:name="_Toc94617525"/>
      <w:r>
        <w:rPr>
          <w:lang w:val="en-GB"/>
        </w:rPr>
        <w:t>8</w:t>
      </w:r>
      <w:r w:rsidR="001A626F">
        <w:rPr>
          <w:lang w:val="en-GB"/>
        </w:rPr>
        <w:t>.</w:t>
      </w:r>
      <w:r w:rsidR="002554C2">
        <w:rPr>
          <w:lang w:val="en-GB"/>
        </w:rPr>
        <w:t>2 REST implementation</w:t>
      </w:r>
      <w:bookmarkEnd w:id="175"/>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76" w:name="_Toc94617526"/>
      <w:r>
        <w:rPr>
          <w:lang w:val="en-GB"/>
        </w:rPr>
        <w:t>8</w:t>
      </w:r>
      <w:r w:rsidR="00A84C82">
        <w:rPr>
          <w:lang w:val="en-GB"/>
        </w:rPr>
        <w:t>.3 RESTViews</w:t>
      </w:r>
      <w:bookmarkEnd w:id="176"/>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77" w:name="_Toc94617527"/>
      <w:r>
        <w:rPr>
          <w:lang w:val="en-GB"/>
        </w:rPr>
        <w:t>9</w:t>
      </w:r>
      <w:r w:rsidR="00C97016" w:rsidRPr="00C97016">
        <w:rPr>
          <w:lang w:val="en-GB"/>
        </w:rPr>
        <w:t>.</w:t>
      </w:r>
      <w:r w:rsidR="00C97016">
        <w:rPr>
          <w:lang w:val="en-GB"/>
        </w:rPr>
        <w:t xml:space="preserve"> References</w:t>
      </w:r>
      <w:bookmarkEnd w:id="177"/>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1"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2"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3"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78" w:name="_Toc94617528"/>
      <w:r>
        <w:t>APPENDIX</w:t>
      </w:r>
      <w:bookmarkEnd w:id="178"/>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4"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79" w:name="_Toc94617529"/>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Demo 1: Introducing Pyrrho DBMS</w:t>
      </w:r>
      <w:bookmarkEnd w:id="179"/>
      <w:r w:rsidRPr="00C418B1">
        <w:rPr>
          <w:noProof/>
        </w:rPr>
        <w:t xml:space="preserve"> </w:t>
      </w:r>
    </w:p>
    <w:p w14:paraId="5D8C00E3" w14:textId="10D9C30E" w:rsidR="00CC1EB5" w:rsidRPr="00CC1EB5" w:rsidRDefault="00CC1EB5" w:rsidP="00FD2F56">
      <w:pPr>
        <w:spacing w:before="120"/>
        <w:rPr>
          <w:sz w:val="20"/>
          <w:szCs w:val="20"/>
        </w:rPr>
      </w:pPr>
      <w:r w:rsidRPr="00CC1EB5">
        <w:rPr>
          <w:sz w:val="20"/>
          <w:szCs w:val="20"/>
        </w:rPr>
        <w:t>Malcolm Crowe, 14 May 2021</w:t>
      </w:r>
      <w:r w:rsidR="00A05C67">
        <w:rPr>
          <w:sz w:val="20"/>
          <w:szCs w:val="20"/>
        </w:rPr>
        <w:t xml:space="preserve"> (this document revised 30 Sept 2021)</w:t>
      </w:r>
    </w:p>
    <w:p w14:paraId="5F0AE379" w14:textId="3B2F0A56" w:rsidR="00CC1EB5" w:rsidRPr="00CC1EB5" w:rsidRDefault="00CC1EB5" w:rsidP="00FD2F56">
      <w:pPr>
        <w:spacing w:before="120"/>
        <w:rPr>
          <w:sz w:val="20"/>
          <w:szCs w:val="20"/>
        </w:rPr>
      </w:pPr>
      <w:r w:rsidRPr="00CC1EB5">
        <w:rPr>
          <w:sz w:val="20"/>
          <w:szCs w:val="20"/>
        </w:rPr>
        <w:t xml:space="preserve">[Slide 7 @ 03:47 in the </w:t>
      </w:r>
      <w:hyperlink r:id="rId76"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So, at the commit point of a transaction, we have a list of these objects, and the commit has two effects (a) appending them to the storage, (b) modifying the database so that other users can see.</w:t>
      </w:r>
    </w:p>
    <w:p w14:paraId="21BF3AD7" w14:textId="77777777" w:rsidR="00CC1EB5" w:rsidRPr="00CC1EB5" w:rsidRDefault="00CC1EB5" w:rsidP="00FD2F56">
      <w:pPr>
        <w:spacing w:before="120"/>
        <w:rPr>
          <w:sz w:val="20"/>
          <w:szCs w:val="20"/>
        </w:rPr>
      </w:pPr>
      <w:r w:rsidRPr="00CC1EB5">
        <w:rPr>
          <w:sz w:val="20"/>
          <w:szCs w:val="20"/>
        </w:rPr>
        <w:t>We can think of each of these elementary operations as a transformation on the database, to be applied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initial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The Pyrrho distribution folder contains the server and command line processor executable files, and the PyrrhoLink dll.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7"/>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8"/>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The Pyrrho server is called PyrrhoSvr, and it runs in an ordinary account with no special privileges. You can copy it to anywhere convenient.</w:t>
      </w:r>
    </w:p>
    <w:p w14:paraId="02B638C1" w14:textId="77777777" w:rsidR="00CC1EB5" w:rsidRPr="00CC1EB5" w:rsidRDefault="00CC1EB5" w:rsidP="00FD2F56">
      <w:pPr>
        <w:spacing w:before="120"/>
        <w:rPr>
          <w:sz w:val="20"/>
          <w:szCs w:val="20"/>
        </w:rPr>
      </w:pPr>
      <w:r w:rsidRPr="00CC1EB5">
        <w:rPr>
          <w:sz w:val="20"/>
          <w:szCs w:val="20"/>
        </w:rPr>
        <w:t>It is easiest just to use it in a command window. When we specify the server, we can provid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r w:rsidRPr="00CC1EB5">
        <w:rPr>
          <w:rFonts w:ascii="Consolas" w:hAnsi="Consolas"/>
          <w:b/>
          <w:bCs/>
          <w:sz w:val="20"/>
          <w:szCs w:val="20"/>
        </w:rPr>
        <w:t>PyrrhoSvr -d:\DATA</w:t>
      </w:r>
      <w:r w:rsidRPr="00CC1EB5">
        <w:rPr>
          <w:rFonts w:ascii="Consolas" w:hAnsi="Consolas"/>
          <w:b/>
          <w:bCs/>
          <w:noProof/>
          <w:sz w:val="20"/>
          <w:szCs w:val="20"/>
        </w:rPr>
        <w:t xml:space="preserve"> </w:t>
      </w:r>
    </w:p>
    <w:p w14:paraId="18E41AE9" w14:textId="2A4B846B" w:rsidR="00CC1EB5" w:rsidRPr="00CC1EB5" w:rsidRDefault="00A05C67" w:rsidP="00FD2F56">
      <w:pPr>
        <w:spacing w:before="120"/>
        <w:rPr>
          <w:rFonts w:ascii="Consolas" w:hAnsi="Consolas"/>
          <w:b/>
          <w:bCs/>
          <w:sz w:val="20"/>
          <w:szCs w:val="20"/>
        </w:rPr>
      </w:pPr>
      <w:r w:rsidRPr="00A05C67">
        <w:rPr>
          <w:rFonts w:ascii="Consolas" w:hAnsi="Consolas"/>
          <w:b/>
          <w:bCs/>
          <w:noProof/>
          <w:sz w:val="20"/>
          <w:szCs w:val="20"/>
        </w:rPr>
        <w:drawing>
          <wp:inline distT="0" distB="0" distL="0" distR="0" wp14:anchorId="2E23C7CD" wp14:editId="51B268DA">
            <wp:extent cx="5278755" cy="3775710"/>
            <wp:effectExtent l="0" t="0" r="0" b="0"/>
            <wp:docPr id="84" name="Picture 8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10;&#10;Description automatically generated"/>
                    <pic:cNvPicPr/>
                  </pic:nvPicPr>
                  <pic:blipFill>
                    <a:blip r:embed="rId79"/>
                    <a:stretch>
                      <a:fillRect/>
                    </a:stretch>
                  </pic:blipFill>
                  <pic:spPr>
                    <a:xfrm>
                      <a:off x="0" y="0"/>
                      <a:ext cx="5278755" cy="377571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When prompted, we verify that the options specified are the ones we want, and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minimis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On startup, Pyrrho checks that it can access the specified folder, but places nothing in it. Databases are created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PyrrhoCmd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And when you give the command, the server immediately creates an empty database in the database folder.</w:t>
      </w:r>
    </w:p>
    <w:p w14:paraId="3E5F2C3A" w14:textId="712F8A5C" w:rsidR="00CC1EB5" w:rsidRPr="00CC1EB5" w:rsidRDefault="00D91062" w:rsidP="00FD2F56">
      <w:pPr>
        <w:spacing w:before="120"/>
        <w:rPr>
          <w:rFonts w:cstheme="minorHAnsi"/>
          <w:sz w:val="20"/>
          <w:szCs w:val="20"/>
        </w:rPr>
      </w:pPr>
      <w:r w:rsidRPr="00D91062">
        <w:rPr>
          <w:rFonts w:cstheme="minorHAnsi"/>
          <w:noProof/>
          <w:sz w:val="20"/>
          <w:szCs w:val="20"/>
        </w:rPr>
        <w:drawing>
          <wp:inline distT="0" distB="0" distL="0" distR="0" wp14:anchorId="47DBDF1D" wp14:editId="2F910C27">
            <wp:extent cx="5278755" cy="3739515"/>
            <wp:effectExtent l="0" t="0" r="0" b="0"/>
            <wp:docPr id="86" name="Picture 8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10;&#10;Description automatically generated"/>
                    <pic:cNvPicPr/>
                  </pic:nvPicPr>
                  <pic:blipFill>
                    <a:blip r:embed="rId80"/>
                    <a:stretch>
                      <a:fillRect/>
                    </a:stretch>
                  </pic:blipFill>
                  <pic:spPr>
                    <a:xfrm>
                      <a:off x="0" y="0"/>
                      <a:ext cx="5278755" cy="37395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This is a transaction log, and at the moment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We can examine the contents of the transaction log with the table “Log$” statement. Log$ is one of many system tables for inspecting server internals from SQL. It is empty at the momen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112DEAF" w:rsidR="00CC1EB5" w:rsidRPr="00CC1EB5" w:rsidRDefault="00D91062" w:rsidP="00FD2F56">
      <w:pPr>
        <w:spacing w:before="120"/>
        <w:rPr>
          <w:sz w:val="20"/>
          <w:szCs w:val="20"/>
        </w:rPr>
      </w:pPr>
      <w:r w:rsidRPr="00D91062">
        <w:rPr>
          <w:noProof/>
          <w:sz w:val="20"/>
          <w:szCs w:val="20"/>
        </w:rPr>
        <w:drawing>
          <wp:inline distT="0" distB="0" distL="0" distR="0" wp14:anchorId="6B5FC732" wp14:editId="27EC58AE">
            <wp:extent cx="5278755" cy="3772535"/>
            <wp:effectExtent l="0" t="0" r="0" b="0"/>
            <wp:docPr id="87" name="Picture 8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text&#10;&#10;Description automatically generated"/>
                    <pic:cNvPicPr/>
                  </pic:nvPicPr>
                  <pic:blipFill>
                    <a:blip r:embed="rId81"/>
                    <a:stretch>
                      <a:fillRect/>
                    </a:stretch>
                  </pic:blipFill>
                  <pic:spPr>
                    <a:xfrm>
                      <a:off x="0" y="0"/>
                      <a:ext cx="5278755" cy="377253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Pyrrho has it own ideas about types. So CHAR, for example, is an unbounded character string, and INT is actually a “bigint”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create table author(id int primary key, aname char)</w:t>
      </w:r>
      <w:r w:rsidRPr="00CC1EB5">
        <w:rPr>
          <w:noProof/>
          <w:sz w:val="20"/>
          <w:szCs w:val="20"/>
        </w:rPr>
        <w:t xml:space="preserve"> </w:t>
      </w:r>
    </w:p>
    <w:p w14:paraId="4E0B054A" w14:textId="2B2669C0" w:rsidR="00CC1EB5" w:rsidRPr="00CC1EB5" w:rsidRDefault="00D91062" w:rsidP="00FD2F56">
      <w:pPr>
        <w:spacing w:before="120"/>
        <w:rPr>
          <w:rFonts w:ascii="Consolas" w:hAnsi="Consolas"/>
          <w:sz w:val="20"/>
          <w:szCs w:val="20"/>
        </w:rPr>
      </w:pPr>
      <w:r w:rsidRPr="00D91062">
        <w:rPr>
          <w:rFonts w:ascii="Consolas" w:hAnsi="Consolas"/>
          <w:noProof/>
          <w:sz w:val="20"/>
          <w:szCs w:val="20"/>
        </w:rPr>
        <w:drawing>
          <wp:inline distT="0" distB="0" distL="0" distR="0" wp14:anchorId="7BB3B873" wp14:editId="46C84533">
            <wp:extent cx="5278755" cy="2124075"/>
            <wp:effectExtent l="0" t="0" r="0" b="9525"/>
            <wp:docPr id="88" name="Picture 8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Text&#10;&#10;Description automatically generated"/>
                    <pic:cNvPicPr/>
                  </pic:nvPicPr>
                  <pic:blipFill>
                    <a:blip r:embed="rId82"/>
                    <a:stretch>
                      <a:fillRect/>
                    </a:stretch>
                  </pic:blipFill>
                  <pic:spPr>
                    <a:xfrm>
                      <a:off x="0" y="0"/>
                      <a:ext cx="5278755" cy="212407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77777777" w:rsidR="00CC1EB5" w:rsidRPr="00CC1EB5" w:rsidRDefault="00CC1EB5" w:rsidP="00FD2F56">
      <w:pPr>
        <w:spacing w:before="120"/>
        <w:rPr>
          <w:sz w:val="20"/>
          <w:szCs w:val="20"/>
        </w:rPr>
      </w:pPr>
      <w:r w:rsidRPr="00CC1EB5">
        <w:rPr>
          <w:sz w:val="20"/>
          <w:szCs w:val="20"/>
        </w:rPr>
        <w:t>So, we have created the table, but let’s look at it: of cours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3EA9681A" w:rsidR="00CC1EB5" w:rsidRPr="00CC1EB5" w:rsidRDefault="00D91062" w:rsidP="00FD2F56">
      <w:pPr>
        <w:spacing w:before="120"/>
        <w:rPr>
          <w:sz w:val="20"/>
          <w:szCs w:val="20"/>
        </w:rPr>
      </w:pPr>
      <w:r w:rsidRPr="00D91062">
        <w:rPr>
          <w:noProof/>
          <w:sz w:val="20"/>
          <w:szCs w:val="20"/>
        </w:rPr>
        <w:drawing>
          <wp:inline distT="0" distB="0" distL="0" distR="0" wp14:anchorId="040B7AE3" wp14:editId="6C2ABC9F">
            <wp:extent cx="5278755" cy="217360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3"/>
                    <a:stretch>
                      <a:fillRect/>
                    </a:stretch>
                  </pic:blipFill>
                  <pic:spPr>
                    <a:xfrm>
                      <a:off x="0" y="0"/>
                      <a:ext cx="5278755" cy="2173605"/>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been represented in the transaction log. </w:t>
      </w:r>
    </w:p>
    <w:p w14:paraId="49C7DF1D" w14:textId="27298C65" w:rsidR="00D91062" w:rsidRDefault="00D91062" w:rsidP="00FD2F56">
      <w:pPr>
        <w:spacing w:before="120"/>
        <w:rPr>
          <w:sz w:val="20"/>
          <w:szCs w:val="20"/>
        </w:rPr>
      </w:pPr>
      <w:r w:rsidRPr="00D91062">
        <w:rPr>
          <w:noProof/>
          <w:sz w:val="20"/>
          <w:szCs w:val="20"/>
        </w:rPr>
        <w:drawing>
          <wp:inline distT="0" distB="0" distL="0" distR="0" wp14:anchorId="7FFBD202" wp14:editId="33AEE677">
            <wp:extent cx="5278755" cy="2089785"/>
            <wp:effectExtent l="0" t="0" r="0" b="5715"/>
            <wp:docPr id="319" name="Picture 3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Graphical user interface, text&#10;&#10;Description automatically generated"/>
                    <pic:cNvPicPr/>
                  </pic:nvPicPr>
                  <pic:blipFill>
                    <a:blip r:embed="rId84"/>
                    <a:stretch>
                      <a:fillRect/>
                    </a:stretch>
                  </pic:blipFill>
                  <pic:spPr>
                    <a:xfrm>
                      <a:off x="0" y="0"/>
                      <a:ext cx="5278755" cy="2089785"/>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We can see that there are 7 objects in the transaction log, all wrapped in a single transaction. The AUTHOR table is mentioned,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r w:rsidR="00D91062">
        <w:rPr>
          <w:sz w:val="20"/>
          <w:szCs w:val="20"/>
        </w:rPr>
        <w:t xml:space="preserve">later on </w:t>
      </w:r>
      <w:r w:rsidRPr="00CC1EB5">
        <w:rPr>
          <w:sz w:val="20"/>
          <w:szCs w:val="20"/>
        </w:rPr>
        <w:t>that the file positions that are here (actual byte positions in the file) are used as unique identifiers for objects in the database. Pyrrho uses them throughout: names can be changed but the file position of the definition can’t. So here the table AUTHOR is referred to as 23,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The log shows the identity of the user who made the changes, and the role they were using, but in this database, no users have been defined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Let us add som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766327B1" w:rsidR="00CC1EB5" w:rsidRPr="00CC1EB5" w:rsidRDefault="00D91062" w:rsidP="00FD2F56">
      <w:pPr>
        <w:spacing w:before="120"/>
        <w:rPr>
          <w:rFonts w:ascii="Consolas" w:hAnsi="Consolas"/>
          <w:b/>
          <w:bCs/>
          <w:sz w:val="20"/>
          <w:szCs w:val="20"/>
        </w:rPr>
      </w:pPr>
      <w:r w:rsidRPr="00D91062">
        <w:rPr>
          <w:rFonts w:ascii="Consolas" w:hAnsi="Consolas"/>
          <w:b/>
          <w:bCs/>
          <w:noProof/>
          <w:sz w:val="20"/>
          <w:szCs w:val="20"/>
        </w:rPr>
        <w:drawing>
          <wp:inline distT="0" distB="0" distL="0" distR="0" wp14:anchorId="54F6AADF" wp14:editId="421E242A">
            <wp:extent cx="5278755" cy="2150110"/>
            <wp:effectExtent l="0" t="0" r="0" b="2540"/>
            <wp:docPr id="320" name="Picture 3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Text&#10;&#10;Description automatically generated"/>
                    <pic:cNvPicPr/>
                  </pic:nvPicPr>
                  <pic:blipFill>
                    <a:blip r:embed="rId85"/>
                    <a:stretch>
                      <a:fillRect/>
                    </a:stretch>
                  </pic:blipFill>
                  <pic:spPr>
                    <a:xfrm>
                      <a:off x="0" y="0"/>
                      <a:ext cx="5278755" cy="215011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2E20957" w:rsidR="00CC1EB5" w:rsidRPr="00CC1EB5" w:rsidRDefault="00D91062" w:rsidP="00FD2F56">
      <w:pPr>
        <w:spacing w:before="120"/>
        <w:rPr>
          <w:rFonts w:ascii="Consolas" w:hAnsi="Consolas"/>
          <w:b/>
          <w:bCs/>
          <w:sz w:val="20"/>
          <w:szCs w:val="20"/>
        </w:rPr>
      </w:pPr>
      <w:r w:rsidRPr="00D91062">
        <w:rPr>
          <w:rFonts w:ascii="Consolas" w:hAnsi="Consolas"/>
          <w:b/>
          <w:bCs/>
          <w:noProof/>
          <w:sz w:val="20"/>
          <w:szCs w:val="20"/>
        </w:rPr>
        <w:drawing>
          <wp:inline distT="0" distB="0" distL="0" distR="0" wp14:anchorId="648D4D75" wp14:editId="47C41A41">
            <wp:extent cx="5278755" cy="2132965"/>
            <wp:effectExtent l="0" t="0" r="0" b="635"/>
            <wp:docPr id="321" name="Picture 3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descr="Text&#10;&#10;Description automatically generated"/>
                    <pic:cNvPicPr/>
                  </pic:nvPicPr>
                  <pic:blipFill>
                    <a:blip r:embed="rId86"/>
                    <a:stretch>
                      <a:fillRect/>
                    </a:stretch>
                  </pic:blipFill>
                  <pic:spPr>
                    <a:xfrm>
                      <a:off x="0" y="0"/>
                      <a:ext cx="5278755" cy="2132965"/>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5B075327" w:rsidR="00CC1EB5" w:rsidRPr="00CC1EB5" w:rsidRDefault="00D91062" w:rsidP="00FD2F56">
      <w:pPr>
        <w:spacing w:before="120"/>
        <w:rPr>
          <w:sz w:val="20"/>
          <w:szCs w:val="20"/>
        </w:rPr>
      </w:pPr>
      <w:r w:rsidRPr="00D91062">
        <w:rPr>
          <w:noProof/>
          <w:sz w:val="20"/>
          <w:szCs w:val="20"/>
        </w:rPr>
        <w:drawing>
          <wp:inline distT="0" distB="0" distL="0" distR="0" wp14:anchorId="430DEBAA" wp14:editId="34A3C236">
            <wp:extent cx="5278755" cy="2173605"/>
            <wp:effectExtent l="0" t="0" r="0" b="0"/>
            <wp:docPr id="322" name="Picture 3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descr="Text&#10;&#10;Description automatically generated"/>
                    <pic:cNvPicPr/>
                  </pic:nvPicPr>
                  <pic:blipFill>
                    <a:blip r:embed="rId87"/>
                    <a:stretch>
                      <a:fillRect/>
                    </a:stretch>
                  </pic:blipFill>
                  <pic:spPr>
                    <a:xfrm>
                      <a:off x="0" y="0"/>
                      <a:ext cx="5278755" cy="2173605"/>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t>[22 @ 10:04]</w:t>
      </w:r>
    </w:p>
    <w:p w14:paraId="60E08237" w14:textId="77777777" w:rsidR="00CC1EB5" w:rsidRPr="00CC1EB5" w:rsidRDefault="00CC1EB5" w:rsidP="00FD2F56">
      <w:pPr>
        <w:spacing w:before="120"/>
        <w:rPr>
          <w:sz w:val="20"/>
          <w:szCs w:val="20"/>
        </w:rPr>
      </w:pPr>
      <w:r w:rsidRPr="00CC1EB5">
        <w:rPr>
          <w:sz w:val="20"/>
          <w:szCs w:val="20"/>
        </w:rPr>
        <w:t>We can update, and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update author set aname='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delete from author where aname='Conrad'</w:t>
      </w:r>
    </w:p>
    <w:p w14:paraId="08CBF41A" w14:textId="4556AF45"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D91062" w:rsidRPr="00D91062">
        <w:rPr>
          <w:noProof/>
          <w:sz w:val="20"/>
          <w:szCs w:val="20"/>
        </w:rPr>
        <w:drawing>
          <wp:inline distT="0" distB="0" distL="0" distR="0" wp14:anchorId="298ECF99" wp14:editId="39B7D4AB">
            <wp:extent cx="5278755" cy="2154555"/>
            <wp:effectExtent l="0" t="0" r="0" b="0"/>
            <wp:docPr id="323" name="Picture 3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323" descr="Text&#10;&#10;Description automatically generated"/>
                    <pic:cNvPicPr/>
                  </pic:nvPicPr>
                  <pic:blipFill>
                    <a:blip r:embed="rId88"/>
                    <a:stretch>
                      <a:fillRect/>
                    </a:stretch>
                  </pic:blipFill>
                  <pic:spPr>
                    <a:xfrm>
                      <a:off x="0" y="0"/>
                      <a:ext cx="5278755" cy="215455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540B690C" w:rsidR="00CC1EB5" w:rsidRPr="00CC1EB5" w:rsidRDefault="00B80F88" w:rsidP="00FD2F56">
      <w:pPr>
        <w:spacing w:before="120"/>
        <w:rPr>
          <w:rFonts w:ascii="Consolas" w:hAnsi="Consolas"/>
          <w:sz w:val="20"/>
          <w:szCs w:val="20"/>
        </w:rPr>
      </w:pPr>
      <w:r w:rsidRPr="00B80F88">
        <w:rPr>
          <w:rFonts w:ascii="Consolas" w:hAnsi="Consolas"/>
          <w:noProof/>
          <w:sz w:val="20"/>
          <w:szCs w:val="20"/>
        </w:rPr>
        <w:drawing>
          <wp:inline distT="0" distB="0" distL="0" distR="0" wp14:anchorId="54C9C50E" wp14:editId="322FBC14">
            <wp:extent cx="5278755" cy="2179320"/>
            <wp:effectExtent l="0" t="0" r="0" b="0"/>
            <wp:docPr id="324" name="Picture 3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Picture 324" descr="Text&#10;&#10;Description automatically generated"/>
                    <pic:cNvPicPr/>
                  </pic:nvPicPr>
                  <pic:blipFill>
                    <a:blip r:embed="rId89"/>
                    <a:stretch>
                      <a:fillRect/>
                    </a:stretch>
                  </pic:blipFill>
                  <pic:spPr>
                    <a:xfrm>
                      <a:off x="0" y="0"/>
                      <a:ext cx="5278755" cy="2179320"/>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Finally let’s see the update and delete in the Log.</w:t>
      </w:r>
    </w:p>
    <w:p w14:paraId="1F52B221" w14:textId="13B9774F" w:rsidR="00CC1EB5" w:rsidRPr="00CC1EB5" w:rsidRDefault="00B80F88" w:rsidP="00FD2F56">
      <w:pPr>
        <w:spacing w:before="120"/>
        <w:rPr>
          <w:rFonts w:cstheme="minorHAnsi"/>
          <w:sz w:val="20"/>
          <w:szCs w:val="20"/>
        </w:rPr>
      </w:pPr>
      <w:r w:rsidRPr="00B80F88">
        <w:rPr>
          <w:rFonts w:cstheme="minorHAnsi"/>
          <w:noProof/>
          <w:sz w:val="20"/>
          <w:szCs w:val="20"/>
        </w:rPr>
        <w:drawing>
          <wp:inline distT="0" distB="0" distL="0" distR="0" wp14:anchorId="4D22D595" wp14:editId="36C4A13F">
            <wp:extent cx="5278755" cy="2153285"/>
            <wp:effectExtent l="0" t="0" r="0" b="0"/>
            <wp:docPr id="325" name="Picture 3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descr="Text&#10;&#10;Description automatically generated"/>
                    <pic:cNvPicPr/>
                  </pic:nvPicPr>
                  <pic:blipFill>
                    <a:blip r:embed="rId90"/>
                    <a:stretch>
                      <a:fillRect/>
                    </a:stretch>
                  </pic:blipFill>
                  <pic:spPr>
                    <a:xfrm>
                      <a:off x="0" y="0"/>
                      <a:ext cx="5278755" cy="215328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0" w:name="_Toc94617530"/>
      <w:r w:rsidRPr="00602695">
        <w:t>Demo 2: Pyrrho DBMS and concurrency</w:t>
      </w:r>
      <w:bookmarkEnd w:id="180"/>
      <w:r w:rsidRPr="00602695">
        <w:t xml:space="preserve"> </w:t>
      </w:r>
    </w:p>
    <w:p w14:paraId="0D5042AF" w14:textId="57B2310D"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424033">
        <w:rPr>
          <w:sz w:val="20"/>
          <w:szCs w:val="20"/>
        </w:rPr>
        <w:t>2 Oct</w:t>
      </w:r>
      <w:r w:rsidR="00305D68">
        <w:rPr>
          <w:sz w:val="20"/>
          <w:szCs w:val="20"/>
        </w:rPr>
        <w:t xml:space="preserve"> 2021)</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91"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We look in detail at Pyrrho’s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If that is the case, we can relocat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1" w:name="_Toc94617531"/>
      <w:r w:rsidRPr="00CC1EB5">
        <w:rPr>
          <w:sz w:val="20"/>
          <w:szCs w:val="20"/>
        </w:rPr>
        <w:t>Part 1: Setting up the demo</w:t>
      </w:r>
      <w:bookmarkEnd w:id="181"/>
    </w:p>
    <w:p w14:paraId="422C9A73" w14:textId="77777777" w:rsidR="00CC1EB5" w:rsidRPr="00CC1EB5" w:rsidRDefault="00CC1EB5" w:rsidP="00FD2F56">
      <w:pPr>
        <w:spacing w:before="120"/>
        <w:rPr>
          <w:sz w:val="20"/>
          <w:szCs w:val="20"/>
        </w:rPr>
      </w:pPr>
      <w:r w:rsidRPr="00CC1EB5">
        <w:rPr>
          <w:sz w:val="20"/>
          <w:szCs w:val="20"/>
        </w:rPr>
        <w:t>Use Visual Studio to open the solution in Pyrrho’s src\Shared folder. In the Solution properties, under Debug&gt;Command Line Arguments, enter -d: followed by a suitable database folder such as \DATA. The folder should not contain a file t10.</w:t>
      </w:r>
    </w:p>
    <w:p w14:paraId="442E0059" w14:textId="7F2F6447" w:rsidR="00CC1EB5" w:rsidRPr="00CC1EB5" w:rsidRDefault="00305D68" w:rsidP="00FD2F56">
      <w:pPr>
        <w:spacing w:before="120"/>
        <w:rPr>
          <w:noProof/>
          <w:sz w:val="20"/>
          <w:szCs w:val="20"/>
        </w:rPr>
      </w:pPr>
      <w:r w:rsidRPr="00305D68">
        <w:rPr>
          <w:noProof/>
          <w:sz w:val="20"/>
          <w:szCs w:val="20"/>
        </w:rPr>
        <w:drawing>
          <wp:inline distT="0" distB="0" distL="0" distR="0" wp14:anchorId="5826F034" wp14:editId="7F4130B5">
            <wp:extent cx="5278755" cy="4796790"/>
            <wp:effectExtent l="0" t="0" r="0" b="3810"/>
            <wp:docPr id="326" name="Picture 3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Graphical user interface&#10;&#10;Description automatically generated"/>
                    <pic:cNvPicPr/>
                  </pic:nvPicPr>
                  <pic:blipFill>
                    <a:blip r:embed="rId92"/>
                    <a:stretch>
                      <a:fillRect/>
                    </a:stretch>
                  </pic:blipFill>
                  <pic:spPr>
                    <a:xfrm>
                      <a:off x="0" y="0"/>
                      <a:ext cx="5278755" cy="479679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 xml:space="preserve">Also ensure that in the Debug&gt;Options.. window, </w:t>
      </w:r>
    </w:p>
    <w:p w14:paraId="55CC0E88" w14:textId="273F7C06" w:rsidR="00CC1EB5" w:rsidRPr="00CC1EB5" w:rsidRDefault="003F6D51" w:rsidP="00FD2F56">
      <w:pPr>
        <w:spacing w:before="120"/>
        <w:rPr>
          <w:sz w:val="20"/>
          <w:szCs w:val="20"/>
        </w:rPr>
      </w:pPr>
      <w:r w:rsidRPr="003F6D51">
        <w:rPr>
          <w:noProof/>
          <w:sz w:val="20"/>
          <w:szCs w:val="20"/>
        </w:rPr>
        <w:drawing>
          <wp:inline distT="0" distB="0" distL="0" distR="0" wp14:anchorId="4985BE9B" wp14:editId="544F4ABB">
            <wp:extent cx="5278755" cy="3237865"/>
            <wp:effectExtent l="0" t="0" r="0" b="635"/>
            <wp:docPr id="327" name="Picture 3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descr="Graphical user interface, text, application&#10;&#10;Description automatically generated"/>
                    <pic:cNvPicPr/>
                  </pic:nvPicPr>
                  <pic:blipFill>
                    <a:blip r:embed="rId93"/>
                    <a:stretch>
                      <a:fillRect/>
                    </a:stretch>
                  </pic:blipFill>
                  <pic:spPr>
                    <a:xfrm>
                      <a:off x="0" y="0"/>
                      <a:ext cx="5278755" cy="3237865"/>
                    </a:xfrm>
                    <a:prstGeom prst="rect">
                      <a:avLst/>
                    </a:prstGeom>
                  </pic:spPr>
                </pic:pic>
              </a:graphicData>
            </a:graphic>
          </wp:inline>
        </w:drawing>
      </w:r>
    </w:p>
    <w:p w14:paraId="10566E05" w14:textId="77777777" w:rsidR="00CC1EB5" w:rsidRPr="00CC1EB5" w:rsidRDefault="00CC1EB5" w:rsidP="00FD2F56">
      <w:pPr>
        <w:spacing w:before="120"/>
        <w:rPr>
          <w:sz w:val="20"/>
          <w:szCs w:val="20"/>
        </w:rPr>
      </w:pPr>
      <w:r w:rsidRPr="00CC1EB5">
        <w:rPr>
          <w:sz w:val="20"/>
          <w:szCs w:val="20"/>
        </w:rPr>
        <w:t xml:space="preserve">the checkbox Step over properties and operators (managed only) is checked. </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7732DC3C" w:rsidR="00CC1EB5" w:rsidRPr="00CC1EB5" w:rsidRDefault="00C80217" w:rsidP="00FD2F56">
      <w:pPr>
        <w:spacing w:before="120"/>
        <w:rPr>
          <w:b/>
          <w:bCs/>
          <w:sz w:val="20"/>
          <w:szCs w:val="20"/>
        </w:rPr>
      </w:pPr>
      <w:r w:rsidRPr="00C80217">
        <w:rPr>
          <w:b/>
          <w:bCs/>
          <w:noProof/>
          <w:sz w:val="20"/>
          <w:szCs w:val="20"/>
        </w:rPr>
        <w:drawing>
          <wp:inline distT="0" distB="0" distL="0" distR="0" wp14:anchorId="7537D05F" wp14:editId="28D63A78">
            <wp:extent cx="5278755" cy="4846955"/>
            <wp:effectExtent l="0" t="0" r="0" b="0"/>
            <wp:docPr id="328" name="Picture 3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Picture 328" descr="Graphical user interface, application&#10;&#10;Description automatically generated"/>
                    <pic:cNvPicPr/>
                  </pic:nvPicPr>
                  <pic:blipFill>
                    <a:blip r:embed="rId94"/>
                    <a:stretch>
                      <a:fillRect/>
                    </a:stretch>
                  </pic:blipFill>
                  <pic:spPr>
                    <a:xfrm>
                      <a:off x="0" y="0"/>
                      <a:ext cx="5278755" cy="4846955"/>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260D853F" w:rsidR="00CC1EB5" w:rsidRPr="00CC1EB5" w:rsidRDefault="00CC1EB5" w:rsidP="00FD2F56">
      <w:pPr>
        <w:spacing w:before="120"/>
        <w:rPr>
          <w:noProof/>
          <w:sz w:val="20"/>
          <w:szCs w:val="20"/>
        </w:rPr>
      </w:pPr>
      <w:r w:rsidRPr="00CC1EB5">
        <w:rPr>
          <w:noProof/>
          <w:sz w:val="20"/>
          <w:szCs w:val="20"/>
        </w:rPr>
        <w:t xml:space="preserve"> </w:t>
      </w:r>
      <w:r w:rsidR="00A368E6" w:rsidRPr="00A368E6">
        <w:rPr>
          <w:noProof/>
          <w:sz w:val="20"/>
          <w:szCs w:val="20"/>
        </w:rPr>
        <w:drawing>
          <wp:inline distT="0" distB="0" distL="0" distR="0" wp14:anchorId="180BC3B4" wp14:editId="6835A9F0">
            <wp:extent cx="4570095" cy="3334385"/>
            <wp:effectExtent l="0" t="0" r="1905" b="0"/>
            <wp:docPr id="113" name="Picture 1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A screenshot of a computer&#10;&#10;Description automatically generated"/>
                    <pic:cNvPicPr/>
                  </pic:nvPicPr>
                  <pic:blipFill>
                    <a:blip r:embed="rId95"/>
                    <a:stretch>
                      <a:fillRect/>
                    </a:stretch>
                  </pic:blipFill>
                  <pic:spPr>
                    <a:xfrm>
                      <a:off x="0" y="0"/>
                      <a:ext cx="4570095" cy="333438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PyrrhoCmd t10. Once we do one of them, the DBMS immediately creates the database as we have seen in demo 1. </w:t>
      </w:r>
    </w:p>
    <w:p w14:paraId="776D07B0" w14:textId="6F82B5E9" w:rsidR="00CC1EB5" w:rsidRPr="00CC1EB5" w:rsidRDefault="00CC1EB5" w:rsidP="00FD2F56">
      <w:pPr>
        <w:spacing w:before="120"/>
        <w:rPr>
          <w:noProof/>
          <w:sz w:val="20"/>
          <w:szCs w:val="20"/>
        </w:rPr>
      </w:pPr>
      <w:r w:rsidRPr="00CC1EB5">
        <w:rPr>
          <w:rFonts w:ascii="Consolas" w:hAnsi="Consolas"/>
          <w:b/>
          <w:bCs/>
          <w:sz w:val="20"/>
          <w:szCs w:val="20"/>
        </w:rPr>
        <w:t>PyrrhoCmd t10</w:t>
      </w:r>
      <w:r w:rsidRPr="00CC1EB5">
        <w:rPr>
          <w:noProof/>
          <w:sz w:val="20"/>
          <w:szCs w:val="20"/>
        </w:rPr>
        <w:t xml:space="preserve"> </w:t>
      </w:r>
    </w:p>
    <w:p w14:paraId="2CCCD63C" w14:textId="0CD1D387"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68AC8EC6" wp14:editId="1BF72C13">
            <wp:extent cx="5278755" cy="1809115"/>
            <wp:effectExtent l="0" t="0" r="0" b="635"/>
            <wp:docPr id="334" name="Picture 3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descr="Graphical user interface, text, application&#10;&#10;Description automatically generated"/>
                    <pic:cNvPicPr/>
                  </pic:nvPicPr>
                  <pic:blipFill>
                    <a:blip r:embed="rId96"/>
                    <a:stretch>
                      <a:fillRect/>
                    </a:stretch>
                  </pic:blipFill>
                  <pic:spPr>
                    <a:xfrm>
                      <a:off x="0" y="0"/>
                      <a:ext cx="5278755" cy="180911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From now on, the folder window can be hidden (it does not change).</w:t>
      </w:r>
    </w:p>
    <w:p w14:paraId="417158A5" w14:textId="4DC68816"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545FA402" wp14:editId="3B83B1B0">
            <wp:extent cx="5278755" cy="1988820"/>
            <wp:effectExtent l="0" t="0" r="0" b="0"/>
            <wp:docPr id="335" name="Picture 335" descr="Graphical user interface, text,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descr="Graphical user interface, text, Excel&#10;&#10;Description automatically generated"/>
                    <pic:cNvPicPr/>
                  </pic:nvPicPr>
                  <pic:blipFill>
                    <a:blip r:embed="rId97"/>
                    <a:stretch>
                      <a:fillRect/>
                    </a:stretch>
                  </pic:blipFill>
                  <pic:spPr>
                    <a:xfrm>
                      <a:off x="0" y="0"/>
                      <a:ext cx="5278755" cy="1988820"/>
                    </a:xfrm>
                    <a:prstGeom prst="rect">
                      <a:avLst/>
                    </a:prstGeom>
                  </pic:spPr>
                </pic:pic>
              </a:graphicData>
            </a:graphic>
          </wp:inline>
        </w:drawing>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reate table RDC(A int primary key,B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361BA218"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5D264583" wp14:editId="67B743C2">
            <wp:extent cx="5278755" cy="1815465"/>
            <wp:effectExtent l="0" t="0" r="0" b="0"/>
            <wp:docPr id="336" name="Picture 3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descr="Graphical user interface, text, application&#10;&#10;Description automatically generated"/>
                    <pic:cNvPicPr/>
                  </pic:nvPicPr>
                  <pic:blipFill>
                    <a:blip r:embed="rId98"/>
                    <a:stretch>
                      <a:fillRect/>
                    </a:stretch>
                  </pic:blipFill>
                  <pic:spPr>
                    <a:xfrm>
                      <a:off x="0" y="0"/>
                      <a:ext cx="5278755" cy="1815465"/>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333EE61D" w:rsidR="00CC1EB5" w:rsidRPr="00CC1EB5" w:rsidRDefault="008F0F10" w:rsidP="00FD2F56">
      <w:pPr>
        <w:spacing w:before="120"/>
        <w:rPr>
          <w:sz w:val="20"/>
          <w:szCs w:val="20"/>
        </w:rPr>
      </w:pPr>
      <w:r w:rsidRPr="008F0F10">
        <w:rPr>
          <w:noProof/>
          <w:sz w:val="20"/>
          <w:szCs w:val="20"/>
        </w:rPr>
        <w:drawing>
          <wp:inline distT="0" distB="0" distL="0" distR="0" wp14:anchorId="0F0EB656" wp14:editId="1E9541A1">
            <wp:extent cx="5278755" cy="1778000"/>
            <wp:effectExtent l="0" t="0" r="0" b="0"/>
            <wp:docPr id="337" name="Picture 3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7" descr="Text&#10;&#10;Description automatically generated"/>
                    <pic:cNvPicPr/>
                  </pic:nvPicPr>
                  <pic:blipFill>
                    <a:blip r:embed="rId99"/>
                    <a:stretch>
                      <a:fillRect/>
                    </a:stretch>
                  </pic:blipFill>
                  <pic:spPr>
                    <a:xfrm>
                      <a:off x="0" y="0"/>
                      <a:ext cx="5278755" cy="177800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2" w:name="_Toc94617532"/>
      <w:r w:rsidRPr="00CC1EB5">
        <w:rPr>
          <w:sz w:val="20"/>
          <w:szCs w:val="20"/>
        </w:rPr>
        <w:t>Part 2: A Write-write conflict</w:t>
      </w:r>
      <w:bookmarkEnd w:id="182"/>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3F3798AD" w:rsidR="00CC1EB5" w:rsidRPr="00CC1EB5" w:rsidRDefault="00194E75" w:rsidP="00FD2F56">
      <w:pPr>
        <w:spacing w:before="120"/>
        <w:rPr>
          <w:sz w:val="20"/>
          <w:szCs w:val="20"/>
        </w:rPr>
      </w:pPr>
      <w:r w:rsidRPr="00194E75">
        <w:rPr>
          <w:noProof/>
          <w:sz w:val="20"/>
          <w:szCs w:val="20"/>
        </w:rPr>
        <w:drawing>
          <wp:inline distT="0" distB="0" distL="0" distR="0" wp14:anchorId="52E8EBE1" wp14:editId="3D51E2C5">
            <wp:extent cx="5278755" cy="1584325"/>
            <wp:effectExtent l="0" t="0" r="0" b="0"/>
            <wp:docPr id="338" name="Picture 33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descr="Graphical user interface, text&#10;&#10;Description automatically generated"/>
                    <pic:cNvPicPr/>
                  </pic:nvPicPr>
                  <pic:blipFill>
                    <a:blip r:embed="rId100"/>
                    <a:stretch>
                      <a:fillRect/>
                    </a:stretch>
                  </pic:blipFill>
                  <pic:spPr>
                    <a:xfrm>
                      <a:off x="0" y="0"/>
                      <a:ext cx="5278755" cy="1584325"/>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If we just relied on auto-commit mode it is very difficult to synchronis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Notice that in an explicit transaction the prompt changes to SQL-T&gt;. As long as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delet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51BBA68" w:rsidR="00CC1EB5" w:rsidRPr="00CC1EB5" w:rsidRDefault="00194E75" w:rsidP="00FD2F56">
      <w:pPr>
        <w:spacing w:before="120"/>
        <w:rPr>
          <w:sz w:val="20"/>
          <w:szCs w:val="20"/>
        </w:rPr>
      </w:pPr>
      <w:r w:rsidRPr="00194E75">
        <w:rPr>
          <w:noProof/>
          <w:sz w:val="20"/>
          <w:szCs w:val="20"/>
        </w:rPr>
        <w:drawing>
          <wp:inline distT="0" distB="0" distL="0" distR="0" wp14:anchorId="13CAE1DB" wp14:editId="67B2E60D">
            <wp:extent cx="5278755" cy="1472565"/>
            <wp:effectExtent l="0" t="0" r="0" b="0"/>
            <wp:docPr id="339" name="Picture 33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descr="Graphical user interface, text&#10;&#10;Description automatically generated"/>
                    <pic:cNvPicPr/>
                  </pic:nvPicPr>
                  <pic:blipFill>
                    <a:blip r:embed="rId101"/>
                    <a:stretch>
                      <a:fillRect/>
                    </a:stretch>
                  </pic:blipFill>
                  <pic:spPr>
                    <a:xfrm>
                      <a:off x="0" y="0"/>
                      <a:ext cx="5278755" cy="1472565"/>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been written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mod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1DAD9BCB" w:rsidR="00CC1EB5" w:rsidRPr="00CC1EB5" w:rsidRDefault="00194E75" w:rsidP="00FD2F56">
      <w:pPr>
        <w:spacing w:before="120"/>
        <w:rPr>
          <w:sz w:val="20"/>
          <w:szCs w:val="20"/>
        </w:rPr>
      </w:pPr>
      <w:r w:rsidRPr="00194E75">
        <w:rPr>
          <w:noProof/>
          <w:sz w:val="20"/>
          <w:szCs w:val="20"/>
        </w:rPr>
        <w:drawing>
          <wp:inline distT="0" distB="0" distL="0" distR="0" wp14:anchorId="283E8813" wp14:editId="44078F8A">
            <wp:extent cx="5278755" cy="1469390"/>
            <wp:effectExtent l="0" t="0" r="0" b="0"/>
            <wp:docPr id="340" name="Picture 3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descr="Graphical user interface, text, application&#10;&#10;Description automatically generated"/>
                    <pic:cNvPicPr/>
                  </pic:nvPicPr>
                  <pic:blipFill>
                    <a:blip r:embed="rId102"/>
                    <a:stretch>
                      <a:fillRect/>
                    </a:stretch>
                  </pic:blipFill>
                  <pic:spPr>
                    <a:xfrm>
                      <a:off x="0" y="0"/>
                      <a:ext cx="5278755" cy="1469390"/>
                    </a:xfrm>
                    <a:prstGeom prst="rect">
                      <a:avLst/>
                    </a:prstGeom>
                  </pic:spPr>
                </pic:pic>
              </a:graphicData>
            </a:graphic>
          </wp:inline>
        </w:drawing>
      </w:r>
    </w:p>
    <w:p w14:paraId="4A3FACD6" w14:textId="77777777" w:rsidR="00CC1EB5" w:rsidRPr="00CC1EB5" w:rsidRDefault="00CC1EB5" w:rsidP="00FD2F56">
      <w:pPr>
        <w:spacing w:before="120"/>
        <w:rPr>
          <w:sz w:val="20"/>
          <w:szCs w:val="20"/>
        </w:rPr>
      </w:pPr>
      <w:r w:rsidRPr="00CC1EB5">
        <w:rPr>
          <w:sz w:val="20"/>
          <w:szCs w:val="20"/>
        </w:rPr>
        <w:t xml:space="preserve">In order to see what happens, let us set a breakpoint in the debugger. In Solution Explorer, in the Level3 folder, locate file Transaction.cs and double-click.  </w:t>
      </w:r>
    </w:p>
    <w:p w14:paraId="07D66304" w14:textId="620A0A35" w:rsidR="00CC1EB5" w:rsidRPr="00CC1EB5" w:rsidRDefault="00CC1EB5" w:rsidP="00FD2F56">
      <w:pPr>
        <w:spacing w:before="120"/>
        <w:rPr>
          <w:sz w:val="20"/>
          <w:szCs w:val="20"/>
        </w:rPr>
      </w:pPr>
      <w:r w:rsidRPr="00CC1EB5">
        <w:rPr>
          <w:noProof/>
          <w:sz w:val="20"/>
          <w:szCs w:val="20"/>
        </w:rPr>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3"/>
                    <a:stretch>
                      <a:fillRect/>
                    </a:stretch>
                  </pic:blipFill>
                  <pic:spPr>
                    <a:xfrm>
                      <a:off x="0" y="0"/>
                      <a:ext cx="5278755" cy="3329305"/>
                    </a:xfrm>
                    <a:prstGeom prst="rect">
                      <a:avLst/>
                    </a:prstGeom>
                  </pic:spPr>
                </pic:pic>
              </a:graphicData>
            </a:graphic>
          </wp:inline>
        </w:drawing>
      </w:r>
    </w:p>
    <w:p w14:paraId="46A138B1" w14:textId="38869117"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67</w:t>
      </w:r>
      <w:r w:rsidRPr="00CC1EB5">
        <w:rPr>
          <w:sz w:val="20"/>
          <w:szCs w:val="20"/>
        </w:rPr>
        <w:t xml:space="preserve"> at the start of the Transaction.Commit() method. </w:t>
      </w:r>
    </w:p>
    <w:p w14:paraId="3208A688" w14:textId="1900CDF1" w:rsidR="00CC1EB5" w:rsidRPr="00CC1EB5" w:rsidRDefault="00194E75" w:rsidP="00FD2F56">
      <w:pPr>
        <w:spacing w:before="120"/>
        <w:rPr>
          <w:sz w:val="20"/>
          <w:szCs w:val="20"/>
        </w:rPr>
      </w:pPr>
      <w:r w:rsidRPr="00194E75">
        <w:rPr>
          <w:noProof/>
          <w:sz w:val="20"/>
          <w:szCs w:val="20"/>
        </w:rPr>
        <w:drawing>
          <wp:inline distT="0" distB="0" distL="0" distR="0" wp14:anchorId="4EE944B5" wp14:editId="70BC2048">
            <wp:extent cx="5278755" cy="3303905"/>
            <wp:effectExtent l="0" t="0" r="0" b="0"/>
            <wp:docPr id="342" name="Picture 3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descr="Graphical user interface, text, application, email&#10;&#10;Description automatically generated"/>
                    <pic:cNvPicPr/>
                  </pic:nvPicPr>
                  <pic:blipFill>
                    <a:blip r:embed="rId104"/>
                    <a:stretch>
                      <a:fillRect/>
                    </a:stretch>
                  </pic:blipFill>
                  <pic:spPr>
                    <a:xfrm>
                      <a:off x="0" y="0"/>
                      <a:ext cx="5278755" cy="3303905"/>
                    </a:xfrm>
                    <a:prstGeom prst="rect">
                      <a:avLst/>
                    </a:prstGeom>
                  </pic:spPr>
                </pic:pic>
              </a:graphicData>
            </a:graphic>
          </wp:inline>
        </w:drawing>
      </w:r>
    </w:p>
    <w:p w14:paraId="10E98D25" w14:textId="4A6C7155"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69</w:t>
      </w:r>
      <w:r w:rsidRPr="00CC1EB5">
        <w:rPr>
          <w:sz w:val="20"/>
          <w:szCs w:val="20"/>
        </w:rPr>
        <w:t xml:space="preserve"> of the Transaction.cs file.</w:t>
      </w:r>
    </w:p>
    <w:p w14:paraId="6AD880D5" w14:textId="33AB15B6" w:rsidR="00CC1EB5" w:rsidRPr="00CC1EB5" w:rsidRDefault="00194E75" w:rsidP="00FD2F56">
      <w:pPr>
        <w:spacing w:before="120"/>
        <w:rPr>
          <w:sz w:val="20"/>
          <w:szCs w:val="20"/>
        </w:rPr>
      </w:pPr>
      <w:r w:rsidRPr="00194E75">
        <w:rPr>
          <w:noProof/>
          <w:sz w:val="20"/>
          <w:szCs w:val="20"/>
        </w:rPr>
        <w:drawing>
          <wp:inline distT="0" distB="0" distL="0" distR="0" wp14:anchorId="456CAA54" wp14:editId="4F253827">
            <wp:extent cx="5278755" cy="3276600"/>
            <wp:effectExtent l="0" t="0" r="0" b="0"/>
            <wp:docPr id="343" name="Picture 3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descr="Graphical user interface, text, application&#10;&#10;Description automatically generated"/>
                    <pic:cNvPicPr/>
                  </pic:nvPicPr>
                  <pic:blipFill>
                    <a:blip r:embed="rId105"/>
                    <a:stretch>
                      <a:fillRect/>
                    </a:stretch>
                  </pic:blipFill>
                  <pic:spPr>
                    <a:xfrm>
                      <a:off x="0" y="0"/>
                      <a:ext cx="5278755" cy="3276600"/>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417C76C6" w:rsidR="00CC1EB5" w:rsidRPr="00CC1EB5" w:rsidRDefault="00CC1EB5" w:rsidP="00FD2F56">
      <w:pPr>
        <w:spacing w:before="120"/>
        <w:rPr>
          <w:sz w:val="20"/>
          <w:szCs w:val="20"/>
        </w:rPr>
      </w:pPr>
      <w:r w:rsidRPr="00CC1EB5">
        <w:rPr>
          <w:noProof/>
          <w:sz w:val="20"/>
          <w:szCs w:val="20"/>
        </w:rPr>
        <w:t xml:space="preserve"> </w:t>
      </w:r>
      <w:r w:rsidR="00194E75" w:rsidRPr="00194E75">
        <w:rPr>
          <w:noProof/>
          <w:sz w:val="20"/>
          <w:szCs w:val="20"/>
        </w:rPr>
        <w:drawing>
          <wp:inline distT="0" distB="0" distL="0" distR="0" wp14:anchorId="5EE55FF2" wp14:editId="65D41DB6">
            <wp:extent cx="5278755" cy="3754755"/>
            <wp:effectExtent l="0" t="0" r="0" b="0"/>
            <wp:docPr id="344" name="Picture 34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descr="Graphical user interface&#10;&#10;Description automatically generated with low confidence"/>
                    <pic:cNvPicPr/>
                  </pic:nvPicPr>
                  <pic:blipFill>
                    <a:blip r:embed="rId106"/>
                    <a:stretch>
                      <a:fillRect/>
                    </a:stretch>
                  </pic:blipFill>
                  <pic:spPr>
                    <a:xfrm>
                      <a:off x="0" y="0"/>
                      <a:ext cx="5278755" cy="375475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t xml:space="preserve">Make the Debug&gt;Windows&gt;Watch&gt;Watch 1 window visible, </w:t>
      </w:r>
    </w:p>
    <w:p w14:paraId="1E2C7734" w14:textId="78F210B3" w:rsidR="00CC1EB5" w:rsidRPr="00CC1EB5" w:rsidRDefault="0043112D" w:rsidP="00FD2F56">
      <w:pPr>
        <w:spacing w:before="120"/>
        <w:rPr>
          <w:sz w:val="20"/>
          <w:szCs w:val="20"/>
        </w:rPr>
      </w:pPr>
      <w:r w:rsidRPr="0043112D">
        <w:rPr>
          <w:noProof/>
          <w:sz w:val="20"/>
          <w:szCs w:val="20"/>
        </w:rPr>
        <w:drawing>
          <wp:inline distT="0" distB="0" distL="0" distR="0" wp14:anchorId="79779E82" wp14:editId="47419861">
            <wp:extent cx="5278755" cy="3407410"/>
            <wp:effectExtent l="0" t="0" r="0" b="2540"/>
            <wp:docPr id="345" name="Picture 3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descr="Graphical user interface&#10;&#10;Description automatically generated"/>
                    <pic:cNvPicPr/>
                  </pic:nvPicPr>
                  <pic:blipFill>
                    <a:blip r:embed="rId107"/>
                    <a:stretch>
                      <a:fillRect/>
                    </a:stretch>
                  </pic:blipFill>
                  <pic:spPr>
                    <a:xfrm>
                      <a:off x="0" y="0"/>
                      <a:ext cx="5278755" cy="3407410"/>
                    </a:xfrm>
                    <a:prstGeom prst="rect">
                      <a:avLst/>
                    </a:prstGeom>
                  </pic:spPr>
                </pic:pic>
              </a:graphicData>
            </a:graphic>
          </wp:inline>
        </w:drawing>
      </w:r>
    </w:p>
    <w:p w14:paraId="2AE5C369" w14:textId="2DB32899"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In these notes I have also set it to auto hide.</w:t>
      </w:r>
      <w:r w:rsidRPr="00CC1EB5">
        <w:rPr>
          <w:sz w:val="20"/>
          <w:szCs w:val="20"/>
        </w:rPr>
        <w:t xml:space="preserve"> Use it to examine </w:t>
      </w:r>
      <w:r w:rsidRPr="00CC1EB5">
        <w:rPr>
          <w:rFonts w:ascii="Consolas" w:hAnsi="Consolas"/>
          <w:sz w:val="20"/>
          <w:szCs w:val="20"/>
        </w:rPr>
        <w:t>physicals</w:t>
      </w:r>
      <w:r w:rsidRPr="00CC1EB5">
        <w:rPr>
          <w:sz w:val="20"/>
          <w:szCs w:val="20"/>
        </w:rPr>
        <w:t>:</w:t>
      </w:r>
    </w:p>
    <w:p w14:paraId="4B864B7D" w14:textId="585D9823" w:rsidR="00CC1EB5" w:rsidRPr="00CC1EB5" w:rsidRDefault="0043112D" w:rsidP="00FD2F56">
      <w:pPr>
        <w:spacing w:before="120"/>
        <w:rPr>
          <w:sz w:val="20"/>
          <w:szCs w:val="20"/>
        </w:rPr>
      </w:pPr>
      <w:r w:rsidRPr="0043112D">
        <w:rPr>
          <w:noProof/>
          <w:sz w:val="20"/>
          <w:szCs w:val="20"/>
        </w:rPr>
        <w:drawing>
          <wp:inline distT="0" distB="0" distL="0" distR="0" wp14:anchorId="19A258F3" wp14:editId="6B5F6DF4">
            <wp:extent cx="5278755" cy="3519170"/>
            <wp:effectExtent l="0" t="0" r="0" b="5080"/>
            <wp:docPr id="346" name="Picture 3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descr="Graphical user interface, text, application&#10;&#10;Description automatically generated"/>
                    <pic:cNvPicPr/>
                  </pic:nvPicPr>
                  <pic:blipFill>
                    <a:blip r:embed="rId108"/>
                    <a:stretch>
                      <a:fillRect/>
                    </a:stretch>
                  </pic:blipFill>
                  <pic:spPr>
                    <a:xfrm>
                      <a:off x="0" y="0"/>
                      <a:ext cx="5278755" cy="3519170"/>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is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600E3148" w:rsidR="00CC1EB5" w:rsidRPr="00CC1EB5" w:rsidRDefault="00CC1EB5" w:rsidP="00FD2F56">
      <w:pPr>
        <w:spacing w:before="120"/>
        <w:rPr>
          <w:sz w:val="20"/>
          <w:szCs w:val="20"/>
        </w:rPr>
      </w:pPr>
      <w:r w:rsidRPr="00CC1EB5">
        <w:rPr>
          <w:sz w:val="20"/>
          <w:szCs w:val="20"/>
        </w:rPr>
        <w:t xml:space="preserve">Step Over a few times to get to line </w:t>
      </w:r>
      <w:r w:rsidR="0043112D">
        <w:rPr>
          <w:sz w:val="20"/>
          <w:szCs w:val="20"/>
        </w:rPr>
        <w:t>189</w:t>
      </w:r>
      <w:r w:rsidRPr="00CC1EB5">
        <w:rPr>
          <w:sz w:val="20"/>
          <w:szCs w:val="20"/>
        </w:rPr>
        <w:t>.</w:t>
      </w:r>
    </w:p>
    <w:p w14:paraId="099A5E3C" w14:textId="2FE74BD8" w:rsidR="00CC1EB5" w:rsidRPr="00CC1EB5" w:rsidRDefault="0097313F" w:rsidP="00FD2F56">
      <w:pPr>
        <w:tabs>
          <w:tab w:val="left" w:pos="1365"/>
        </w:tabs>
        <w:spacing w:before="120"/>
        <w:rPr>
          <w:sz w:val="20"/>
          <w:szCs w:val="20"/>
        </w:rPr>
      </w:pPr>
      <w:r w:rsidRPr="0097313F">
        <w:rPr>
          <w:noProof/>
          <w:sz w:val="20"/>
          <w:szCs w:val="20"/>
        </w:rPr>
        <w:drawing>
          <wp:inline distT="0" distB="0" distL="0" distR="0" wp14:anchorId="57557416" wp14:editId="2C775254">
            <wp:extent cx="5278755" cy="3300730"/>
            <wp:effectExtent l="0" t="0" r="0" b="0"/>
            <wp:docPr id="115" name="Picture 1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10;&#10;Description automatically generated"/>
                    <pic:cNvPicPr/>
                  </pic:nvPicPr>
                  <pic:blipFill>
                    <a:blip r:embed="rId109"/>
                    <a:stretch>
                      <a:fillRect/>
                    </a:stretch>
                  </pic:blipFill>
                  <pic:spPr>
                    <a:xfrm>
                      <a:off x="0" y="0"/>
                      <a:ext cx="5278755" cy="3300730"/>
                    </a:xfrm>
                    <a:prstGeom prst="rect">
                      <a:avLst/>
                    </a:prstGeom>
                  </pic:spPr>
                </pic:pic>
              </a:graphicData>
            </a:graphic>
          </wp:inline>
        </w:drawing>
      </w:r>
    </w:p>
    <w:p w14:paraId="021DEAE8" w14:textId="77777777" w:rsidR="00CC1EB5" w:rsidRPr="00CC1EB5" w:rsidRDefault="00CC1EB5" w:rsidP="00FD2F56">
      <w:pPr>
        <w:spacing w:before="120"/>
        <w:rPr>
          <w:sz w:val="20"/>
          <w:szCs w:val="20"/>
        </w:rPr>
      </w:pPr>
      <w:r w:rsidRPr="00CC1EB5">
        <w:rPr>
          <w:sz w:val="20"/>
          <w:szCs w:val="20"/>
        </w:rPr>
        <w:t>The validation step will use the up-to-date copy of the database, as it was left by the green window. We also open a Reader and a Writer: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These are not shareable and are subject to locking protocols. They also work on the same FileStream. (Transaction Commit() repeats the validation step after the locking the FilleStream.)</w:t>
      </w:r>
    </w:p>
    <w:p w14:paraId="5E7BA030" w14:textId="6307E958"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6</w:t>
      </w:r>
      <w:r w:rsidRPr="00CC1EB5">
        <w:rPr>
          <w:sz w:val="20"/>
          <w:szCs w:val="20"/>
        </w:rPr>
        <w:t xml:space="preserve">, just after </w:t>
      </w:r>
      <w:r w:rsidR="0043112D">
        <w:rPr>
          <w:sz w:val="20"/>
          <w:szCs w:val="20"/>
        </w:rPr>
        <w:t>the</w:t>
      </w:r>
      <w:r w:rsidRPr="00CC1EB5">
        <w:rPr>
          <w:sz w:val="20"/>
          <w:szCs w:val="20"/>
        </w:rPr>
        <w:t xml:space="preserve"> line saying “since=rdr.GetAll();” This gets the records that have been committed to the database since the start of our transaction. </w:t>
      </w:r>
    </w:p>
    <w:p w14:paraId="47BD4C18" w14:textId="18A3E8D4" w:rsidR="00CC1EB5" w:rsidRPr="00CC1EB5" w:rsidRDefault="0043112D" w:rsidP="00FD2F56">
      <w:pPr>
        <w:spacing w:before="120"/>
        <w:rPr>
          <w:sz w:val="20"/>
          <w:szCs w:val="20"/>
        </w:rPr>
      </w:pPr>
      <w:r w:rsidRPr="0043112D">
        <w:rPr>
          <w:noProof/>
          <w:sz w:val="20"/>
          <w:szCs w:val="20"/>
        </w:rPr>
        <w:drawing>
          <wp:inline distT="0" distB="0" distL="0" distR="0" wp14:anchorId="6327BF37" wp14:editId="404CDA4B">
            <wp:extent cx="5278755" cy="3293110"/>
            <wp:effectExtent l="0" t="0" r="0" b="2540"/>
            <wp:docPr id="348" name="Picture 3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Picture 348" descr="Graphical user interface, text, application&#10;&#10;Description automatically generated"/>
                    <pic:cNvPicPr/>
                  </pic:nvPicPr>
                  <pic:blipFill>
                    <a:blip r:embed="rId110"/>
                    <a:stretch>
                      <a:fillRect/>
                    </a:stretch>
                  </pic:blipFill>
                  <pic:spPr>
                    <a:xfrm>
                      <a:off x="0" y="0"/>
                      <a:ext cx="5278755" cy="3293110"/>
                    </a:xfrm>
                    <a:prstGeom prst="rect">
                      <a:avLst/>
                    </a:prstGeom>
                  </pic:spPr>
                </pic:pic>
              </a:graphicData>
            </a:graphic>
          </wp:inline>
        </w:drawing>
      </w:r>
    </w:p>
    <w:p w14:paraId="441D1BD2" w14:textId="5A4FA8AA" w:rsidR="00CC1EB5" w:rsidRPr="00CC1EB5" w:rsidRDefault="00E16C1B" w:rsidP="00FD2F56">
      <w:pPr>
        <w:spacing w:before="120"/>
        <w:rPr>
          <w:sz w:val="20"/>
          <w:szCs w:val="20"/>
        </w:rPr>
      </w:pPr>
      <w:r>
        <w:rPr>
          <w:sz w:val="20"/>
          <w:szCs w:val="20"/>
        </w:rPr>
        <w:t xml:space="preserve">Notice on line 194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2188FBAB" w:rsidR="00CC1EB5" w:rsidRPr="00CC1EB5" w:rsidRDefault="0097313F" w:rsidP="00FD2F56">
      <w:pPr>
        <w:spacing w:before="120"/>
        <w:rPr>
          <w:sz w:val="20"/>
          <w:szCs w:val="20"/>
        </w:rPr>
      </w:pPr>
      <w:r w:rsidRPr="0097313F">
        <w:rPr>
          <w:noProof/>
          <w:sz w:val="20"/>
          <w:szCs w:val="20"/>
        </w:rPr>
        <w:drawing>
          <wp:inline distT="0" distB="0" distL="0" distR="0" wp14:anchorId="1F2B82C0" wp14:editId="19472B59">
            <wp:extent cx="5278755" cy="3319145"/>
            <wp:effectExtent l="0" t="0" r="0" b="0"/>
            <wp:docPr id="116" name="Picture 1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text, application&#10;&#10;Description automatically generated"/>
                    <pic:cNvPicPr/>
                  </pic:nvPicPr>
                  <pic:blipFill>
                    <a:blip r:embed="rId111"/>
                    <a:stretch>
                      <a:fillRect/>
                    </a:stretch>
                  </pic:blipFill>
                  <pic:spPr>
                    <a:xfrm>
                      <a:off x="0" y="0"/>
                      <a:ext cx="5278755" cy="331914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1ED0022F" w:rsidR="00CC1EB5" w:rsidRPr="00CC1EB5" w:rsidRDefault="0097313F" w:rsidP="00FD2F56">
      <w:pPr>
        <w:spacing w:before="120"/>
        <w:rPr>
          <w:sz w:val="20"/>
          <w:szCs w:val="20"/>
        </w:rPr>
      </w:pPr>
      <w:r w:rsidRPr="0097313F">
        <w:rPr>
          <w:noProof/>
          <w:sz w:val="20"/>
          <w:szCs w:val="20"/>
        </w:rPr>
        <w:drawing>
          <wp:inline distT="0" distB="0" distL="0" distR="0" wp14:anchorId="2CF08A9C" wp14:editId="5EB234BD">
            <wp:extent cx="5278755" cy="3314700"/>
            <wp:effectExtent l="0" t="0" r="0" b="0"/>
            <wp:docPr id="330" name="Picture 3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descr="Graphical user interface&#10;&#10;Description automatically generated"/>
                    <pic:cNvPicPr/>
                  </pic:nvPicPr>
                  <pic:blipFill>
                    <a:blip r:embed="rId112"/>
                    <a:stretch>
                      <a:fillRect/>
                    </a:stretch>
                  </pic:blipFill>
                  <pic:spPr>
                    <a:xfrm>
                      <a:off x="0" y="0"/>
                      <a:ext cx="5278755" cy="3314700"/>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have got the transaction marker and the update that the green window has made. </w:t>
      </w:r>
    </w:p>
    <w:p w14:paraId="7065F26F" w14:textId="05E4F624" w:rsidR="00E16C1B" w:rsidRPr="00CC1EB5" w:rsidRDefault="00E16C1B" w:rsidP="00FD2F56">
      <w:pPr>
        <w:spacing w:before="120"/>
        <w:rPr>
          <w:sz w:val="20"/>
          <w:szCs w:val="20"/>
        </w:rPr>
      </w:pPr>
      <w:r>
        <w:rPr>
          <w:sz w:val="20"/>
          <w:szCs w:val="20"/>
        </w:rPr>
        <w:t xml:space="preserve">The </w:t>
      </w:r>
      <w:r w:rsidRPr="00E16C1B">
        <w:rPr>
          <w:i/>
          <w:iCs/>
          <w:sz w:val="20"/>
          <w:szCs w:val="20"/>
        </w:rPr>
        <w:t>for</w:t>
      </w:r>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r w:rsidRPr="00E16C1B">
        <w:rPr>
          <w:b/>
          <w:bCs/>
          <w:sz w:val="20"/>
          <w:szCs w:val="20"/>
        </w:rPr>
        <w:t>ph</w:t>
      </w:r>
      <w:r>
        <w:rPr>
          <w:sz w:val="20"/>
          <w:szCs w:val="20"/>
        </w:rPr>
        <w:t xml:space="preserve"> in </w:t>
      </w:r>
      <w:r w:rsidRPr="00E16C1B">
        <w:rPr>
          <w:b/>
          <w:bCs/>
          <w:sz w:val="20"/>
          <w:szCs w:val="20"/>
        </w:rPr>
        <w:t>since</w:t>
      </w:r>
      <w:r>
        <w:rPr>
          <w:sz w:val="20"/>
          <w:szCs w:val="20"/>
        </w:rPr>
        <w:t>.</w:t>
      </w:r>
    </w:p>
    <w:p w14:paraId="05D9B5D6" w14:textId="4C09E07A" w:rsidR="00CC1EB5" w:rsidRPr="00CC1EB5" w:rsidRDefault="00CC1EB5" w:rsidP="00FD2F56">
      <w:pPr>
        <w:spacing w:before="120"/>
        <w:rPr>
          <w:sz w:val="20"/>
          <w:szCs w:val="20"/>
        </w:rPr>
      </w:pPr>
      <w:r w:rsidRPr="00CC1EB5">
        <w:rPr>
          <w:sz w:val="20"/>
          <w:szCs w:val="20"/>
        </w:rPr>
        <w:t>Set a breakpoint at line 2</w:t>
      </w:r>
      <w:r w:rsidR="00607116">
        <w:rPr>
          <w:sz w:val="20"/>
          <w:szCs w:val="20"/>
        </w:rPr>
        <w:t>14</w:t>
      </w:r>
      <w:r w:rsidRPr="00CC1EB5">
        <w:rPr>
          <w:sz w:val="20"/>
          <w:szCs w:val="20"/>
        </w:rPr>
        <w:t xml:space="preserve">. </w:t>
      </w:r>
    </w:p>
    <w:p w14:paraId="0C217F8E" w14:textId="4F468A1D" w:rsidR="00CC1EB5" w:rsidRPr="00CC1EB5" w:rsidRDefault="00607116" w:rsidP="00FD2F56">
      <w:pPr>
        <w:spacing w:before="120"/>
        <w:rPr>
          <w:sz w:val="20"/>
          <w:szCs w:val="20"/>
        </w:rPr>
      </w:pPr>
      <w:r w:rsidRPr="00607116">
        <w:rPr>
          <w:noProof/>
          <w:sz w:val="20"/>
          <w:szCs w:val="20"/>
        </w:rPr>
        <w:drawing>
          <wp:inline distT="0" distB="0" distL="0" distR="0" wp14:anchorId="602D5D37" wp14:editId="2C6C16C4">
            <wp:extent cx="5278755" cy="3319145"/>
            <wp:effectExtent l="0" t="0" r="0" b="0"/>
            <wp:docPr id="351" name="Picture 351"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Picture 351" descr="Graphical user interface, text&#10;&#10;Description automatically generated with medium confidence"/>
                    <pic:cNvPicPr/>
                  </pic:nvPicPr>
                  <pic:blipFill>
                    <a:blip r:embed="rId113"/>
                    <a:stretch>
                      <a:fillRect/>
                    </a:stretch>
                  </pic:blipFill>
                  <pic:spPr>
                    <a:xfrm>
                      <a:off x="0" y="0"/>
                      <a:ext cx="5278755" cy="3319145"/>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0E21E580" w:rsidR="00CC1EB5" w:rsidRPr="00CC1EB5" w:rsidRDefault="00607116" w:rsidP="00FD2F56">
      <w:pPr>
        <w:spacing w:before="120"/>
        <w:rPr>
          <w:sz w:val="20"/>
          <w:szCs w:val="20"/>
        </w:rPr>
      </w:pPr>
      <w:r w:rsidRPr="00607116">
        <w:rPr>
          <w:noProof/>
          <w:sz w:val="20"/>
          <w:szCs w:val="20"/>
        </w:rPr>
        <w:drawing>
          <wp:inline distT="0" distB="0" distL="0" distR="0" wp14:anchorId="456E0C88" wp14:editId="2B0C0911">
            <wp:extent cx="5278755" cy="951230"/>
            <wp:effectExtent l="0" t="0" r="0" b="1270"/>
            <wp:docPr id="352" name="Picture 3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descr="Graphical user interface, application&#10;&#10;Description automatically generated"/>
                    <pic:cNvPicPr/>
                  </pic:nvPicPr>
                  <pic:blipFill>
                    <a:blip r:embed="rId114"/>
                    <a:stretch>
                      <a:fillRect/>
                    </a:stretch>
                  </pic:blipFill>
                  <pic:spPr>
                    <a:xfrm>
                      <a:off x="0" y="0"/>
                      <a:ext cx="5278755" cy="951230"/>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The first time we hit this particular line, ph is the transaction record</w:t>
      </w:r>
      <w:r w:rsidR="00E16C1B">
        <w:rPr>
          <w:sz w:val="20"/>
          <w:szCs w:val="20"/>
        </w:rPr>
        <w:t xml:space="preserve"> from since</w:t>
      </w:r>
      <w:r w:rsidRPr="00CC1EB5">
        <w:rPr>
          <w:sz w:val="20"/>
          <w:szCs w:val="20"/>
        </w:rPr>
        <w:t xml:space="preserve">,  as we can see in the Watch window, </w:t>
      </w:r>
    </w:p>
    <w:p w14:paraId="59C88A93" w14:textId="32DE74DB" w:rsidR="00CC1EB5" w:rsidRPr="00CC1EB5" w:rsidRDefault="0097313F" w:rsidP="00FD2F56">
      <w:pPr>
        <w:spacing w:before="120"/>
        <w:rPr>
          <w:sz w:val="20"/>
          <w:szCs w:val="20"/>
        </w:rPr>
      </w:pPr>
      <w:r w:rsidRPr="0097313F">
        <w:rPr>
          <w:noProof/>
          <w:sz w:val="20"/>
          <w:szCs w:val="20"/>
        </w:rPr>
        <w:drawing>
          <wp:inline distT="0" distB="0" distL="0" distR="0" wp14:anchorId="1B35D219" wp14:editId="1C15D421">
            <wp:extent cx="5278755" cy="3272155"/>
            <wp:effectExtent l="0" t="0" r="0" b="4445"/>
            <wp:docPr id="331" name="Picture 3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Graphical user interface, text, application&#10;&#10;Description automatically generated"/>
                    <pic:cNvPicPr/>
                  </pic:nvPicPr>
                  <pic:blipFill>
                    <a:blip r:embed="rId115"/>
                    <a:stretch>
                      <a:fillRect/>
                    </a:stretch>
                  </pic:blipFill>
                  <pic:spPr>
                    <a:xfrm>
                      <a:off x="0" y="0"/>
                      <a:ext cx="5278755" cy="327215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which is not very interesting.</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76193E97" w:rsidR="00CC1EB5" w:rsidRPr="00CC1EB5" w:rsidRDefault="00CC1EB5" w:rsidP="00FD2F56">
      <w:pPr>
        <w:spacing w:before="120"/>
        <w:rPr>
          <w:sz w:val="20"/>
          <w:szCs w:val="20"/>
        </w:rPr>
      </w:pPr>
      <w:r w:rsidRPr="00CC1EB5">
        <w:rPr>
          <w:sz w:val="20"/>
          <w:szCs w:val="20"/>
        </w:rPr>
        <w:t xml:space="preserve">The second time, ph is the Update, </w:t>
      </w:r>
      <w:r w:rsidR="00E16C1B">
        <w:rPr>
          <w:sz w:val="20"/>
          <w:szCs w:val="20"/>
        </w:rPr>
        <w:t>which is at least potentially in conflict with our transaction.</w:t>
      </w:r>
    </w:p>
    <w:p w14:paraId="5593290E" w14:textId="56797537" w:rsidR="00CC1EB5" w:rsidRPr="00CC1EB5" w:rsidRDefault="007774DF" w:rsidP="00FD2F56">
      <w:pPr>
        <w:spacing w:before="120"/>
        <w:rPr>
          <w:sz w:val="20"/>
          <w:szCs w:val="20"/>
        </w:rPr>
      </w:pPr>
      <w:r>
        <w:rPr>
          <w:noProof/>
          <w:sz w:val="20"/>
          <w:szCs w:val="20"/>
        </w:rPr>
        <mc:AlternateContent>
          <mc:Choice Requires="wps">
            <w:drawing>
              <wp:anchor distT="0" distB="0" distL="114300" distR="114300" simplePos="0" relativeHeight="251739136" behindDoc="0" locked="0" layoutInCell="1" allowOverlap="1" wp14:anchorId="0C929B85" wp14:editId="4E3ED19A">
                <wp:simplePos x="0" y="0"/>
                <wp:positionH relativeFrom="column">
                  <wp:posOffset>1485900</wp:posOffset>
                </wp:positionH>
                <wp:positionV relativeFrom="paragraph">
                  <wp:posOffset>2597150</wp:posOffset>
                </wp:positionV>
                <wp:extent cx="4229100" cy="457200"/>
                <wp:effectExtent l="19050" t="19050" r="19050" b="19050"/>
                <wp:wrapNone/>
                <wp:docPr id="155" name="Oval 155"/>
                <wp:cNvGraphicFramePr/>
                <a:graphic xmlns:a="http://schemas.openxmlformats.org/drawingml/2006/main">
                  <a:graphicData uri="http://schemas.microsoft.com/office/word/2010/wordprocessingShape">
                    <wps:wsp>
                      <wps:cNvSpPr/>
                      <wps:spPr>
                        <a:xfrm>
                          <a:off x="0" y="0"/>
                          <a:ext cx="4229100" cy="4572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064E60" id="Oval 155" o:spid="_x0000_s1026" style="position:absolute;margin-left:117pt;margin-top:204.5pt;width:333pt;height:36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" filled="f" strokecolor="red" strokeweight="3pt">
                <v:stroke joinstyle="miter"/>
              </v:oval>
            </w:pict>
          </mc:Fallback>
        </mc:AlternateContent>
      </w:r>
      <w:r w:rsidR="0097313F" w:rsidRPr="0097313F">
        <w:rPr>
          <w:noProof/>
          <w:sz w:val="20"/>
          <w:szCs w:val="20"/>
        </w:rPr>
        <w:drawing>
          <wp:inline distT="0" distB="0" distL="0" distR="0" wp14:anchorId="46A054BE" wp14:editId="42BF3249">
            <wp:extent cx="5278755" cy="3286760"/>
            <wp:effectExtent l="0" t="0" r="0" b="8890"/>
            <wp:docPr id="151" name="Picture 1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Graphical user interface, text, application, email&#10;&#10;Description automatically generated"/>
                    <pic:cNvPicPr/>
                  </pic:nvPicPr>
                  <pic:blipFill>
                    <a:blip r:embed="rId116"/>
                    <a:stretch>
                      <a:fillRect/>
                    </a:stretch>
                  </pic:blipFill>
                  <pic:spPr>
                    <a:xfrm>
                      <a:off x="0" y="0"/>
                      <a:ext cx="5278755" cy="3286760"/>
                    </a:xfrm>
                    <a:prstGeom prst="rect">
                      <a:avLst/>
                    </a:prstGeom>
                  </pic:spPr>
                </pic:pic>
              </a:graphicData>
            </a:graphic>
          </wp:inline>
        </w:drawing>
      </w:r>
    </w:p>
    <w:p w14:paraId="099ADB27" w14:textId="77777777" w:rsidR="00CC1EB5" w:rsidRPr="00CC1EB5" w:rsidRDefault="00CC1EB5" w:rsidP="00FD2F56">
      <w:pPr>
        <w:spacing w:before="120"/>
        <w:rPr>
          <w:sz w:val="20"/>
          <w:szCs w:val="20"/>
        </w:rPr>
      </w:pPr>
      <w:r w:rsidRPr="00CC1EB5">
        <w:rPr>
          <w:sz w:val="20"/>
          <w:szCs w:val="20"/>
        </w:rPr>
        <w:t xml:space="preserve">Click StepInto: the debugger stops during the evaluation of cb.value(), </w:t>
      </w:r>
    </w:p>
    <w:p w14:paraId="14D60B36" w14:textId="1E94D426" w:rsidR="00CC1EB5" w:rsidRPr="00CC1EB5" w:rsidRDefault="00E16C1B" w:rsidP="00FD2F56">
      <w:pPr>
        <w:spacing w:before="120"/>
        <w:rPr>
          <w:sz w:val="20"/>
          <w:szCs w:val="20"/>
        </w:rPr>
      </w:pPr>
      <w:r w:rsidRPr="00E16C1B">
        <w:rPr>
          <w:noProof/>
          <w:sz w:val="20"/>
          <w:szCs w:val="20"/>
        </w:rPr>
        <w:drawing>
          <wp:inline distT="0" distB="0" distL="0" distR="0" wp14:anchorId="4E9B8933" wp14:editId="69379DAB">
            <wp:extent cx="5278755" cy="3333115"/>
            <wp:effectExtent l="0" t="0" r="0" b="635"/>
            <wp:docPr id="153" name="Picture 1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Graphical user interface, text, application&#10;&#10;Description automatically generated"/>
                    <pic:cNvPicPr/>
                  </pic:nvPicPr>
                  <pic:blipFill>
                    <a:blip r:embed="rId117"/>
                    <a:stretch>
                      <a:fillRect/>
                    </a:stretch>
                  </pic:blipFill>
                  <pic:spPr>
                    <a:xfrm>
                      <a:off x="0" y="0"/>
                      <a:ext cx="5278755" cy="3333115"/>
                    </a:xfrm>
                    <a:prstGeom prst="rect">
                      <a:avLst/>
                    </a:prstGeom>
                  </pic:spPr>
                </pic:pic>
              </a:graphicData>
            </a:graphic>
          </wp:inline>
        </w:drawing>
      </w:r>
    </w:p>
    <w:p w14:paraId="7278D840" w14:textId="0998131F" w:rsidR="00CC1EB5" w:rsidRDefault="00CC1EB5" w:rsidP="00FD2F56">
      <w:pPr>
        <w:spacing w:before="120"/>
        <w:rPr>
          <w:sz w:val="20"/>
          <w:szCs w:val="20"/>
        </w:rPr>
      </w:pPr>
      <w:r w:rsidRPr="00CC1EB5">
        <w:rPr>
          <w:sz w:val="20"/>
          <w:szCs w:val="20"/>
        </w:rPr>
        <w:t>so Step Out, and them immediately Step Into:</w:t>
      </w:r>
    </w:p>
    <w:p w14:paraId="2A223194" w14:textId="195AF051" w:rsidR="007774DF" w:rsidRPr="00CC1EB5" w:rsidRDefault="007774DF" w:rsidP="00FD2F56">
      <w:pPr>
        <w:spacing w:before="120"/>
        <w:rPr>
          <w:sz w:val="20"/>
          <w:szCs w:val="20"/>
        </w:rPr>
      </w:pPr>
      <w:r w:rsidRPr="007774DF">
        <w:rPr>
          <w:noProof/>
          <w:sz w:val="20"/>
          <w:szCs w:val="20"/>
        </w:rPr>
        <w:drawing>
          <wp:inline distT="0" distB="0" distL="0" distR="0" wp14:anchorId="50C21463" wp14:editId="40FA50B5">
            <wp:extent cx="5278755" cy="3319145"/>
            <wp:effectExtent l="0" t="0" r="0" b="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18"/>
                    <a:stretch>
                      <a:fillRect/>
                    </a:stretch>
                  </pic:blipFill>
                  <pic:spPr>
                    <a:xfrm>
                      <a:off x="0" y="0"/>
                      <a:ext cx="5278755" cy="3319145"/>
                    </a:xfrm>
                    <a:prstGeom prst="rect">
                      <a:avLst/>
                    </a:prstGeom>
                  </pic:spPr>
                </pic:pic>
              </a:graphicData>
            </a:graphic>
          </wp:inline>
        </w:drawing>
      </w:r>
    </w:p>
    <w:p w14:paraId="0DC31F22" w14:textId="59F826C7" w:rsidR="00CC1EB5" w:rsidRPr="007774DF" w:rsidRDefault="007774DF" w:rsidP="00FD2F56">
      <w:pPr>
        <w:spacing w:before="120"/>
        <w:rPr>
          <w:i/>
          <w:iCs/>
          <w:sz w:val="20"/>
          <w:szCs w:val="20"/>
        </w:rPr>
      </w:pPr>
      <w:r>
        <w:rPr>
          <w:sz w:val="20"/>
          <w:szCs w:val="20"/>
        </w:rPr>
        <w:t>We see that we are examining what would conflict with an Update. that is our Delete statement, so if we step over:</w:t>
      </w:r>
    </w:p>
    <w:p w14:paraId="118E0444" w14:textId="2E263B44" w:rsidR="00CC1EB5" w:rsidRPr="00CC1EB5" w:rsidRDefault="007774DF" w:rsidP="00FD2F56">
      <w:pPr>
        <w:spacing w:before="120"/>
        <w:rPr>
          <w:sz w:val="20"/>
          <w:szCs w:val="20"/>
        </w:rPr>
      </w:pPr>
      <w:r w:rsidRPr="007774DF">
        <w:rPr>
          <w:noProof/>
          <w:sz w:val="20"/>
          <w:szCs w:val="20"/>
        </w:rPr>
        <w:drawing>
          <wp:inline distT="0" distB="0" distL="0" distR="0" wp14:anchorId="0BBC7919" wp14:editId="613569F7">
            <wp:extent cx="5278755" cy="3303905"/>
            <wp:effectExtent l="0" t="0" r="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19"/>
                    <a:stretch>
                      <a:fillRect/>
                    </a:stretch>
                  </pic:blipFill>
                  <pic:spPr>
                    <a:xfrm>
                      <a:off x="0" y="0"/>
                      <a:ext cx="5278755" cy="3303905"/>
                    </a:xfrm>
                    <a:prstGeom prst="rect">
                      <a:avLst/>
                    </a:prstGeom>
                  </pic:spPr>
                </pic:pic>
              </a:graphicData>
            </a:graphic>
          </wp:inline>
        </w:drawing>
      </w:r>
    </w:p>
    <w:p w14:paraId="10465EED" w14:textId="198D40BD" w:rsidR="00CC1EB5" w:rsidRPr="00CC1EB5" w:rsidRDefault="007774DF" w:rsidP="00FD2F56">
      <w:pPr>
        <w:spacing w:before="120"/>
        <w:rPr>
          <w:sz w:val="20"/>
          <w:szCs w:val="20"/>
        </w:rPr>
      </w:pPr>
      <w:r>
        <w:rPr>
          <w:sz w:val="20"/>
          <w:szCs w:val="20"/>
        </w:rPr>
        <w:t>we are about to see if their Update conflicts with our Delete. Step over twice</w:t>
      </w:r>
    </w:p>
    <w:p w14:paraId="76B462BE" w14:textId="75F3F3E8" w:rsidR="00CC1EB5" w:rsidRPr="00CC1EB5" w:rsidRDefault="007774DF" w:rsidP="00FD2F56">
      <w:pPr>
        <w:spacing w:before="120"/>
        <w:rPr>
          <w:sz w:val="20"/>
          <w:szCs w:val="20"/>
        </w:rPr>
      </w:pPr>
      <w:r w:rsidRPr="007774DF">
        <w:rPr>
          <w:noProof/>
          <w:sz w:val="20"/>
          <w:szCs w:val="20"/>
        </w:rPr>
        <w:drawing>
          <wp:inline distT="0" distB="0" distL="0" distR="0" wp14:anchorId="2AE0F78E" wp14:editId="1B5A1AFC">
            <wp:extent cx="5278755" cy="3319145"/>
            <wp:effectExtent l="0" t="0" r="0" b="0"/>
            <wp:docPr id="158" name="Picture 1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Graphical user interface, text, application&#10;&#10;Description automatically generated"/>
                    <pic:cNvPicPr/>
                  </pic:nvPicPr>
                  <pic:blipFill>
                    <a:blip r:embed="rId120"/>
                    <a:stretch>
                      <a:fillRect/>
                    </a:stretch>
                  </pic:blipFill>
                  <pic:spPr>
                    <a:xfrm>
                      <a:off x="0" y="0"/>
                      <a:ext cx="5278755" cy="3319145"/>
                    </a:xfrm>
                    <a:prstGeom prst="rect">
                      <a:avLst/>
                    </a:prstGeom>
                  </pic:spPr>
                </pic:pic>
              </a:graphicData>
            </a:graphic>
          </wp:inline>
        </w:drawing>
      </w:r>
    </w:p>
    <w:p w14:paraId="013CF928" w14:textId="4997C889" w:rsidR="00CC1EB5" w:rsidRPr="00CC1EB5" w:rsidRDefault="007774DF" w:rsidP="00FD2F56">
      <w:pPr>
        <w:spacing w:before="120"/>
        <w:rPr>
          <w:sz w:val="20"/>
          <w:szCs w:val="20"/>
        </w:rPr>
      </w:pPr>
      <w:r>
        <w:rPr>
          <w:sz w:val="20"/>
          <w:szCs w:val="20"/>
        </w:rPr>
        <w:t xml:space="preserve">Use the mouse as here, or the watch windo to check the values of de.delpos (the record we are deleting) clashes with defpos (the record they have updated). They match, so the Exception is raised. </w:t>
      </w:r>
      <w:r w:rsidR="00CC1EB5" w:rsidRPr="00CC1EB5">
        <w:rPr>
          <w:sz w:val="20"/>
          <w:szCs w:val="20"/>
        </w:rPr>
        <w:t>(We are trying to delete a record that another transaction has updated.)</w:t>
      </w:r>
    </w:p>
    <w:p w14:paraId="1B2F16D3" w14:textId="25983C11" w:rsidR="00CC1EB5" w:rsidRPr="00CC1EB5" w:rsidRDefault="007774DF" w:rsidP="00FD2F56">
      <w:pPr>
        <w:spacing w:before="120"/>
        <w:rPr>
          <w:sz w:val="20"/>
          <w:szCs w:val="20"/>
        </w:rPr>
      </w:pPr>
      <w:r>
        <w:rPr>
          <w:sz w:val="20"/>
          <w:szCs w:val="20"/>
        </w:rPr>
        <w:t xml:space="preserve">So </w:t>
      </w:r>
      <w:r w:rsidR="00CC1EB5" w:rsidRPr="00CC1EB5">
        <w:rPr>
          <w:sz w:val="20"/>
          <w:szCs w:val="20"/>
        </w:rPr>
        <w:t xml:space="preserve">let’s just click Continue </w:t>
      </w:r>
      <w:r>
        <w:rPr>
          <w:sz w:val="20"/>
          <w:szCs w:val="20"/>
        </w:rPr>
        <w:t>(twice, to see the message in the blue window):</w:t>
      </w:r>
    </w:p>
    <w:p w14:paraId="788B6555" w14:textId="05B12313" w:rsidR="00CC1EB5" w:rsidRPr="00CC1EB5" w:rsidRDefault="007774DF" w:rsidP="00FD2F56">
      <w:pPr>
        <w:spacing w:before="120"/>
        <w:rPr>
          <w:sz w:val="20"/>
          <w:szCs w:val="20"/>
        </w:rPr>
      </w:pPr>
      <w:r w:rsidRPr="007774DF">
        <w:rPr>
          <w:noProof/>
          <w:sz w:val="20"/>
          <w:szCs w:val="20"/>
        </w:rPr>
        <w:drawing>
          <wp:inline distT="0" distB="0" distL="0" distR="0" wp14:anchorId="779B3271" wp14:editId="18D43680">
            <wp:extent cx="5278755" cy="3606800"/>
            <wp:effectExtent l="0" t="0" r="0" b="0"/>
            <wp:docPr id="354" name="Picture 35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descr="Graphical user interface&#10;&#10;Description automatically generated with medium confidence"/>
                    <pic:cNvPicPr/>
                  </pic:nvPicPr>
                  <pic:blipFill>
                    <a:blip r:embed="rId121"/>
                    <a:stretch>
                      <a:fillRect/>
                    </a:stretch>
                  </pic:blipFill>
                  <pic:spPr>
                    <a:xfrm>
                      <a:off x="0" y="0"/>
                      <a:ext cx="5278755" cy="360680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We see that we get a complaint back in the blue window that record 137 has just been updated. The transaction has been rolled back, as we see from the prompt.</w:t>
      </w:r>
    </w:p>
    <w:p w14:paraId="2C8E1F1B" w14:textId="77777777" w:rsidR="00CC1EB5" w:rsidRPr="00CC1EB5" w:rsidRDefault="00CC1EB5" w:rsidP="00FD2F56">
      <w:pPr>
        <w:spacing w:before="120"/>
        <w:rPr>
          <w:sz w:val="20"/>
          <w:szCs w:val="20"/>
        </w:rPr>
      </w:pPr>
      <w:r w:rsidRPr="00CC1EB5">
        <w:rPr>
          <w:sz w:val="20"/>
          <w:szCs w:val="20"/>
        </w:rPr>
        <w:t>That completes the first experiment that we want to do in this demonstration.</w:t>
      </w:r>
    </w:p>
    <w:p w14:paraId="634C0BA6" w14:textId="77777777" w:rsidR="00CC1EB5" w:rsidRPr="00CC1EB5" w:rsidRDefault="00CC1EB5" w:rsidP="00FD2F56">
      <w:pPr>
        <w:pStyle w:val="Heading3"/>
        <w:spacing w:before="120"/>
        <w:rPr>
          <w:sz w:val="20"/>
          <w:szCs w:val="20"/>
        </w:rPr>
      </w:pPr>
      <w:bookmarkStart w:id="183" w:name="_Toc94617533"/>
      <w:r w:rsidRPr="00CC1EB5">
        <w:rPr>
          <w:sz w:val="20"/>
          <w:szCs w:val="20"/>
        </w:rPr>
        <w:t>Part 3: A Read-Write Transaction</w:t>
      </w:r>
      <w:bookmarkEnd w:id="183"/>
    </w:p>
    <w:p w14:paraId="34ECAAE4" w14:textId="09171E91" w:rsidR="00CC1EB5" w:rsidRDefault="004C5AB3" w:rsidP="00FD2F56">
      <w:pPr>
        <w:spacing w:before="120"/>
        <w:rPr>
          <w:rFonts w:cstheme="minorHAnsi"/>
          <w:sz w:val="20"/>
          <w:szCs w:val="20"/>
        </w:rPr>
      </w:pPr>
      <w:r>
        <w:rPr>
          <w:rFonts w:cstheme="minorHAnsi"/>
          <w:sz w:val="20"/>
          <w:szCs w:val="20"/>
        </w:rPr>
        <w:t>For simplicity, stop the server, and delete database t10. Remove the breakpoint in Transaction.Commit and rerun the setup steps in part 1.</w:t>
      </w:r>
    </w:p>
    <w:p w14:paraId="1CE286BA" w14:textId="54E5A5D1" w:rsidR="004C5AB3" w:rsidRDefault="004C5AB3" w:rsidP="00FD2F56">
      <w:pPr>
        <w:spacing w:before="120"/>
        <w:rPr>
          <w:rFonts w:cstheme="minorHAnsi"/>
          <w:sz w:val="20"/>
          <w:szCs w:val="20"/>
        </w:rPr>
      </w:pPr>
      <w:r>
        <w:rPr>
          <w:rFonts w:cstheme="minorHAnsi"/>
          <w:sz w:val="20"/>
          <w:szCs w:val="20"/>
        </w:rPr>
        <w:t>Again, start a transaction in the blue window, but this time, do a select:</w:t>
      </w:r>
    </w:p>
    <w:p w14:paraId="3F57FC63" w14:textId="6D615F8A" w:rsidR="004C5AB3" w:rsidRPr="004C5AB3" w:rsidRDefault="004C5AB3" w:rsidP="00FD2F56">
      <w:pPr>
        <w:spacing w:before="120"/>
        <w:rPr>
          <w:rFonts w:ascii="Consolas" w:hAnsi="Consolas" w:cstheme="minorHAnsi"/>
          <w:b/>
          <w:bCs/>
          <w:sz w:val="20"/>
          <w:szCs w:val="20"/>
        </w:rPr>
      </w:pPr>
      <w:r w:rsidRPr="004C5AB3">
        <w:rPr>
          <w:rFonts w:ascii="Consolas" w:hAnsi="Consolas" w:cstheme="minorHAnsi"/>
          <w:b/>
          <w:bCs/>
          <w:sz w:val="20"/>
          <w:szCs w:val="20"/>
        </w:rPr>
        <w:t>begin transaction</w:t>
      </w:r>
    </w:p>
    <w:p w14:paraId="4B9B348F" w14:textId="605C8D17" w:rsidR="004C5AB3" w:rsidRPr="004C5AB3" w:rsidRDefault="004C5AB3" w:rsidP="00FD2F56">
      <w:pPr>
        <w:spacing w:before="120"/>
        <w:rPr>
          <w:rFonts w:ascii="Consolas" w:hAnsi="Consolas" w:cstheme="minorHAnsi"/>
          <w:b/>
          <w:bCs/>
          <w:sz w:val="20"/>
          <w:szCs w:val="20"/>
        </w:rPr>
      </w:pPr>
      <w:r w:rsidRPr="004C5AB3">
        <w:rPr>
          <w:rFonts w:ascii="Consolas" w:hAnsi="Consolas" w:cstheme="minorHAnsi"/>
          <w:b/>
          <w:bCs/>
          <w:sz w:val="20"/>
          <w:szCs w:val="20"/>
        </w:rPr>
        <w:t>select * from R</w:t>
      </w:r>
      <w:r w:rsidR="00A1607E">
        <w:rPr>
          <w:rFonts w:ascii="Consolas" w:hAnsi="Consolas" w:cstheme="minorHAnsi"/>
          <w:b/>
          <w:bCs/>
          <w:sz w:val="20"/>
          <w:szCs w:val="20"/>
        </w:rPr>
        <w:t>D</w:t>
      </w:r>
      <w:r w:rsidRPr="004C5AB3">
        <w:rPr>
          <w:rFonts w:ascii="Consolas" w:hAnsi="Consolas" w:cstheme="minorHAnsi"/>
          <w:b/>
          <w:bCs/>
          <w:sz w:val="20"/>
          <w:szCs w:val="20"/>
        </w:rPr>
        <w:t>C</w:t>
      </w:r>
    </w:p>
    <w:p w14:paraId="6232BF47" w14:textId="05A6E61D" w:rsidR="004C5AB3" w:rsidRDefault="00A1607E" w:rsidP="00FD2F56">
      <w:pPr>
        <w:spacing w:before="120"/>
        <w:rPr>
          <w:rFonts w:cstheme="minorHAnsi"/>
          <w:sz w:val="20"/>
          <w:szCs w:val="20"/>
        </w:rPr>
      </w:pPr>
      <w:r>
        <w:rPr>
          <w:rFonts w:cstheme="minorHAnsi"/>
          <w:sz w:val="20"/>
          <w:szCs w:val="20"/>
        </w:rPr>
        <w:t xml:space="preserve">This looks like a re-run of the previous command </w:t>
      </w:r>
      <w:r w:rsidRPr="00235BD1">
        <w:rPr>
          <w:rFonts w:cstheme="minorHAnsi"/>
          <w:b/>
          <w:bCs/>
          <w:sz w:val="20"/>
          <w:szCs w:val="20"/>
        </w:rPr>
        <w:t>table RDC</w:t>
      </w:r>
      <w:r>
        <w:rPr>
          <w:rFonts w:cstheme="minorHAnsi"/>
          <w:sz w:val="20"/>
          <w:szCs w:val="20"/>
        </w:rPr>
        <w:t xml:space="preserve">: it is the same except that now it is in a transaction. If our transaction reads some data (and maybe does other things) we should not want to commit if some other transaction has changed something we read. </w:t>
      </w:r>
    </w:p>
    <w:p w14:paraId="342B697B" w14:textId="75863234" w:rsidR="00A1607E" w:rsidRDefault="00A1607E" w:rsidP="00FD2F56">
      <w:pPr>
        <w:spacing w:before="120"/>
        <w:rPr>
          <w:rFonts w:cstheme="minorHAnsi"/>
          <w:sz w:val="20"/>
          <w:szCs w:val="20"/>
        </w:rPr>
      </w:pPr>
      <w:r>
        <w:rPr>
          <w:rFonts w:cstheme="minorHAnsi"/>
          <w:sz w:val="20"/>
          <w:szCs w:val="20"/>
        </w:rPr>
        <w:t xml:space="preserve">Now if the green window autocommits an </w:t>
      </w:r>
      <w:r w:rsidR="00235BD1">
        <w:rPr>
          <w:rFonts w:cstheme="minorHAnsi"/>
          <w:sz w:val="20"/>
          <w:szCs w:val="20"/>
        </w:rPr>
        <w:t>update</w:t>
      </w:r>
      <w:r>
        <w:rPr>
          <w:rFonts w:cstheme="minorHAnsi"/>
          <w:sz w:val="20"/>
          <w:szCs w:val="20"/>
        </w:rPr>
        <w:t xml:space="preserve"> operation</w:t>
      </w:r>
      <w:r w:rsidR="00235BD1">
        <w:rPr>
          <w:rFonts w:cstheme="minorHAnsi"/>
          <w:sz w:val="20"/>
          <w:szCs w:val="20"/>
        </w:rPr>
        <w:t xml:space="preserve"> on any of the rows we have read</w:t>
      </w:r>
      <w:r>
        <w:rPr>
          <w:rFonts w:cstheme="minorHAnsi"/>
          <w:sz w:val="20"/>
          <w:szCs w:val="20"/>
        </w:rPr>
        <w:t>:</w:t>
      </w:r>
    </w:p>
    <w:p w14:paraId="67EF3CBD" w14:textId="707BE29E" w:rsidR="00A1607E" w:rsidRDefault="00235BD1" w:rsidP="00FD2F56">
      <w:pPr>
        <w:spacing w:before="120"/>
        <w:rPr>
          <w:rFonts w:ascii="Consolas" w:hAnsi="Consolas" w:cstheme="minorHAnsi"/>
          <w:b/>
          <w:bCs/>
          <w:sz w:val="20"/>
          <w:szCs w:val="20"/>
        </w:rPr>
      </w:pPr>
      <w:r>
        <w:rPr>
          <w:rFonts w:ascii="Consolas" w:hAnsi="Consolas" w:cstheme="minorHAnsi"/>
          <w:b/>
          <w:bCs/>
          <w:sz w:val="20"/>
          <w:szCs w:val="20"/>
        </w:rPr>
        <w:t>update RDC set B=</w:t>
      </w:r>
      <w:r w:rsidR="005A2EDB">
        <w:rPr>
          <w:rFonts w:ascii="Consolas" w:hAnsi="Consolas" w:cstheme="minorHAnsi"/>
          <w:b/>
          <w:bCs/>
          <w:sz w:val="20"/>
          <w:szCs w:val="20"/>
        </w:rPr>
        <w:t>'</w:t>
      </w:r>
      <w:r>
        <w:rPr>
          <w:rFonts w:ascii="Consolas" w:hAnsi="Consolas" w:cstheme="minorHAnsi"/>
          <w:b/>
          <w:bCs/>
          <w:sz w:val="20"/>
          <w:szCs w:val="20"/>
        </w:rPr>
        <w:t>The product of 6 and 9</w:t>
      </w:r>
      <w:r w:rsidR="005A2EDB">
        <w:rPr>
          <w:rFonts w:ascii="Consolas" w:hAnsi="Consolas" w:cstheme="minorHAnsi"/>
          <w:b/>
          <w:bCs/>
          <w:sz w:val="20"/>
          <w:szCs w:val="20"/>
        </w:rPr>
        <w:t>'</w:t>
      </w:r>
      <w:r>
        <w:rPr>
          <w:rFonts w:ascii="Consolas" w:hAnsi="Consolas" w:cstheme="minorHAnsi"/>
          <w:b/>
          <w:bCs/>
          <w:sz w:val="20"/>
          <w:szCs w:val="20"/>
        </w:rPr>
        <w:t xml:space="preserve"> where A=4</w:t>
      </w:r>
      <w:r w:rsidR="005A2EDB">
        <w:rPr>
          <w:rFonts w:ascii="Consolas" w:hAnsi="Consolas" w:cstheme="minorHAnsi"/>
          <w:b/>
          <w:bCs/>
          <w:sz w:val="20"/>
          <w:szCs w:val="20"/>
        </w:rPr>
        <w:t>2</w:t>
      </w:r>
    </w:p>
    <w:p w14:paraId="4F31DC37" w14:textId="3B1C0539" w:rsidR="00A1607E" w:rsidRPr="00A1607E" w:rsidRDefault="00A1607E" w:rsidP="00FD2F56">
      <w:pPr>
        <w:spacing w:before="120"/>
        <w:rPr>
          <w:rFonts w:ascii="Consolas" w:hAnsi="Consolas" w:cstheme="minorHAnsi"/>
          <w:b/>
          <w:bCs/>
          <w:sz w:val="20"/>
          <w:szCs w:val="20"/>
        </w:rPr>
      </w:pPr>
      <w:r w:rsidRPr="00A1607E">
        <w:rPr>
          <w:rFonts w:ascii="Consolas" w:hAnsi="Consolas" w:cstheme="minorHAnsi"/>
          <w:b/>
          <w:bCs/>
          <w:noProof/>
          <w:sz w:val="20"/>
          <w:szCs w:val="20"/>
        </w:rPr>
        <w:drawing>
          <wp:inline distT="0" distB="0" distL="0" distR="0" wp14:anchorId="3D014189" wp14:editId="26E5D4E8">
            <wp:extent cx="5278755" cy="1723390"/>
            <wp:effectExtent l="0" t="0" r="0" b="0"/>
            <wp:docPr id="356" name="Picture 35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ext&#10;&#10;Description automatically generated"/>
                    <pic:cNvPicPr/>
                  </pic:nvPicPr>
                  <pic:blipFill>
                    <a:blip r:embed="rId122"/>
                    <a:stretch>
                      <a:fillRect/>
                    </a:stretch>
                  </pic:blipFill>
                  <pic:spPr>
                    <a:xfrm>
                      <a:off x="0" y="0"/>
                      <a:ext cx="5278755" cy="1723390"/>
                    </a:xfrm>
                    <a:prstGeom prst="rect">
                      <a:avLst/>
                    </a:prstGeom>
                  </pic:spPr>
                </pic:pic>
              </a:graphicData>
            </a:graphic>
          </wp:inline>
        </w:drawing>
      </w:r>
    </w:p>
    <w:p w14:paraId="4FE9F493" w14:textId="5A259289" w:rsidR="00A1607E" w:rsidRDefault="00A1607E" w:rsidP="00FD2F56">
      <w:pPr>
        <w:spacing w:before="120"/>
        <w:rPr>
          <w:rFonts w:cstheme="minorHAnsi"/>
          <w:sz w:val="20"/>
          <w:szCs w:val="20"/>
        </w:rPr>
      </w:pPr>
      <w:r>
        <w:rPr>
          <w:rFonts w:cstheme="minorHAnsi"/>
          <w:sz w:val="20"/>
          <w:szCs w:val="20"/>
        </w:rPr>
        <w:t>we should expect commit in the blue window to fail.</w:t>
      </w:r>
    </w:p>
    <w:p w14:paraId="6E736BD5" w14:textId="21CCF83E" w:rsidR="00A1607E" w:rsidRDefault="00A1607E" w:rsidP="00FD2F56">
      <w:pPr>
        <w:spacing w:before="120"/>
        <w:rPr>
          <w:rFonts w:cstheme="minorHAnsi"/>
          <w:sz w:val="20"/>
          <w:szCs w:val="20"/>
        </w:rPr>
      </w:pPr>
      <w:r>
        <w:rPr>
          <w:rFonts w:cstheme="minorHAnsi"/>
          <w:sz w:val="20"/>
          <w:szCs w:val="20"/>
        </w:rPr>
        <w:t>Again, to see what happens, place a breakpoint at the start of Transaction.Commit</w:t>
      </w:r>
      <w:r w:rsidR="00F20F4F">
        <w:rPr>
          <w:rFonts w:cstheme="minorHAnsi"/>
          <w:sz w:val="20"/>
          <w:szCs w:val="20"/>
        </w:rPr>
        <w:t xml:space="preserve"> (line 169 of Transaction.cs)</w:t>
      </w:r>
    </w:p>
    <w:p w14:paraId="4F5C285B" w14:textId="006C86F9" w:rsidR="00F20F4F" w:rsidRDefault="00F20F4F" w:rsidP="00FD2F56">
      <w:pPr>
        <w:spacing w:before="120"/>
        <w:rPr>
          <w:rFonts w:cstheme="minorHAnsi"/>
          <w:sz w:val="20"/>
          <w:szCs w:val="20"/>
        </w:rPr>
      </w:pPr>
      <w:r w:rsidRPr="00F20F4F">
        <w:rPr>
          <w:rFonts w:cstheme="minorHAnsi"/>
          <w:noProof/>
          <w:sz w:val="20"/>
          <w:szCs w:val="20"/>
        </w:rPr>
        <w:drawing>
          <wp:inline distT="0" distB="0" distL="0" distR="0" wp14:anchorId="5E82A305" wp14:editId="3D0C9AA9">
            <wp:extent cx="5278755" cy="3317875"/>
            <wp:effectExtent l="0" t="0" r="0" b="0"/>
            <wp:docPr id="357" name="Picture 35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descr="Graphical user interface, text&#10;&#10;Description automatically generated"/>
                    <pic:cNvPicPr/>
                  </pic:nvPicPr>
                  <pic:blipFill>
                    <a:blip r:embed="rId123"/>
                    <a:stretch>
                      <a:fillRect/>
                    </a:stretch>
                  </pic:blipFill>
                  <pic:spPr>
                    <a:xfrm>
                      <a:off x="0" y="0"/>
                      <a:ext cx="5278755" cy="3317875"/>
                    </a:xfrm>
                    <a:prstGeom prst="rect">
                      <a:avLst/>
                    </a:prstGeom>
                  </pic:spPr>
                </pic:pic>
              </a:graphicData>
            </a:graphic>
          </wp:inline>
        </w:drawing>
      </w:r>
    </w:p>
    <w:p w14:paraId="004916EB" w14:textId="36751CD1" w:rsidR="00A1607E" w:rsidRDefault="00F20F4F" w:rsidP="00FD2F56">
      <w:pPr>
        <w:spacing w:before="120"/>
        <w:rPr>
          <w:rFonts w:cstheme="minorHAnsi"/>
          <w:sz w:val="20"/>
          <w:szCs w:val="20"/>
        </w:rPr>
      </w:pPr>
      <w:r>
        <w:rPr>
          <w:rFonts w:cstheme="minorHAnsi"/>
          <w:sz w:val="20"/>
          <w:szCs w:val="20"/>
        </w:rPr>
        <w:t>and give the commit command in the blue window, so that the server stops at the breakpoint</w:t>
      </w:r>
    </w:p>
    <w:p w14:paraId="45DF40D6" w14:textId="71AA886C" w:rsidR="00F20F4F" w:rsidRDefault="00F20F4F" w:rsidP="00FD2F56">
      <w:pPr>
        <w:spacing w:before="120"/>
        <w:rPr>
          <w:rFonts w:cstheme="minorHAnsi"/>
          <w:sz w:val="20"/>
          <w:szCs w:val="20"/>
        </w:rPr>
      </w:pPr>
      <w:r w:rsidRPr="00F20F4F">
        <w:rPr>
          <w:rFonts w:cstheme="minorHAnsi"/>
          <w:noProof/>
          <w:sz w:val="20"/>
          <w:szCs w:val="20"/>
        </w:rPr>
        <w:drawing>
          <wp:inline distT="0" distB="0" distL="0" distR="0" wp14:anchorId="36408FCB" wp14:editId="6D3481B3">
            <wp:extent cx="5278755" cy="4428490"/>
            <wp:effectExtent l="0" t="0" r="0" b="0"/>
            <wp:docPr id="358" name="Picture 35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descr="Graphical user interface&#10;&#10;Description automatically generated with medium confidence"/>
                    <pic:cNvPicPr/>
                  </pic:nvPicPr>
                  <pic:blipFill>
                    <a:blip r:embed="rId124"/>
                    <a:stretch>
                      <a:fillRect/>
                    </a:stretch>
                  </pic:blipFill>
                  <pic:spPr>
                    <a:xfrm>
                      <a:off x="0" y="0"/>
                      <a:ext cx="5278755" cy="4428490"/>
                    </a:xfrm>
                    <a:prstGeom prst="rect">
                      <a:avLst/>
                    </a:prstGeom>
                  </pic:spPr>
                </pic:pic>
              </a:graphicData>
            </a:graphic>
          </wp:inline>
        </w:drawing>
      </w:r>
    </w:p>
    <w:p w14:paraId="0B1AECBD" w14:textId="636AE931" w:rsidR="004C5AB3" w:rsidRPr="00CC1EB5" w:rsidRDefault="00F20F4F" w:rsidP="00FD2F56">
      <w:pPr>
        <w:spacing w:before="120"/>
        <w:rPr>
          <w:rFonts w:cstheme="minorHAnsi"/>
          <w:sz w:val="20"/>
          <w:szCs w:val="20"/>
        </w:rPr>
      </w:pPr>
      <w:r>
        <w:rPr>
          <w:rFonts w:cstheme="minorHAnsi"/>
          <w:sz w:val="20"/>
          <w:szCs w:val="20"/>
        </w:rPr>
        <w:t>In our Watch window we see that our transaction has no physicals. Instead look at cx.rdC.</w:t>
      </w:r>
    </w:p>
    <w:p w14:paraId="402DB96F" w14:textId="2691EC0C" w:rsidR="003E3624" w:rsidRDefault="0007106A" w:rsidP="00FD2F56">
      <w:pPr>
        <w:spacing w:before="120"/>
        <w:jc w:val="both"/>
        <w:rPr>
          <w:sz w:val="20"/>
          <w:szCs w:val="20"/>
          <w:lang w:val="en-GB"/>
        </w:rPr>
      </w:pPr>
      <w:r w:rsidRPr="0007106A">
        <w:rPr>
          <w:noProof/>
          <w:sz w:val="20"/>
          <w:szCs w:val="20"/>
          <w:lang w:val="en-GB"/>
        </w:rPr>
        <w:drawing>
          <wp:inline distT="0" distB="0" distL="0" distR="0" wp14:anchorId="47195A8E" wp14:editId="665A2FB2">
            <wp:extent cx="5278755" cy="3489960"/>
            <wp:effectExtent l="0" t="0" r="0" b="0"/>
            <wp:docPr id="159" name="Picture 159"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A picture containing timeline&#10;&#10;Description automatically generated"/>
                    <pic:cNvPicPr/>
                  </pic:nvPicPr>
                  <pic:blipFill>
                    <a:blip r:embed="rId125"/>
                    <a:stretch>
                      <a:fillRect/>
                    </a:stretch>
                  </pic:blipFill>
                  <pic:spPr>
                    <a:xfrm>
                      <a:off x="0" y="0"/>
                      <a:ext cx="5278755" cy="3489960"/>
                    </a:xfrm>
                    <a:prstGeom prst="rect">
                      <a:avLst/>
                    </a:prstGeom>
                  </pic:spPr>
                </pic:pic>
              </a:graphicData>
            </a:graphic>
          </wp:inline>
        </w:drawing>
      </w:r>
    </w:p>
    <w:p w14:paraId="6D658CCC" w14:textId="5B517F78" w:rsidR="00F20F4F" w:rsidRDefault="005A2EDB" w:rsidP="00FD2F56">
      <w:pPr>
        <w:spacing w:before="120"/>
        <w:jc w:val="both"/>
        <w:rPr>
          <w:sz w:val="20"/>
          <w:szCs w:val="20"/>
          <w:lang w:val="en-GB"/>
        </w:rPr>
      </w:pPr>
      <w:r>
        <w:rPr>
          <w:sz w:val="20"/>
          <w:szCs w:val="20"/>
          <w:lang w:val="en-GB"/>
        </w:rPr>
        <w:t>Scro</w:t>
      </w:r>
      <w:r w:rsidR="0007106A">
        <w:rPr>
          <w:sz w:val="20"/>
          <w:szCs w:val="20"/>
          <w:lang w:val="en-GB"/>
        </w:rPr>
        <w:t>l</w:t>
      </w:r>
      <w:r>
        <w:rPr>
          <w:sz w:val="20"/>
          <w:szCs w:val="20"/>
          <w:lang w:val="en-GB"/>
        </w:rPr>
        <w:t xml:space="preserve">l down to line 197. </w:t>
      </w:r>
      <w:r w:rsidR="00F20F4F">
        <w:rPr>
          <w:sz w:val="20"/>
          <w:szCs w:val="20"/>
          <w:lang w:val="en-GB"/>
        </w:rPr>
        <w:t>We see that at line 203 there is a for statement to see if records in since conflict with rdC. Place a breakpoint at line 205:</w:t>
      </w:r>
    </w:p>
    <w:p w14:paraId="5EB5219E" w14:textId="135DC142" w:rsidR="00F20F4F" w:rsidRDefault="00A50EEF" w:rsidP="00FD2F56">
      <w:pPr>
        <w:spacing w:before="120"/>
        <w:jc w:val="both"/>
        <w:rPr>
          <w:sz w:val="20"/>
          <w:szCs w:val="20"/>
          <w:lang w:val="en-GB"/>
        </w:rPr>
      </w:pPr>
      <w:r w:rsidRPr="00A50EEF">
        <w:rPr>
          <w:noProof/>
          <w:sz w:val="20"/>
          <w:szCs w:val="20"/>
          <w:lang w:val="en-GB"/>
        </w:rPr>
        <w:drawing>
          <wp:inline distT="0" distB="0" distL="0" distR="0" wp14:anchorId="0ECBC3E4" wp14:editId="282A9B91">
            <wp:extent cx="5278755" cy="3434080"/>
            <wp:effectExtent l="0" t="0" r="0" b="0"/>
            <wp:docPr id="160" name="Picture 16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 text&#10;&#10;Description automatically generated"/>
                    <pic:cNvPicPr/>
                  </pic:nvPicPr>
                  <pic:blipFill>
                    <a:blip r:embed="rId126"/>
                    <a:stretch>
                      <a:fillRect/>
                    </a:stretch>
                  </pic:blipFill>
                  <pic:spPr>
                    <a:xfrm>
                      <a:off x="0" y="0"/>
                      <a:ext cx="5278755" cy="3434080"/>
                    </a:xfrm>
                    <a:prstGeom prst="rect">
                      <a:avLst/>
                    </a:prstGeom>
                  </pic:spPr>
                </pic:pic>
              </a:graphicData>
            </a:graphic>
          </wp:inline>
        </w:drawing>
      </w:r>
    </w:p>
    <w:p w14:paraId="02D2591E" w14:textId="4AD0312A" w:rsidR="00F20F4F" w:rsidRDefault="00F20F4F" w:rsidP="00FD2F56">
      <w:pPr>
        <w:spacing w:before="120"/>
        <w:jc w:val="both"/>
        <w:rPr>
          <w:sz w:val="20"/>
          <w:szCs w:val="20"/>
          <w:lang w:val="en-GB"/>
        </w:rPr>
      </w:pPr>
      <w:r>
        <w:rPr>
          <w:sz w:val="20"/>
          <w:szCs w:val="20"/>
          <w:lang w:val="en-GB"/>
        </w:rPr>
        <w:t>and click Continue:</w:t>
      </w:r>
    </w:p>
    <w:p w14:paraId="2FFAFD0A" w14:textId="7BFC03B7" w:rsidR="00F20F4F" w:rsidRDefault="00A50EEF" w:rsidP="00FD2F56">
      <w:pPr>
        <w:spacing w:before="120"/>
        <w:jc w:val="both"/>
        <w:rPr>
          <w:sz w:val="20"/>
          <w:szCs w:val="20"/>
          <w:lang w:val="en-GB"/>
        </w:rPr>
      </w:pPr>
      <w:r w:rsidRPr="00A50EEF">
        <w:rPr>
          <w:noProof/>
          <w:sz w:val="20"/>
          <w:szCs w:val="20"/>
          <w:lang w:val="en-GB"/>
        </w:rPr>
        <w:drawing>
          <wp:inline distT="0" distB="0" distL="0" distR="0" wp14:anchorId="0E2784F6" wp14:editId="3AA086D8">
            <wp:extent cx="5278755" cy="3465195"/>
            <wp:effectExtent l="0" t="0" r="0" b="1905"/>
            <wp:docPr id="162" name="Picture 16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Graphical user interface&#10;&#10;Description automatically generated with medium confidence"/>
                    <pic:cNvPicPr/>
                  </pic:nvPicPr>
                  <pic:blipFill>
                    <a:blip r:embed="rId127"/>
                    <a:stretch>
                      <a:fillRect/>
                    </a:stretch>
                  </pic:blipFill>
                  <pic:spPr>
                    <a:xfrm>
                      <a:off x="0" y="0"/>
                      <a:ext cx="5278755" cy="3465195"/>
                    </a:xfrm>
                    <a:prstGeom prst="rect">
                      <a:avLst/>
                    </a:prstGeom>
                  </pic:spPr>
                </pic:pic>
              </a:graphicData>
            </a:graphic>
          </wp:inline>
        </w:drawing>
      </w:r>
    </w:p>
    <w:p w14:paraId="5E56C6E7" w14:textId="622DC061" w:rsidR="00F20F4F" w:rsidRDefault="00F20F4F" w:rsidP="00FD2F56">
      <w:pPr>
        <w:spacing w:before="120"/>
        <w:jc w:val="both"/>
        <w:rPr>
          <w:sz w:val="20"/>
          <w:szCs w:val="20"/>
          <w:lang w:val="en-GB"/>
        </w:rPr>
      </w:pPr>
      <w:r>
        <w:rPr>
          <w:sz w:val="20"/>
          <w:szCs w:val="20"/>
          <w:lang w:val="en-GB"/>
        </w:rPr>
        <w:t>Again, the first time this breakpoint is hit ph is just PTransaction. Click Continue again.</w:t>
      </w:r>
    </w:p>
    <w:p w14:paraId="103A2421" w14:textId="38F26973" w:rsidR="00F20F4F" w:rsidRDefault="00A50EEF" w:rsidP="00FD2F56">
      <w:pPr>
        <w:spacing w:before="120"/>
        <w:jc w:val="both"/>
        <w:rPr>
          <w:sz w:val="20"/>
          <w:szCs w:val="20"/>
          <w:lang w:val="en-GB"/>
        </w:rPr>
      </w:pPr>
      <w:r w:rsidRPr="00A50EEF">
        <w:rPr>
          <w:noProof/>
          <w:sz w:val="20"/>
          <w:szCs w:val="20"/>
          <w:lang w:val="en-GB"/>
        </w:rPr>
        <w:drawing>
          <wp:inline distT="0" distB="0" distL="0" distR="0" wp14:anchorId="46C420B1" wp14:editId="577D85E3">
            <wp:extent cx="5278755" cy="3447415"/>
            <wp:effectExtent l="0" t="0" r="0" b="635"/>
            <wp:docPr id="163" name="Picture 163"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10;&#10;Description automatically generated with medium confidence"/>
                    <pic:cNvPicPr/>
                  </pic:nvPicPr>
                  <pic:blipFill>
                    <a:blip r:embed="rId128"/>
                    <a:stretch>
                      <a:fillRect/>
                    </a:stretch>
                  </pic:blipFill>
                  <pic:spPr>
                    <a:xfrm>
                      <a:off x="0" y="0"/>
                      <a:ext cx="5278755" cy="3447415"/>
                    </a:xfrm>
                    <a:prstGeom prst="rect">
                      <a:avLst/>
                    </a:prstGeom>
                  </pic:spPr>
                </pic:pic>
              </a:graphicData>
            </a:graphic>
          </wp:inline>
        </w:drawing>
      </w:r>
    </w:p>
    <w:p w14:paraId="03EE7F1A" w14:textId="44CF35A5" w:rsidR="00F20F4F" w:rsidRDefault="00F20F4F" w:rsidP="00FD2F56">
      <w:pPr>
        <w:spacing w:before="120"/>
        <w:jc w:val="both"/>
        <w:rPr>
          <w:sz w:val="20"/>
          <w:szCs w:val="20"/>
          <w:lang w:val="en-GB"/>
        </w:rPr>
      </w:pPr>
      <w:r>
        <w:rPr>
          <w:sz w:val="20"/>
          <w:szCs w:val="20"/>
          <w:lang w:val="en-GB"/>
        </w:rPr>
        <w:t xml:space="preserve">This time, ph (from the since group) is </w:t>
      </w:r>
      <w:r w:rsidR="0007106A">
        <w:rPr>
          <w:sz w:val="20"/>
          <w:szCs w:val="20"/>
          <w:lang w:val="en-GB"/>
        </w:rPr>
        <w:t>the Update.</w:t>
      </w:r>
    </w:p>
    <w:p w14:paraId="0250038C" w14:textId="77777777" w:rsidR="000014E4" w:rsidRDefault="000014E4" w:rsidP="00FD2F56">
      <w:pPr>
        <w:spacing w:before="120"/>
        <w:jc w:val="both"/>
        <w:rPr>
          <w:sz w:val="20"/>
          <w:szCs w:val="20"/>
          <w:lang w:val="en-GB"/>
        </w:rPr>
      </w:pPr>
      <w:r>
        <w:rPr>
          <w:sz w:val="20"/>
          <w:szCs w:val="20"/>
          <w:lang w:val="en-GB"/>
        </w:rPr>
        <w:t>As before, click step into cb.value(), step out, and step into Check:</w:t>
      </w:r>
    </w:p>
    <w:p w14:paraId="6291D089" w14:textId="7383504A" w:rsidR="00F20F4F" w:rsidRDefault="000014E4" w:rsidP="00FD2F56">
      <w:pPr>
        <w:spacing w:before="120"/>
        <w:jc w:val="both"/>
        <w:rPr>
          <w:sz w:val="20"/>
          <w:szCs w:val="20"/>
          <w:lang w:val="en-GB"/>
        </w:rPr>
      </w:pPr>
      <w:r w:rsidRPr="000014E4">
        <w:rPr>
          <w:noProof/>
          <w:sz w:val="20"/>
          <w:szCs w:val="20"/>
          <w:lang w:val="en-GB"/>
        </w:rPr>
        <w:drawing>
          <wp:inline distT="0" distB="0" distL="0" distR="0" wp14:anchorId="35349F39" wp14:editId="5A90B732">
            <wp:extent cx="5278755" cy="3335020"/>
            <wp:effectExtent l="0" t="0" r="0" b="0"/>
            <wp:docPr id="364" name="Picture 3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descr="Graphical user interface, text, application&#10;&#10;Description automatically generated"/>
                    <pic:cNvPicPr/>
                  </pic:nvPicPr>
                  <pic:blipFill>
                    <a:blip r:embed="rId129"/>
                    <a:stretch>
                      <a:fillRect/>
                    </a:stretch>
                  </pic:blipFill>
                  <pic:spPr>
                    <a:xfrm>
                      <a:off x="0" y="0"/>
                      <a:ext cx="5278755" cy="3335020"/>
                    </a:xfrm>
                    <a:prstGeom prst="rect">
                      <a:avLst/>
                    </a:prstGeom>
                  </pic:spPr>
                </pic:pic>
              </a:graphicData>
            </a:graphic>
          </wp:inline>
        </w:drawing>
      </w:r>
    </w:p>
    <w:p w14:paraId="0FAC1D33" w14:textId="12673635" w:rsidR="000014E4" w:rsidRDefault="000014E4" w:rsidP="00FD2F56">
      <w:pPr>
        <w:spacing w:before="120"/>
        <w:jc w:val="both"/>
        <w:rPr>
          <w:sz w:val="20"/>
          <w:szCs w:val="20"/>
          <w:lang w:val="en-GB"/>
        </w:rPr>
      </w:pPr>
      <w:r>
        <w:rPr>
          <w:sz w:val="20"/>
          <w:szCs w:val="20"/>
          <w:lang w:val="en-GB"/>
        </w:rPr>
        <w:t>With the mouse (as shown) or with Watch, we can see that check field of the ReadConstraint is not null, so step over and into the check.Check method:</w:t>
      </w:r>
    </w:p>
    <w:p w14:paraId="1C974FD8" w14:textId="08FD9AA7" w:rsidR="000014E4" w:rsidRDefault="000014E4" w:rsidP="00FD2F56">
      <w:pPr>
        <w:spacing w:before="120"/>
        <w:jc w:val="both"/>
        <w:rPr>
          <w:sz w:val="20"/>
          <w:szCs w:val="20"/>
          <w:lang w:val="en-GB"/>
        </w:rPr>
      </w:pPr>
      <w:r w:rsidRPr="000014E4">
        <w:rPr>
          <w:noProof/>
          <w:sz w:val="20"/>
          <w:szCs w:val="20"/>
          <w:lang w:val="en-GB"/>
        </w:rPr>
        <w:drawing>
          <wp:inline distT="0" distB="0" distL="0" distR="0" wp14:anchorId="0422B930" wp14:editId="2D2B1700">
            <wp:extent cx="5278755" cy="3337560"/>
            <wp:effectExtent l="0" t="0" r="0" b="0"/>
            <wp:docPr id="365" name="Picture 36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descr="Graphical user interface, text, application, email&#10;&#10;Description automatically generated"/>
                    <pic:cNvPicPr/>
                  </pic:nvPicPr>
                  <pic:blipFill>
                    <a:blip r:embed="rId130"/>
                    <a:stretch>
                      <a:fillRect/>
                    </a:stretch>
                  </pic:blipFill>
                  <pic:spPr>
                    <a:xfrm>
                      <a:off x="0" y="0"/>
                      <a:ext cx="5278755" cy="3337560"/>
                    </a:xfrm>
                    <a:prstGeom prst="rect">
                      <a:avLst/>
                    </a:prstGeom>
                  </pic:spPr>
                </pic:pic>
              </a:graphicData>
            </a:graphic>
          </wp:inline>
        </w:drawing>
      </w:r>
    </w:p>
    <w:p w14:paraId="1D10C21C" w14:textId="3E621B81" w:rsidR="000014E4" w:rsidRDefault="000014E4" w:rsidP="00FD2F56">
      <w:pPr>
        <w:spacing w:before="120"/>
        <w:jc w:val="both"/>
        <w:rPr>
          <w:sz w:val="20"/>
          <w:szCs w:val="20"/>
          <w:lang w:val="en-GB"/>
        </w:rPr>
      </w:pPr>
      <w:r>
        <w:rPr>
          <w:sz w:val="20"/>
          <w:szCs w:val="20"/>
          <w:lang w:val="en-GB"/>
        </w:rPr>
        <w:t>We can see that recs contains 137 and 190</w:t>
      </w:r>
      <w:r w:rsidR="00A50EEF">
        <w:rPr>
          <w:sz w:val="20"/>
          <w:szCs w:val="20"/>
          <w:lang w:val="en-GB"/>
        </w:rPr>
        <w:t xml:space="preserve"> (we read these in our transaction)</w:t>
      </w:r>
      <w:r>
        <w:rPr>
          <w:sz w:val="20"/>
          <w:szCs w:val="20"/>
          <w:lang w:val="en-GB"/>
        </w:rPr>
        <w:t xml:space="preserve">, and </w:t>
      </w:r>
      <w:r w:rsidR="00A50EEF">
        <w:rPr>
          <w:sz w:val="20"/>
          <w:szCs w:val="20"/>
          <w:lang w:val="en-GB"/>
        </w:rPr>
        <w:t>r.defpos is 137 (another transaction has changed this), so the exception is thrown. Click Continue, twice.</w:t>
      </w:r>
    </w:p>
    <w:p w14:paraId="54C60AF7" w14:textId="2473D496" w:rsidR="00A50EEF" w:rsidRPr="00CC1EB5" w:rsidRDefault="00A50EEF" w:rsidP="00FD2F56">
      <w:pPr>
        <w:spacing w:before="120"/>
        <w:jc w:val="both"/>
        <w:rPr>
          <w:sz w:val="20"/>
          <w:szCs w:val="20"/>
          <w:lang w:val="en-GB"/>
        </w:rPr>
      </w:pPr>
      <w:r w:rsidRPr="00A50EEF">
        <w:rPr>
          <w:noProof/>
          <w:sz w:val="20"/>
          <w:szCs w:val="20"/>
          <w:lang w:val="en-GB"/>
        </w:rPr>
        <w:drawing>
          <wp:inline distT="0" distB="0" distL="0" distR="0" wp14:anchorId="0AAF49A6" wp14:editId="0000C63D">
            <wp:extent cx="5278755" cy="5144135"/>
            <wp:effectExtent l="0" t="0" r="0" b="0"/>
            <wp:docPr id="164" name="Picture 1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Graphical user interface, text, application&#10;&#10;Description automatically generated"/>
                    <pic:cNvPicPr/>
                  </pic:nvPicPr>
                  <pic:blipFill>
                    <a:blip r:embed="rId131"/>
                    <a:stretch>
                      <a:fillRect/>
                    </a:stretch>
                  </pic:blipFill>
                  <pic:spPr>
                    <a:xfrm>
                      <a:off x="0" y="0"/>
                      <a:ext cx="5278755" cy="5144135"/>
                    </a:xfrm>
                    <a:prstGeom prst="rect">
                      <a:avLst/>
                    </a:prstGeom>
                  </pic:spPr>
                </pic:pic>
              </a:graphicData>
            </a:graphic>
          </wp:inline>
        </w:drawing>
      </w:r>
    </w:p>
    <w:p w14:paraId="3A20C526" w14:textId="0B5EEF01" w:rsidR="00A50EEF" w:rsidRDefault="00A50EEF">
      <w:pPr>
        <w:rPr>
          <w:noProof/>
        </w:rPr>
      </w:pPr>
      <w:r>
        <w:rPr>
          <w:noProof/>
        </w:rPr>
        <w:br w:type="page"/>
      </w:r>
    </w:p>
    <w:p w14:paraId="28ADDF7A" w14:textId="59BB21ED" w:rsidR="00FD2F56" w:rsidRPr="00FD2F56" w:rsidRDefault="00FD2F56" w:rsidP="00FD2F56">
      <w:pPr>
        <w:pStyle w:val="Heading2"/>
        <w:spacing w:before="120"/>
      </w:pPr>
      <w:bookmarkStart w:id="184" w:name="_Toc94617534"/>
      <w:r w:rsidRPr="00FD2F56">
        <w:rPr>
          <w:noProof/>
        </w:rPr>
        <w:drawing>
          <wp:anchor distT="0" distB="0" distL="114300" distR="114300" simplePos="0" relativeHeight="251710464" behindDoc="0" locked="0" layoutInCell="1" allowOverlap="1" wp14:anchorId="3F90E96E" wp14:editId="6CE5ABC0">
            <wp:simplePos x="0" y="0"/>
            <wp:positionH relativeFrom="column">
              <wp:posOffset>6057265</wp:posOffset>
            </wp:positionH>
            <wp:positionV relativeFrom="paragraph">
              <wp:posOffset>0</wp:posOffset>
            </wp:positionV>
            <wp:extent cx="535305" cy="535305"/>
            <wp:effectExtent l="0" t="0" r="0" b="0"/>
            <wp:wrapSquare wrapText="bothSides"/>
            <wp:docPr id="28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35305" cy="535305"/>
                    </a:xfrm>
                    <a:prstGeom prst="rect">
                      <a:avLst/>
                    </a:prstGeom>
                  </pic:spPr>
                </pic:pic>
              </a:graphicData>
            </a:graphic>
            <wp14:sizeRelH relativeFrom="margin">
              <wp14:pctWidth>0</wp14:pctWidth>
            </wp14:sizeRelH>
            <wp14:sizeRelV relativeFrom="margin">
              <wp14:pctHeight>0</wp14:pctHeight>
            </wp14:sizeRelV>
          </wp:anchor>
        </w:drawing>
      </w:r>
      <w:r w:rsidRPr="00FD2F56">
        <w:t>Demo 4: RESTViews and Transactions</w:t>
      </w:r>
      <w:bookmarkEnd w:id="184"/>
    </w:p>
    <w:p w14:paraId="31630C82" w14:textId="2484A7CD" w:rsidR="00FD2F56" w:rsidRPr="00FD2F56" w:rsidRDefault="00FD2F56" w:rsidP="00FD2F56">
      <w:pPr>
        <w:spacing w:before="120"/>
        <w:rPr>
          <w:sz w:val="20"/>
          <w:szCs w:val="20"/>
        </w:rPr>
      </w:pPr>
      <w:r w:rsidRPr="00FD2F56">
        <w:rPr>
          <w:sz w:val="20"/>
          <w:szCs w:val="20"/>
        </w:rPr>
        <w:t>Malcolm Crowe, 14 May 2021</w:t>
      </w:r>
      <w:r w:rsidR="001B4B9C">
        <w:rPr>
          <w:sz w:val="20"/>
          <w:szCs w:val="20"/>
        </w:rPr>
        <w:t xml:space="preserve"> (details below need updating to the August 2021 version)</w:t>
      </w:r>
    </w:p>
    <w:p w14:paraId="3FE3B21D" w14:textId="77777777" w:rsidR="00FD2F56" w:rsidRPr="00FD2F56" w:rsidRDefault="00FD2F56" w:rsidP="00FD2F56">
      <w:pPr>
        <w:spacing w:before="120"/>
        <w:rPr>
          <w:sz w:val="20"/>
          <w:szCs w:val="20"/>
        </w:rPr>
      </w:pPr>
      <w:r w:rsidRPr="00FD2F56">
        <w:rPr>
          <w:sz w:val="20"/>
          <w:szCs w:val="20"/>
        </w:rPr>
        <w:t xml:space="preserve">Using SQL to access a REST service requires a little extra syntax. Pyrrho allows a modified CREATE VIEW syntax called RESTView: </w:t>
      </w:r>
    </w:p>
    <w:p w14:paraId="1D34E90A" w14:textId="77777777" w:rsidR="00FD2F56" w:rsidRPr="00FD2F56" w:rsidRDefault="00FD2F56" w:rsidP="00FD2F56">
      <w:pPr>
        <w:spacing w:before="120"/>
        <w:rPr>
          <w:rFonts w:ascii="Consolas" w:hAnsi="Consolas"/>
          <w:sz w:val="20"/>
          <w:szCs w:val="20"/>
        </w:rPr>
      </w:pPr>
      <w:r w:rsidRPr="00FD2F56">
        <w:rPr>
          <w:rFonts w:ascii="Consolas" w:hAnsi="Consolas"/>
          <w:sz w:val="20"/>
          <w:szCs w:val="20"/>
        </w:rPr>
        <w:t xml:space="preserve">CREATE VIEW id OF </w:t>
      </w:r>
      <w:r w:rsidRPr="00FD2F56">
        <w:rPr>
          <w:rFonts w:ascii="Consolas" w:hAnsi="Consolas"/>
          <w:i/>
          <w:iCs/>
          <w:sz w:val="20"/>
          <w:szCs w:val="20"/>
        </w:rPr>
        <w:t>rowtype</w:t>
      </w:r>
      <w:r w:rsidRPr="00FD2F56">
        <w:rPr>
          <w:rFonts w:ascii="Consolas" w:hAnsi="Consolas"/>
          <w:sz w:val="20"/>
          <w:szCs w:val="20"/>
        </w:rPr>
        <w:t xml:space="preserve"> AS GET </w:t>
      </w:r>
      <w:r w:rsidRPr="00FD2F56">
        <w:rPr>
          <w:rFonts w:ascii="Consolas" w:hAnsi="Consolas"/>
          <w:i/>
          <w:iCs/>
          <w:sz w:val="20"/>
          <w:szCs w:val="20"/>
        </w:rPr>
        <w:t>url</w:t>
      </w:r>
    </w:p>
    <w:p w14:paraId="11DCEAB2" w14:textId="77777777" w:rsidR="00FD2F56" w:rsidRPr="00FD2F56" w:rsidRDefault="00FD2F56" w:rsidP="00FD2F56">
      <w:pPr>
        <w:spacing w:before="120"/>
        <w:rPr>
          <w:rFonts w:cstheme="minorHAnsi"/>
          <w:sz w:val="20"/>
          <w:szCs w:val="20"/>
        </w:rPr>
      </w:pPr>
      <w:r w:rsidRPr="00FD2F56">
        <w:rPr>
          <w:rFonts w:cstheme="minorHAnsi"/>
          <w:sz w:val="20"/>
          <w:szCs w:val="20"/>
        </w:rPr>
        <w:t>where rowtype is like a table definition, giving column names and domains. The url part can be a single-quotes string, but syntactically it is just Pyrrho-specific Metadata and various flags and additional items are possible for specifying mime types etc. Full details are in the Pyrrho manual, and we will see some examples in this demo.</w:t>
      </w:r>
    </w:p>
    <w:p w14:paraId="63245BC5" w14:textId="77777777" w:rsidR="00FD2F56" w:rsidRPr="00FD2F56" w:rsidRDefault="00FD2F56" w:rsidP="00FD2F56">
      <w:pPr>
        <w:spacing w:before="120"/>
        <w:rPr>
          <w:rFonts w:cstheme="minorHAnsi"/>
          <w:sz w:val="20"/>
          <w:szCs w:val="20"/>
        </w:rPr>
      </w:pPr>
      <w:r w:rsidRPr="00FD2F56">
        <w:rPr>
          <w:rFonts w:cstheme="minorHAnsi"/>
          <w:sz w:val="20"/>
          <w:szCs w:val="20"/>
        </w:rPr>
        <w:t>To support transactions, we base our implementation on the use of entity-tags as in RFC 7232 (Fielding &amp; Reschke, 2014). Very few actual REST services comply with this standard, so Pyrrho provides a suitable service. Then, as we will see, a REST round-trip is a branch transaction, that occurs at the main transaction commit point.</w:t>
      </w:r>
    </w:p>
    <w:p w14:paraId="04E17BBF" w14:textId="77777777" w:rsidR="00FD2F56" w:rsidRPr="00FD2F56" w:rsidRDefault="00FD2F56" w:rsidP="00FD2F56">
      <w:pPr>
        <w:spacing w:before="120"/>
        <w:rPr>
          <w:rFonts w:cstheme="minorHAnsi"/>
          <w:sz w:val="20"/>
          <w:szCs w:val="20"/>
        </w:rPr>
      </w:pPr>
      <w:r w:rsidRPr="00FD2F56">
        <w:rPr>
          <w:rFonts w:cstheme="minorHAnsi"/>
          <w:sz w:val="20"/>
          <w:szCs w:val="20"/>
        </w:rPr>
        <w:t>The motivation for this example is the classic example of a transfer between two bank accounts, but here it is between two different banks, each with their own databases and need for serialized transactions. Communication between the banks will be over the Internet.</w:t>
      </w:r>
    </w:p>
    <w:p w14:paraId="5955066F" w14:textId="286C6567" w:rsidR="00FD2F56" w:rsidRPr="00FD2F56" w:rsidRDefault="00FD2F56" w:rsidP="00FD2F56">
      <w:pPr>
        <w:spacing w:before="120"/>
        <w:rPr>
          <w:sz w:val="20"/>
          <w:szCs w:val="20"/>
        </w:rPr>
      </w:pPr>
      <w:r w:rsidRPr="00FD2F56">
        <w:rPr>
          <w:sz w:val="20"/>
          <w:szCs w:val="20"/>
        </w:rPr>
        <w:t xml:space="preserve">[Slide 158 @ 57:37 in the </w:t>
      </w:r>
      <w:hyperlink r:id="rId133" w:history="1">
        <w:r w:rsidRPr="00FD2F56">
          <w:rPr>
            <w:rStyle w:val="Hyperlink"/>
            <w:sz w:val="20"/>
            <w:szCs w:val="20"/>
          </w:rPr>
          <w:t>Tutorial video</w:t>
        </w:r>
      </w:hyperlink>
      <w:r w:rsidRPr="00FD2F56">
        <w:rPr>
          <w:sz w:val="20"/>
          <w:szCs w:val="20"/>
        </w:rPr>
        <w:t>]</w:t>
      </w:r>
    </w:p>
    <w:p w14:paraId="2DE4A512" w14:textId="77777777" w:rsidR="00FD2F56" w:rsidRPr="00FD2F56" w:rsidRDefault="00FD2F56" w:rsidP="00FD2F56">
      <w:pPr>
        <w:spacing w:before="120"/>
        <w:rPr>
          <w:sz w:val="20"/>
          <w:szCs w:val="20"/>
        </w:rPr>
      </w:pPr>
      <w:r w:rsidRPr="00FD2F56">
        <w:rPr>
          <w:sz w:val="20"/>
          <w:szCs w:val="20"/>
        </w:rPr>
        <w:t>This time the PyrrhoSvr needs to be started up with the command line shown to start the HTTP service (by default at localhost:8180) and provide some diagnostic feedback:</w:t>
      </w:r>
    </w:p>
    <w:p w14:paraId="379D67BA" w14:textId="77777777" w:rsidR="00FD2F56" w:rsidRPr="00FD2F56" w:rsidRDefault="00FD2F56" w:rsidP="00FD2F56">
      <w:pPr>
        <w:spacing w:before="120"/>
        <w:rPr>
          <w:sz w:val="20"/>
          <w:szCs w:val="20"/>
        </w:rPr>
      </w:pPr>
      <w:r w:rsidRPr="00FD2F56">
        <w:rPr>
          <w:b/>
          <w:bCs/>
          <w:sz w:val="20"/>
          <w:szCs w:val="20"/>
        </w:rPr>
        <w:t>PyrrhoSvr –d:\DATA +s –H</w:t>
      </w:r>
    </w:p>
    <w:p w14:paraId="2CA10949" w14:textId="77777777" w:rsidR="00FD2F56" w:rsidRPr="00FD2F56" w:rsidRDefault="00FD2F56" w:rsidP="00FD2F56">
      <w:pPr>
        <w:spacing w:before="120"/>
        <w:rPr>
          <w:sz w:val="20"/>
          <w:szCs w:val="20"/>
        </w:rPr>
      </w:pPr>
      <w:r w:rsidRPr="00FD2F56">
        <w:rPr>
          <w:sz w:val="20"/>
          <w:szCs w:val="20"/>
        </w:rPr>
        <w:t>We check the database folder is empty and provide blue and green windows for the two bank clients.</w:t>
      </w:r>
    </w:p>
    <w:p w14:paraId="38EE10A2" w14:textId="77777777" w:rsidR="00FD2F56" w:rsidRPr="00FD2F56" w:rsidRDefault="00FD2F56" w:rsidP="00FD2F56">
      <w:pPr>
        <w:spacing w:before="120"/>
        <w:rPr>
          <w:sz w:val="20"/>
          <w:szCs w:val="20"/>
        </w:rPr>
      </w:pPr>
      <w:r w:rsidRPr="00FD2F56">
        <w:rPr>
          <w:noProof/>
          <w:sz w:val="20"/>
          <w:szCs w:val="20"/>
        </w:rPr>
        <w:drawing>
          <wp:inline distT="0" distB="0" distL="0" distR="0" wp14:anchorId="0D820206" wp14:editId="41FAE327">
            <wp:extent cx="6645910" cy="4424680"/>
            <wp:effectExtent l="0" t="0" r="254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645910" cy="4424680"/>
                    </a:xfrm>
                    <a:prstGeom prst="rect">
                      <a:avLst/>
                    </a:prstGeom>
                  </pic:spPr>
                </pic:pic>
              </a:graphicData>
            </a:graphic>
          </wp:inline>
        </w:drawing>
      </w:r>
    </w:p>
    <w:p w14:paraId="2000EBE6" w14:textId="77777777" w:rsidR="00FD2F56" w:rsidRPr="00FD2F56" w:rsidRDefault="00FD2F56" w:rsidP="00FD2F56">
      <w:pPr>
        <w:spacing w:before="120"/>
        <w:rPr>
          <w:rFonts w:cstheme="minorHAnsi"/>
          <w:sz w:val="20"/>
          <w:szCs w:val="20"/>
        </w:rPr>
      </w:pPr>
      <w:r w:rsidRPr="00FD2F56">
        <w:rPr>
          <w:rFonts w:cstheme="minorHAnsi"/>
          <w:sz w:val="20"/>
          <w:szCs w:val="20"/>
        </w:rPr>
        <w:t>[159 @ 55:22]</w:t>
      </w:r>
    </w:p>
    <w:p w14:paraId="5E66903F" w14:textId="77777777" w:rsidR="00FD2F56" w:rsidRPr="00FD2F56" w:rsidRDefault="00FD2F56" w:rsidP="00FD2F56">
      <w:pPr>
        <w:spacing w:before="120"/>
        <w:rPr>
          <w:rFonts w:cstheme="minorHAnsi"/>
          <w:sz w:val="20"/>
          <w:szCs w:val="20"/>
        </w:rPr>
      </w:pPr>
      <w:r w:rsidRPr="00FD2F56">
        <w:rPr>
          <w:rFonts w:cstheme="minorHAnsi"/>
          <w:sz w:val="20"/>
          <w:szCs w:val="20"/>
        </w:rPr>
        <w:t xml:space="preserve">Names of banks and accounts are kept short to fit on the presentation slides. In the blue window, give the command </w:t>
      </w:r>
      <w:r w:rsidRPr="00FD2F56">
        <w:rPr>
          <w:rFonts w:ascii="Consolas" w:hAnsi="Consolas" w:cstheme="minorHAnsi"/>
          <w:b/>
          <w:bCs/>
          <w:sz w:val="20"/>
          <w:szCs w:val="20"/>
        </w:rPr>
        <w:t>PyrrhoCmd DB</w:t>
      </w:r>
    </w:p>
    <w:p w14:paraId="1FB8BBD9" w14:textId="77777777" w:rsidR="00FD2F56" w:rsidRPr="00FD2F56" w:rsidRDefault="00FD2F56" w:rsidP="00FD2F56">
      <w:pPr>
        <w:spacing w:before="120"/>
        <w:rPr>
          <w:rFonts w:cstheme="minorHAnsi"/>
          <w:sz w:val="20"/>
          <w:szCs w:val="20"/>
        </w:rPr>
      </w:pPr>
      <w:r w:rsidRPr="00FD2F56">
        <w:rPr>
          <w:rFonts w:cstheme="minorHAnsi"/>
          <w:sz w:val="20"/>
          <w:szCs w:val="20"/>
        </w:rPr>
        <w:t>to create the database for bank B. At the SQL&gt; prompt set up an accounts table for bank B with the SQL statements</w:t>
      </w:r>
    </w:p>
    <w:p w14:paraId="0D0B2A15"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table AB (id int, bal int)</w:t>
      </w:r>
    </w:p>
    <w:p w14:paraId="005A2E97"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insert into AB values (100,1000),(110,1400)</w:t>
      </w:r>
    </w:p>
    <w:p w14:paraId="1EBA0ADC" w14:textId="77777777" w:rsidR="00FD2F56" w:rsidRPr="00FD2F56" w:rsidRDefault="00FD2F56" w:rsidP="00FD2F56">
      <w:pPr>
        <w:spacing w:before="120"/>
        <w:rPr>
          <w:rFonts w:cstheme="minorHAnsi"/>
          <w:sz w:val="20"/>
          <w:szCs w:val="20"/>
        </w:rPr>
      </w:pPr>
      <w:r w:rsidRPr="00FD2F56">
        <w:rPr>
          <w:rFonts w:cstheme="minorHAnsi"/>
          <w:sz w:val="20"/>
          <w:szCs w:val="20"/>
        </w:rPr>
        <w:t>This gives us two bank accounts id=100 with balance 1000, and 110 with balance 1400.</w:t>
      </w:r>
    </w:p>
    <w:p w14:paraId="623F4FA5" w14:textId="77777777" w:rsidR="00FD2F56" w:rsidRPr="00FD2F56" w:rsidRDefault="00FD2F56" w:rsidP="00FD2F56">
      <w:pPr>
        <w:spacing w:before="120"/>
        <w:rPr>
          <w:rFonts w:cstheme="minorHAnsi"/>
          <w:sz w:val="20"/>
          <w:szCs w:val="20"/>
        </w:rPr>
      </w:pPr>
      <w:r w:rsidRPr="00FD2F56">
        <w:rPr>
          <w:rFonts w:cstheme="minorHAnsi"/>
          <w:sz w:val="20"/>
          <w:szCs w:val="20"/>
        </w:rPr>
        <w:t>To enable access to this database over the network, at least one role and one user are required:</w:t>
      </w:r>
    </w:p>
    <w:p w14:paraId="31DF5E3C"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role DB</w:t>
      </w:r>
    </w:p>
    <w:p w14:paraId="612EEFD9"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grant DB to "</w:t>
      </w:r>
      <w:r w:rsidRPr="00FD2F56">
        <w:rPr>
          <w:rFonts w:ascii="Consolas" w:hAnsi="Consolas" w:cstheme="minorHAnsi"/>
          <w:b/>
          <w:bCs/>
          <w:i/>
          <w:iCs/>
          <w:sz w:val="20"/>
          <w:szCs w:val="20"/>
        </w:rPr>
        <w:t>current user</w:t>
      </w:r>
      <w:r w:rsidRPr="00FD2F56">
        <w:rPr>
          <w:rFonts w:ascii="Consolas" w:hAnsi="Consolas" w:cstheme="minorHAnsi"/>
          <w:b/>
          <w:bCs/>
          <w:sz w:val="20"/>
          <w:szCs w:val="20"/>
        </w:rPr>
        <w:t>"</w:t>
      </w:r>
    </w:p>
    <w:p w14:paraId="60B43FAE" w14:textId="77777777" w:rsidR="00FD2F56" w:rsidRPr="00FD2F56" w:rsidRDefault="00FD2F56" w:rsidP="00FD2F56">
      <w:pPr>
        <w:spacing w:before="120"/>
        <w:rPr>
          <w:rFonts w:cstheme="minorHAnsi"/>
          <w:sz w:val="20"/>
          <w:szCs w:val="20"/>
        </w:rPr>
      </w:pPr>
      <w:r w:rsidRPr="00FD2F56">
        <w:rPr>
          <w:rFonts w:cstheme="minorHAnsi"/>
          <w:sz w:val="20"/>
          <w:szCs w:val="20"/>
        </w:rPr>
        <w:t>where the current user identity is inserted surrounded by straight double-quotes.</w:t>
      </w:r>
    </w:p>
    <w:p w14:paraId="7DFBECF8" w14:textId="77777777" w:rsidR="00FD2F56" w:rsidRPr="00FD2F56" w:rsidRDefault="00FD2F56" w:rsidP="00FD2F56">
      <w:pPr>
        <w:spacing w:before="120"/>
        <w:rPr>
          <w:rFonts w:cstheme="minorHAnsi"/>
          <w:sz w:val="20"/>
          <w:szCs w:val="20"/>
        </w:rPr>
      </w:pPr>
      <w:r w:rsidRPr="00FD2F56">
        <w:rPr>
          <w:rFonts w:cstheme="minorHAnsi"/>
          <w:sz w:val="20"/>
          <w:szCs w:val="20"/>
        </w:rPr>
        <w:t>And we define a RESTView for bank C to use:</w:t>
      </w:r>
    </w:p>
    <w:p w14:paraId="44BEE27A"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create view RC of (id int,bal int) as get etag milli 'http://localhost:8180/DC/DC/AC'</w:t>
      </w:r>
    </w:p>
    <w:p w14:paraId="6A0329E0" w14:textId="77777777" w:rsidR="00FD2F56" w:rsidRPr="00FD2F56" w:rsidRDefault="00FD2F56" w:rsidP="00FD2F56">
      <w:pPr>
        <w:spacing w:before="120"/>
        <w:rPr>
          <w:rFonts w:cstheme="minorHAnsi"/>
          <w:sz w:val="20"/>
          <w:szCs w:val="20"/>
        </w:rPr>
      </w:pPr>
      <w:r w:rsidRPr="00FD2F56">
        <w:rPr>
          <w:rFonts w:cstheme="minorHAnsi"/>
          <w:sz w:val="20"/>
          <w:szCs w:val="20"/>
        </w:rPr>
        <w:t>The url is enclosed in single-quotes as specified above, and the two metadata flags tell Pyrrho to enforce RFC 7232 with millisecond precision.</w:t>
      </w:r>
    </w:p>
    <w:p w14:paraId="166A6220" w14:textId="77777777" w:rsidR="00FD2F56" w:rsidRPr="00FD2F56" w:rsidRDefault="00FD2F56" w:rsidP="00FD2F56">
      <w:pPr>
        <w:spacing w:before="120"/>
        <w:rPr>
          <w:rFonts w:cstheme="minorHAnsi"/>
          <w:sz w:val="20"/>
          <w:szCs w:val="20"/>
        </w:rPr>
      </w:pPr>
      <w:r w:rsidRPr="00FD2F56">
        <w:rPr>
          <w:noProof/>
          <w:sz w:val="20"/>
          <w:szCs w:val="20"/>
        </w:rPr>
        <w:drawing>
          <wp:inline distT="0" distB="0" distL="0" distR="0" wp14:anchorId="0A039291" wp14:editId="50E9397E">
            <wp:extent cx="6645910" cy="4402455"/>
            <wp:effectExtent l="0" t="0" r="254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645910" cy="4402455"/>
                    </a:xfrm>
                    <a:prstGeom prst="rect">
                      <a:avLst/>
                    </a:prstGeom>
                  </pic:spPr>
                </pic:pic>
              </a:graphicData>
            </a:graphic>
          </wp:inline>
        </w:drawing>
      </w:r>
    </w:p>
    <w:p w14:paraId="0A4320BF" w14:textId="77777777" w:rsidR="00FD2F56" w:rsidRPr="00FD2F56" w:rsidRDefault="00FD2F56" w:rsidP="00FD2F56">
      <w:pPr>
        <w:spacing w:before="120"/>
        <w:rPr>
          <w:sz w:val="20"/>
          <w:szCs w:val="20"/>
        </w:rPr>
      </w:pPr>
      <w:r w:rsidRPr="00FD2F56">
        <w:rPr>
          <w:sz w:val="20"/>
          <w:szCs w:val="20"/>
        </w:rPr>
        <w:t>[160] @ 59:47]</w:t>
      </w:r>
    </w:p>
    <w:p w14:paraId="4C4BFEED" w14:textId="77777777" w:rsidR="00FD2F56" w:rsidRPr="00FD2F56" w:rsidRDefault="00FD2F56" w:rsidP="00FD2F56">
      <w:pPr>
        <w:spacing w:before="120"/>
        <w:rPr>
          <w:sz w:val="20"/>
          <w:szCs w:val="20"/>
        </w:rPr>
      </w:pPr>
      <w:r w:rsidRPr="00FD2F56">
        <w:rPr>
          <w:sz w:val="20"/>
          <w:szCs w:val="20"/>
        </w:rPr>
        <w:t>Do the same, mutatis mutandis, for bank C:</w:t>
      </w:r>
    </w:p>
    <w:p w14:paraId="1A7FA523" w14:textId="77777777" w:rsidR="00FD2F56" w:rsidRPr="00FD2F56" w:rsidRDefault="00FD2F56" w:rsidP="00FD2F56">
      <w:pPr>
        <w:spacing w:before="120"/>
        <w:rPr>
          <w:rFonts w:cstheme="minorHAnsi"/>
          <w:sz w:val="20"/>
          <w:szCs w:val="20"/>
        </w:rPr>
      </w:pPr>
      <w:r w:rsidRPr="00FD2F56">
        <w:rPr>
          <w:rFonts w:ascii="Consolas" w:hAnsi="Consolas" w:cstheme="minorHAnsi"/>
          <w:b/>
          <w:bCs/>
          <w:sz w:val="20"/>
          <w:szCs w:val="20"/>
        </w:rPr>
        <w:t>PyrrhoCmd DC</w:t>
      </w:r>
    </w:p>
    <w:p w14:paraId="2DEEFDCB" w14:textId="77777777" w:rsidR="00FD2F56" w:rsidRPr="00FD2F56" w:rsidRDefault="00FD2F56" w:rsidP="00FD2F56">
      <w:pPr>
        <w:spacing w:before="120"/>
        <w:rPr>
          <w:rFonts w:cstheme="minorHAnsi"/>
          <w:sz w:val="20"/>
          <w:szCs w:val="20"/>
        </w:rPr>
      </w:pPr>
      <w:r w:rsidRPr="00FD2F56">
        <w:rPr>
          <w:rFonts w:cstheme="minorHAnsi"/>
          <w:sz w:val="20"/>
          <w:szCs w:val="20"/>
        </w:rPr>
        <w:t>and then</w:t>
      </w:r>
    </w:p>
    <w:p w14:paraId="448B1290"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table AC (id int, bal int)</w:t>
      </w:r>
    </w:p>
    <w:p w14:paraId="2653F289"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insert into AC values (200,2000),(220,1800)</w:t>
      </w:r>
    </w:p>
    <w:p w14:paraId="7D8C2B89"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role DC</w:t>
      </w:r>
    </w:p>
    <w:p w14:paraId="056F28B3"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grant DC to "</w:t>
      </w:r>
      <w:r w:rsidRPr="00FD2F56">
        <w:rPr>
          <w:rFonts w:ascii="Consolas" w:hAnsi="Consolas" w:cstheme="minorHAnsi"/>
          <w:b/>
          <w:bCs/>
          <w:i/>
          <w:iCs/>
          <w:sz w:val="20"/>
          <w:szCs w:val="20"/>
        </w:rPr>
        <w:t>current user</w:t>
      </w:r>
      <w:r w:rsidRPr="00FD2F56">
        <w:rPr>
          <w:rFonts w:ascii="Consolas" w:hAnsi="Consolas" w:cstheme="minorHAnsi"/>
          <w:b/>
          <w:bCs/>
          <w:sz w:val="20"/>
          <w:szCs w:val="20"/>
        </w:rPr>
        <w:t>"</w:t>
      </w:r>
    </w:p>
    <w:p w14:paraId="14790D4F"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create view RB of (id int,bal int) as get etag milli 'http://localhost:8180/DB/DB/AB'</w:t>
      </w:r>
    </w:p>
    <w:p w14:paraId="03003E9C" w14:textId="77777777" w:rsidR="00FD2F56" w:rsidRPr="00FD2F56" w:rsidRDefault="00FD2F56" w:rsidP="00FD2F56">
      <w:pPr>
        <w:spacing w:before="120"/>
        <w:rPr>
          <w:rFonts w:cstheme="minorHAnsi"/>
          <w:sz w:val="20"/>
          <w:szCs w:val="20"/>
        </w:rPr>
      </w:pPr>
      <w:r w:rsidRPr="00FD2F56">
        <w:rPr>
          <w:rFonts w:cstheme="minorHAnsi"/>
          <w:sz w:val="20"/>
          <w:szCs w:val="20"/>
        </w:rPr>
        <w:t>This gives us two bank accounts id=200 with balance 2000, and 220 with balance 1800.</w:t>
      </w:r>
    </w:p>
    <w:p w14:paraId="3B6E8EE9" w14:textId="77777777" w:rsidR="00FD2F56" w:rsidRPr="00FD2F56" w:rsidRDefault="00FD2F56" w:rsidP="00FD2F56">
      <w:pPr>
        <w:spacing w:before="120"/>
        <w:rPr>
          <w:rFonts w:cstheme="minorHAnsi"/>
          <w:sz w:val="20"/>
          <w:szCs w:val="20"/>
        </w:rPr>
      </w:pPr>
      <w:r w:rsidRPr="00FD2F56">
        <w:rPr>
          <w:noProof/>
          <w:sz w:val="20"/>
          <w:szCs w:val="20"/>
        </w:rPr>
        <w:drawing>
          <wp:inline distT="0" distB="0" distL="0" distR="0" wp14:anchorId="01047BE5" wp14:editId="1E4F66F3">
            <wp:extent cx="6645910" cy="4304030"/>
            <wp:effectExtent l="0" t="0" r="2540" b="127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645910" cy="4304030"/>
                    </a:xfrm>
                    <a:prstGeom prst="rect">
                      <a:avLst/>
                    </a:prstGeom>
                  </pic:spPr>
                </pic:pic>
              </a:graphicData>
            </a:graphic>
          </wp:inline>
        </w:drawing>
      </w:r>
    </w:p>
    <w:p w14:paraId="1B6D48E1" w14:textId="77777777" w:rsidR="00FD2F56" w:rsidRPr="00FD2F56" w:rsidRDefault="00FD2F56" w:rsidP="00FD2F56">
      <w:pPr>
        <w:spacing w:before="120"/>
        <w:rPr>
          <w:sz w:val="20"/>
          <w:szCs w:val="20"/>
        </w:rPr>
      </w:pPr>
      <w:r w:rsidRPr="00FD2F56">
        <w:rPr>
          <w:sz w:val="20"/>
          <w:szCs w:val="20"/>
        </w:rPr>
        <w:t>[161 @ 1:01:27]</w:t>
      </w:r>
    </w:p>
    <w:p w14:paraId="4A91AE1D" w14:textId="77777777" w:rsidR="00FD2F56" w:rsidRPr="00FD2F56" w:rsidRDefault="00FD2F56" w:rsidP="00FD2F56">
      <w:pPr>
        <w:spacing w:before="120"/>
        <w:rPr>
          <w:bCs/>
          <w:sz w:val="20"/>
          <w:szCs w:val="20"/>
        </w:rPr>
      </w:pPr>
      <w:r w:rsidRPr="00FD2F56">
        <w:rPr>
          <w:bCs/>
          <w:sz w:val="20"/>
          <w:szCs w:val="20"/>
        </w:rPr>
        <w:t>We refer to these windows as blue and green for clarity. We now have the following situation:</w:t>
      </w:r>
    </w:p>
    <w:p w14:paraId="51D16839"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2512" behindDoc="0" locked="0" layoutInCell="1" allowOverlap="1" wp14:anchorId="566B75B0" wp14:editId="672D3963">
                <wp:simplePos x="0" y="0"/>
                <wp:positionH relativeFrom="column">
                  <wp:posOffset>3667125</wp:posOffset>
                </wp:positionH>
                <wp:positionV relativeFrom="paragraph">
                  <wp:posOffset>109855</wp:posOffset>
                </wp:positionV>
                <wp:extent cx="1990725" cy="1371600"/>
                <wp:effectExtent l="0" t="0" r="28575" b="19050"/>
                <wp:wrapNone/>
                <wp:docPr id="276" name="Textfeld 4"/>
                <wp:cNvGraphicFramePr/>
                <a:graphic xmlns:a="http://schemas.openxmlformats.org/drawingml/2006/main">
                  <a:graphicData uri="http://schemas.microsoft.com/office/word/2010/wordprocessingShape">
                    <wps:wsp>
                      <wps:cNvSpPr txBox="1"/>
                      <wps:spPr>
                        <a:xfrm>
                          <a:off x="0" y="0"/>
                          <a:ext cx="1990725"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7C5477" w14:textId="77777777" w:rsidR="00097FE8" w:rsidRDefault="00097FE8" w:rsidP="00590765">
                            <w:r>
                              <w:t>Bank C/ database DC</w:t>
                            </w:r>
                          </w:p>
                          <w:p w14:paraId="19C0F81B" w14:textId="77777777" w:rsidR="00097FE8" w:rsidRDefault="00097FE8" w:rsidP="00590765">
                            <w:r>
                              <w:t>Table AC (id int, bal int)</w:t>
                            </w:r>
                            <w:r>
                              <w:br/>
                              <w:t xml:space="preserve"> (local accounts)</w:t>
                            </w:r>
                          </w:p>
                          <w:p w14:paraId="1AFAD0FE" w14:textId="77777777" w:rsidR="00097FE8" w:rsidRDefault="00097FE8" w:rsidP="00590765">
                            <w:r>
                              <w:t>View RB (id int, bal int)</w:t>
                            </w:r>
                            <w:r>
                              <w:br/>
                              <w:t xml:space="preserve">(remote accounts of Bank B)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B75B0" id="Textfeld 4" o:spid="_x0000_s1155" type="#_x0000_t202" style="position:absolute;margin-left:288.75pt;margin-top:8.65pt;width:156.75pt;height:10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" fillcolor="white [3201]" strokeweight=".5pt">
                <v:textbox>
                  <w:txbxContent>
                    <w:p w14:paraId="017C5477" w14:textId="77777777" w:rsidR="00097FE8" w:rsidRDefault="00097FE8" w:rsidP="00590765">
                      <w:r>
                        <w:t>Bank C/ database DC</w:t>
                      </w:r>
                    </w:p>
                    <w:p w14:paraId="19C0F81B" w14:textId="77777777" w:rsidR="00097FE8" w:rsidRDefault="00097FE8" w:rsidP="00590765">
                      <w:r>
                        <w:t>Table AC (id int, bal int)</w:t>
                      </w:r>
                      <w:r>
                        <w:br/>
                        <w:t xml:space="preserve"> (local accounts)</w:t>
                      </w:r>
                    </w:p>
                    <w:p w14:paraId="1AFAD0FE" w14:textId="77777777" w:rsidR="00097FE8" w:rsidRDefault="00097FE8" w:rsidP="00590765">
                      <w:r>
                        <w:t>View RB (id int, bal int)</w:t>
                      </w:r>
                      <w:r>
                        <w:br/>
                        <w:t xml:space="preserve">(remote accounts of Bank B) </w:t>
                      </w:r>
                    </w:p>
                  </w:txbxContent>
                </v:textbox>
              </v:shape>
            </w:pict>
          </mc:Fallback>
        </mc:AlternateContent>
      </w:r>
      <w:r w:rsidRPr="00FD2F56">
        <w:rPr>
          <w:bCs/>
          <w:noProof/>
          <w:sz w:val="20"/>
          <w:szCs w:val="20"/>
          <w:lang w:val="de-DE" w:eastAsia="de-DE"/>
        </w:rPr>
        <mc:AlternateContent>
          <mc:Choice Requires="wps">
            <w:drawing>
              <wp:anchor distT="0" distB="0" distL="114300" distR="114300" simplePos="0" relativeHeight="251711488" behindDoc="0" locked="0" layoutInCell="1" allowOverlap="1" wp14:anchorId="49B516FE" wp14:editId="4CFF853F">
                <wp:simplePos x="0" y="0"/>
                <wp:positionH relativeFrom="column">
                  <wp:posOffset>123825</wp:posOffset>
                </wp:positionH>
                <wp:positionV relativeFrom="paragraph">
                  <wp:posOffset>43181</wp:posOffset>
                </wp:positionV>
                <wp:extent cx="1990725" cy="1371600"/>
                <wp:effectExtent l="0" t="0" r="28575" b="19050"/>
                <wp:wrapNone/>
                <wp:docPr id="277" name="Textfeld 3"/>
                <wp:cNvGraphicFramePr/>
                <a:graphic xmlns:a="http://schemas.openxmlformats.org/drawingml/2006/main">
                  <a:graphicData uri="http://schemas.microsoft.com/office/word/2010/wordprocessingShape">
                    <wps:wsp>
                      <wps:cNvSpPr txBox="1"/>
                      <wps:spPr>
                        <a:xfrm>
                          <a:off x="0" y="0"/>
                          <a:ext cx="1990725"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4CDF787" w14:textId="77777777" w:rsidR="00097FE8" w:rsidRDefault="00097FE8">
                            <w:r>
                              <w:t>Bank B/ database DB</w:t>
                            </w:r>
                          </w:p>
                          <w:p w14:paraId="3C9DA536" w14:textId="77777777" w:rsidR="00097FE8" w:rsidRDefault="00097FE8">
                            <w:r>
                              <w:t>Table AB (id int, bal int)</w:t>
                            </w:r>
                            <w:r>
                              <w:br/>
                              <w:t xml:space="preserve"> (local accounts)</w:t>
                            </w:r>
                          </w:p>
                          <w:p w14:paraId="06D7DC6E" w14:textId="77777777" w:rsidR="00097FE8" w:rsidRDefault="00097FE8">
                            <w:r>
                              <w:t>View RC (id int, bal int)</w:t>
                            </w:r>
                            <w:r>
                              <w:br/>
                              <w:t xml:space="preserve">(remote accounts of Bank 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B516FE" id="Textfeld 3" o:spid="_x0000_s1156" type="#_x0000_t202" style="position:absolute;margin-left:9.75pt;margin-top:3.4pt;width:156.75pt;height:10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" fillcolor="white [3201]" strokeweight=".5pt">
                <v:textbox>
                  <w:txbxContent>
                    <w:p w14:paraId="14CDF787" w14:textId="77777777" w:rsidR="00097FE8" w:rsidRDefault="00097FE8">
                      <w:r>
                        <w:t>Bank B/ database DB</w:t>
                      </w:r>
                    </w:p>
                    <w:p w14:paraId="3C9DA536" w14:textId="77777777" w:rsidR="00097FE8" w:rsidRDefault="00097FE8">
                      <w:r>
                        <w:t>Table AB (id int, bal int)</w:t>
                      </w:r>
                      <w:r>
                        <w:br/>
                        <w:t xml:space="preserve"> (local accounts)</w:t>
                      </w:r>
                    </w:p>
                    <w:p w14:paraId="06D7DC6E" w14:textId="77777777" w:rsidR="00097FE8" w:rsidRDefault="00097FE8">
                      <w:r>
                        <w:t>View RC (id int, bal int)</w:t>
                      </w:r>
                      <w:r>
                        <w:br/>
                        <w:t xml:space="preserve">(remote accounts of Bank C) </w:t>
                      </w:r>
                    </w:p>
                  </w:txbxContent>
                </v:textbox>
              </v:shape>
            </w:pict>
          </mc:Fallback>
        </mc:AlternateContent>
      </w:r>
    </w:p>
    <w:p w14:paraId="69983CCE"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4560" behindDoc="0" locked="0" layoutInCell="1" allowOverlap="1" wp14:anchorId="05E67024" wp14:editId="01A7AC84">
                <wp:simplePos x="0" y="0"/>
                <wp:positionH relativeFrom="column">
                  <wp:posOffset>1685925</wp:posOffset>
                </wp:positionH>
                <wp:positionV relativeFrom="paragraph">
                  <wp:posOffset>196215</wp:posOffset>
                </wp:positionV>
                <wp:extent cx="1981200" cy="638175"/>
                <wp:effectExtent l="0" t="0" r="57150" b="104775"/>
                <wp:wrapNone/>
                <wp:docPr id="278" name="Gekrümmte Verbindung 10"/>
                <wp:cNvGraphicFramePr/>
                <a:graphic xmlns:a="http://schemas.openxmlformats.org/drawingml/2006/main">
                  <a:graphicData uri="http://schemas.microsoft.com/office/word/2010/wordprocessingShape">
                    <wps:wsp>
                      <wps:cNvCnPr/>
                      <wps:spPr>
                        <a:xfrm>
                          <a:off x="0" y="0"/>
                          <a:ext cx="1981200" cy="638175"/>
                        </a:xfrm>
                        <a:prstGeom prst="curvedConnector3">
                          <a:avLst>
                            <a:gd name="adj1" fmla="val 3846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B44AF09"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Gekrümmte Verbindung 10" o:spid="_x0000_s1026" type="#_x0000_t38" style="position:absolute;margin-left:132.75pt;margin-top:15.45pt;width:156pt;height:50.2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" adj="8308" strokecolor="#4472c4 [3204]" strokeweight=".5pt">
                <v:stroke endarrow="open" joinstyle="miter"/>
              </v:shape>
            </w:pict>
          </mc:Fallback>
        </mc:AlternateContent>
      </w:r>
    </w:p>
    <w:p w14:paraId="10618C79"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3536" behindDoc="0" locked="0" layoutInCell="1" allowOverlap="1" wp14:anchorId="746F6F68" wp14:editId="1891E347">
                <wp:simplePos x="0" y="0"/>
                <wp:positionH relativeFrom="column">
                  <wp:posOffset>1685925</wp:posOffset>
                </wp:positionH>
                <wp:positionV relativeFrom="paragraph">
                  <wp:posOffset>53340</wp:posOffset>
                </wp:positionV>
                <wp:extent cx="2047875" cy="333375"/>
                <wp:effectExtent l="38100" t="0" r="9525" b="104775"/>
                <wp:wrapNone/>
                <wp:docPr id="279" name="Gekrümmte Verbindung 9"/>
                <wp:cNvGraphicFramePr/>
                <a:graphic xmlns:a="http://schemas.openxmlformats.org/drawingml/2006/main">
                  <a:graphicData uri="http://schemas.microsoft.com/office/word/2010/wordprocessingShape">
                    <wps:wsp>
                      <wps:cNvCnPr/>
                      <wps:spPr>
                        <a:xfrm flipH="1">
                          <a:off x="0" y="0"/>
                          <a:ext cx="2047875" cy="333375"/>
                        </a:xfrm>
                        <a:prstGeom prst="curvedConnector3">
                          <a:avLst>
                            <a:gd name="adj1" fmla="val 4116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250186" id="Gekrümmte Verbindung 9" o:spid="_x0000_s1026" type="#_x0000_t38" style="position:absolute;margin-left:132.75pt;margin-top:4.2pt;width:161.25pt;height:26.25pt;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" adj="8891" strokecolor="#4472c4 [3204]" strokeweight=".5pt">
                <v:stroke endarrow="open" joinstyle="miter"/>
              </v:shape>
            </w:pict>
          </mc:Fallback>
        </mc:AlternateContent>
      </w:r>
    </w:p>
    <w:p w14:paraId="0956A513" w14:textId="77777777" w:rsidR="00FD2F56" w:rsidRPr="00FD2F56" w:rsidRDefault="00FD2F56" w:rsidP="00FD2F56">
      <w:pPr>
        <w:spacing w:before="120"/>
        <w:rPr>
          <w:bCs/>
          <w:sz w:val="20"/>
          <w:szCs w:val="20"/>
        </w:rPr>
      </w:pPr>
    </w:p>
    <w:p w14:paraId="5C077655" w14:textId="77777777" w:rsidR="00FD2F56" w:rsidRPr="00FD2F56" w:rsidRDefault="00FD2F56" w:rsidP="00FD2F56">
      <w:pPr>
        <w:spacing w:before="120"/>
        <w:rPr>
          <w:bCs/>
          <w:sz w:val="20"/>
          <w:szCs w:val="20"/>
        </w:rPr>
      </w:pPr>
    </w:p>
    <w:p w14:paraId="25539012" w14:textId="77777777" w:rsidR="00FD2F56" w:rsidRPr="00FD2F56" w:rsidRDefault="00FD2F56" w:rsidP="00FD2F56">
      <w:pPr>
        <w:spacing w:before="120"/>
        <w:rPr>
          <w:bCs/>
          <w:sz w:val="20"/>
          <w:szCs w:val="20"/>
        </w:rPr>
      </w:pPr>
    </w:p>
    <w:p w14:paraId="11CAB951" w14:textId="77777777" w:rsidR="00FD2F56" w:rsidRPr="00FD2F56" w:rsidRDefault="00FD2F56" w:rsidP="00FD2F56">
      <w:pPr>
        <w:spacing w:before="120"/>
        <w:rPr>
          <w:bCs/>
          <w:sz w:val="20"/>
          <w:szCs w:val="20"/>
        </w:rPr>
      </w:pPr>
      <w:r w:rsidRPr="00FD2F56">
        <w:rPr>
          <w:bCs/>
          <w:sz w:val="20"/>
          <w:szCs w:val="20"/>
        </w:rPr>
        <w:t xml:space="preserve">The current state of the account in the two banks can be verified by </w:t>
      </w:r>
      <w:r w:rsidRPr="00FD2F56">
        <w:rPr>
          <w:b/>
          <w:sz w:val="20"/>
          <w:szCs w:val="20"/>
        </w:rPr>
        <w:t>table AB</w:t>
      </w:r>
      <w:r w:rsidRPr="00FD2F56">
        <w:rPr>
          <w:bCs/>
          <w:sz w:val="20"/>
          <w:szCs w:val="20"/>
        </w:rPr>
        <w:t xml:space="preserve"> in the blue window and </w:t>
      </w:r>
      <w:r w:rsidRPr="00FD2F56">
        <w:rPr>
          <w:b/>
          <w:sz w:val="20"/>
          <w:szCs w:val="20"/>
        </w:rPr>
        <w:t>table AC</w:t>
      </w:r>
      <w:r w:rsidRPr="00FD2F56">
        <w:rPr>
          <w:bCs/>
          <w:sz w:val="20"/>
          <w:szCs w:val="20"/>
        </w:rPr>
        <w:t xml:space="preserve"> in the green window.</w:t>
      </w:r>
    </w:p>
    <w:p w14:paraId="29340370" w14:textId="77777777" w:rsidR="00FD2F56" w:rsidRPr="00FD2F56" w:rsidRDefault="00FD2F56" w:rsidP="00FD2F56">
      <w:pPr>
        <w:spacing w:before="120"/>
        <w:rPr>
          <w:bCs/>
          <w:sz w:val="20"/>
          <w:szCs w:val="20"/>
        </w:rPr>
      </w:pPr>
      <w:r w:rsidRPr="00FD2F56">
        <w:rPr>
          <w:noProof/>
          <w:sz w:val="20"/>
          <w:szCs w:val="20"/>
        </w:rPr>
        <w:drawing>
          <wp:inline distT="0" distB="0" distL="0" distR="0" wp14:anchorId="3515526E" wp14:editId="2FC8CB6D">
            <wp:extent cx="6645910" cy="2400300"/>
            <wp:effectExtent l="0" t="0" r="254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645910" cy="2400300"/>
                    </a:xfrm>
                    <a:prstGeom prst="rect">
                      <a:avLst/>
                    </a:prstGeom>
                  </pic:spPr>
                </pic:pic>
              </a:graphicData>
            </a:graphic>
          </wp:inline>
        </w:drawing>
      </w:r>
    </w:p>
    <w:p w14:paraId="4B749D34" w14:textId="77777777" w:rsidR="00FD2F56" w:rsidRPr="00FD2F56" w:rsidRDefault="00FD2F56" w:rsidP="00FD2F56">
      <w:pPr>
        <w:spacing w:before="120"/>
        <w:rPr>
          <w:noProof/>
          <w:sz w:val="20"/>
          <w:szCs w:val="20"/>
        </w:rPr>
      </w:pPr>
      <w:r w:rsidRPr="00FD2F56">
        <w:rPr>
          <w:noProof/>
          <w:sz w:val="20"/>
          <w:szCs w:val="20"/>
        </w:rPr>
        <w:t>[162 @ 1:01:48]</w:t>
      </w:r>
    </w:p>
    <w:p w14:paraId="53BFB299" w14:textId="77777777" w:rsidR="00FD2F56" w:rsidRPr="00FD2F56" w:rsidRDefault="00FD2F56" w:rsidP="00FD2F56">
      <w:pPr>
        <w:spacing w:before="120"/>
        <w:rPr>
          <w:noProof/>
          <w:sz w:val="20"/>
          <w:szCs w:val="20"/>
        </w:rPr>
      </w:pPr>
      <w:r w:rsidRPr="00FD2F56">
        <w:rPr>
          <w:noProof/>
          <w:sz w:val="20"/>
          <w:szCs w:val="20"/>
        </w:rPr>
        <w:t>Two overlapping transactions will conflict on account 200.</w:t>
      </w:r>
    </w:p>
    <w:p w14:paraId="7C338832" w14:textId="77777777" w:rsidR="00FD2F56" w:rsidRPr="00FD2F56" w:rsidRDefault="00FD2F56" w:rsidP="00FD2F56">
      <w:pPr>
        <w:spacing w:before="120"/>
        <w:rPr>
          <w:noProof/>
          <w:sz w:val="20"/>
          <w:szCs w:val="20"/>
        </w:rPr>
      </w:pPr>
      <w:r w:rsidRPr="00FD2F56">
        <w:rPr>
          <w:noProof/>
          <w:sz w:val="20"/>
          <w:szCs w:val="20"/>
        </w:rPr>
        <w:t>In this slide, bank B starts a transaction and takes £50 from account 100 to be transferred. Nothing is written to disk yet.</w:t>
      </w:r>
    </w:p>
    <w:p w14:paraId="5FFCE697" w14:textId="77777777" w:rsidR="00FD2F56" w:rsidRPr="00FD2F56" w:rsidRDefault="00FD2F56" w:rsidP="00FD2F56">
      <w:pPr>
        <w:spacing w:before="120"/>
        <w:contextualSpacing/>
        <w:rPr>
          <w:rFonts w:ascii="Consolas" w:hAnsi="Consolas"/>
          <w:b/>
          <w:bCs/>
          <w:noProof/>
          <w:sz w:val="20"/>
          <w:szCs w:val="20"/>
        </w:rPr>
      </w:pPr>
      <w:r w:rsidRPr="00FD2F56">
        <w:rPr>
          <w:rFonts w:ascii="Consolas" w:hAnsi="Consolas"/>
          <w:b/>
          <w:bCs/>
          <w:noProof/>
          <w:sz w:val="20"/>
          <w:szCs w:val="20"/>
        </w:rPr>
        <w:t>begin transaction</w:t>
      </w:r>
    </w:p>
    <w:p w14:paraId="04271596" w14:textId="77777777" w:rsidR="00FD2F56" w:rsidRPr="00FD2F56" w:rsidRDefault="00FD2F56" w:rsidP="00FD2F56">
      <w:pPr>
        <w:spacing w:before="120"/>
        <w:rPr>
          <w:rFonts w:ascii="Consolas" w:hAnsi="Consolas"/>
          <w:b/>
          <w:bCs/>
          <w:noProof/>
          <w:sz w:val="20"/>
          <w:szCs w:val="20"/>
        </w:rPr>
      </w:pPr>
      <w:r w:rsidRPr="00FD2F56">
        <w:rPr>
          <w:rFonts w:ascii="Consolas" w:hAnsi="Consolas"/>
          <w:b/>
          <w:bCs/>
          <w:noProof/>
          <w:sz w:val="20"/>
          <w:szCs w:val="20"/>
        </w:rPr>
        <w:t>update AB set bal=bal-50 where id=100</w:t>
      </w:r>
    </w:p>
    <w:p w14:paraId="6A73D017" w14:textId="77777777" w:rsidR="00FD2F56" w:rsidRPr="00FD2F56" w:rsidRDefault="00FD2F56" w:rsidP="00FD2F56">
      <w:pPr>
        <w:spacing w:before="120"/>
        <w:rPr>
          <w:noProof/>
          <w:sz w:val="20"/>
          <w:szCs w:val="20"/>
        </w:rPr>
      </w:pPr>
      <w:r w:rsidRPr="00FD2F56">
        <w:rPr>
          <w:noProof/>
          <w:sz w:val="20"/>
          <w:szCs w:val="20"/>
        </w:rPr>
        <w:drawing>
          <wp:inline distT="0" distB="0" distL="0" distR="0" wp14:anchorId="69934350" wp14:editId="4530CF27">
            <wp:extent cx="6645910" cy="2370455"/>
            <wp:effectExtent l="0" t="0" r="254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645910" cy="2370455"/>
                    </a:xfrm>
                    <a:prstGeom prst="rect">
                      <a:avLst/>
                    </a:prstGeom>
                  </pic:spPr>
                </pic:pic>
              </a:graphicData>
            </a:graphic>
          </wp:inline>
        </w:drawing>
      </w:r>
    </w:p>
    <w:p w14:paraId="7802EFD3" w14:textId="77777777" w:rsidR="00FD2F56" w:rsidRPr="00FD2F56" w:rsidRDefault="00FD2F56" w:rsidP="00FD2F56">
      <w:pPr>
        <w:spacing w:before="120"/>
        <w:rPr>
          <w:noProof/>
          <w:sz w:val="20"/>
          <w:szCs w:val="20"/>
        </w:rPr>
      </w:pPr>
      <w:r w:rsidRPr="00FD2F56">
        <w:rPr>
          <w:noProof/>
          <w:sz w:val="20"/>
          <w:szCs w:val="20"/>
        </w:rPr>
        <w:t>The report on the update makes the point that the new record is in the transaction, rather than the database.</w:t>
      </w:r>
    </w:p>
    <w:p w14:paraId="23B759F4" w14:textId="77777777" w:rsidR="00FD2F56" w:rsidRPr="00FD2F56" w:rsidRDefault="00FD2F56" w:rsidP="00FD2F56">
      <w:pPr>
        <w:spacing w:before="120"/>
        <w:rPr>
          <w:noProof/>
          <w:sz w:val="20"/>
          <w:szCs w:val="20"/>
        </w:rPr>
      </w:pPr>
      <w:r w:rsidRPr="00FD2F56">
        <w:rPr>
          <w:noProof/>
          <w:sz w:val="20"/>
          <w:szCs w:val="20"/>
        </w:rPr>
        <w:t>[163 @ 1:02:12]</w:t>
      </w:r>
    </w:p>
    <w:p w14:paraId="4C02B97C" w14:textId="77777777" w:rsidR="00FD2F56" w:rsidRPr="00FD2F56" w:rsidRDefault="00FD2F56" w:rsidP="00FD2F56">
      <w:pPr>
        <w:spacing w:before="120"/>
        <w:rPr>
          <w:noProof/>
          <w:sz w:val="20"/>
          <w:szCs w:val="20"/>
        </w:rPr>
      </w:pPr>
      <w:r w:rsidRPr="00FD2F56">
        <w:rPr>
          <w:noProof/>
          <w:sz w:val="20"/>
          <w:szCs w:val="20"/>
        </w:rPr>
        <w:t xml:space="preserve">In the green window, someone in bank C also starts a transaction to transfer money from account 200 </w:t>
      </w:r>
      <w:commentRangeStart w:id="185"/>
      <w:r w:rsidRPr="00FD2F56">
        <w:rPr>
          <w:noProof/>
          <w:sz w:val="20"/>
          <w:szCs w:val="20"/>
        </w:rPr>
        <w:t>to</w:t>
      </w:r>
      <w:commentRangeEnd w:id="185"/>
      <w:r w:rsidRPr="00FD2F56">
        <w:rPr>
          <w:rStyle w:val="CommentReference"/>
          <w:sz w:val="20"/>
          <w:szCs w:val="20"/>
        </w:rPr>
        <w:commentReference w:id="185"/>
      </w:r>
      <w:r w:rsidRPr="00FD2F56">
        <w:rPr>
          <w:noProof/>
          <w:sz w:val="20"/>
          <w:szCs w:val="20"/>
        </w:rPr>
        <w:t xml:space="preserve"> remote account 110. </w:t>
      </w:r>
    </w:p>
    <w:p w14:paraId="1F92ADB4" w14:textId="77777777" w:rsidR="00FD2F56" w:rsidRPr="00FD2F56" w:rsidRDefault="00FD2F56" w:rsidP="00FD2F56">
      <w:pPr>
        <w:spacing w:before="120"/>
        <w:contextualSpacing/>
        <w:rPr>
          <w:rFonts w:ascii="Consolas" w:hAnsi="Consolas"/>
          <w:b/>
          <w:bCs/>
          <w:noProof/>
          <w:sz w:val="20"/>
          <w:szCs w:val="20"/>
        </w:rPr>
      </w:pPr>
      <w:r w:rsidRPr="00FD2F56">
        <w:rPr>
          <w:rFonts w:ascii="Consolas" w:hAnsi="Consolas"/>
          <w:b/>
          <w:bCs/>
          <w:noProof/>
          <w:sz w:val="20"/>
          <w:szCs w:val="20"/>
        </w:rPr>
        <w:t>begin transaction</w:t>
      </w:r>
    </w:p>
    <w:p w14:paraId="591E9C32" w14:textId="77777777" w:rsidR="00FD2F56" w:rsidRPr="00FD2F56" w:rsidRDefault="00FD2F56" w:rsidP="00FD2F56">
      <w:pPr>
        <w:spacing w:before="120"/>
        <w:rPr>
          <w:rFonts w:ascii="Consolas" w:hAnsi="Consolas"/>
          <w:b/>
          <w:bCs/>
          <w:noProof/>
          <w:sz w:val="20"/>
          <w:szCs w:val="20"/>
        </w:rPr>
      </w:pPr>
      <w:r w:rsidRPr="00FD2F56">
        <w:rPr>
          <w:rFonts w:ascii="Consolas" w:hAnsi="Consolas"/>
          <w:b/>
          <w:bCs/>
          <w:noProof/>
          <w:sz w:val="20"/>
          <w:szCs w:val="20"/>
        </w:rPr>
        <w:t>update AC set bal=bal-30 where id=200</w:t>
      </w:r>
    </w:p>
    <w:p w14:paraId="065B00C9" w14:textId="77777777" w:rsidR="00FD2F56" w:rsidRPr="00FD2F56" w:rsidRDefault="00FD2F56" w:rsidP="00FD2F56">
      <w:pPr>
        <w:spacing w:before="120"/>
        <w:rPr>
          <w:rFonts w:ascii="Consolas" w:hAnsi="Consolas"/>
          <w:b/>
          <w:bCs/>
          <w:noProof/>
          <w:sz w:val="20"/>
          <w:szCs w:val="20"/>
        </w:rPr>
      </w:pPr>
      <w:r w:rsidRPr="00FD2F56">
        <w:rPr>
          <w:noProof/>
          <w:sz w:val="20"/>
          <w:szCs w:val="20"/>
        </w:rPr>
        <w:drawing>
          <wp:inline distT="0" distB="0" distL="0" distR="0" wp14:anchorId="41CCD204" wp14:editId="7C87F659">
            <wp:extent cx="6645910" cy="2367280"/>
            <wp:effectExtent l="0" t="0" r="254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645910" cy="2367280"/>
                    </a:xfrm>
                    <a:prstGeom prst="rect">
                      <a:avLst/>
                    </a:prstGeom>
                  </pic:spPr>
                </pic:pic>
              </a:graphicData>
            </a:graphic>
          </wp:inline>
        </w:drawing>
      </w:r>
    </w:p>
    <w:p w14:paraId="6C39D198" w14:textId="77777777" w:rsidR="00FD2F56" w:rsidRPr="00FD2F56" w:rsidRDefault="00FD2F56" w:rsidP="00FD2F56">
      <w:pPr>
        <w:spacing w:before="120"/>
        <w:rPr>
          <w:rFonts w:cstheme="minorHAnsi"/>
          <w:noProof/>
          <w:sz w:val="20"/>
          <w:szCs w:val="20"/>
        </w:rPr>
      </w:pPr>
      <w:r w:rsidRPr="00FD2F56">
        <w:rPr>
          <w:rFonts w:cstheme="minorHAnsi"/>
          <w:noProof/>
          <w:sz w:val="20"/>
          <w:szCs w:val="20"/>
        </w:rPr>
        <w:t>[164 @ 1:02:38]</w:t>
      </w:r>
    </w:p>
    <w:p w14:paraId="012AA55D" w14:textId="77777777" w:rsidR="00FD2F56" w:rsidRPr="00FD2F56" w:rsidRDefault="00FD2F56" w:rsidP="00FD2F56">
      <w:pPr>
        <w:spacing w:before="120"/>
        <w:rPr>
          <w:rFonts w:cstheme="minorHAnsi"/>
          <w:noProof/>
          <w:sz w:val="20"/>
          <w:szCs w:val="20"/>
        </w:rPr>
      </w:pPr>
      <w:r w:rsidRPr="00FD2F56">
        <w:rPr>
          <w:rFonts w:cstheme="minorHAnsi"/>
          <w:noProof/>
          <w:sz w:val="20"/>
          <w:szCs w:val="20"/>
        </w:rPr>
        <w:t>Back in the blue window, bank C is taking the next step in its transaction, adding the £50 to remote account 200.</w:t>
      </w:r>
    </w:p>
    <w:p w14:paraId="5C169F0D" w14:textId="77777777" w:rsidR="00FD2F56" w:rsidRPr="00FD2F56" w:rsidRDefault="00FD2F56" w:rsidP="00FD2F56">
      <w:pPr>
        <w:spacing w:before="120"/>
        <w:rPr>
          <w:rFonts w:ascii="Consolas" w:hAnsi="Consolas" w:cstheme="minorHAnsi"/>
          <w:b/>
          <w:bCs/>
          <w:noProof/>
          <w:sz w:val="20"/>
          <w:szCs w:val="20"/>
        </w:rPr>
      </w:pPr>
      <w:r w:rsidRPr="00FD2F56">
        <w:rPr>
          <w:rFonts w:ascii="Consolas" w:hAnsi="Consolas" w:cstheme="minorHAnsi"/>
          <w:b/>
          <w:bCs/>
          <w:noProof/>
          <w:sz w:val="20"/>
          <w:szCs w:val="20"/>
        </w:rPr>
        <w:t>update RC set bal=bal+50 where id=200</w:t>
      </w:r>
    </w:p>
    <w:p w14:paraId="6AE08D63"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is is still in the transaction, and nothing has been committed. </w:t>
      </w:r>
    </w:p>
    <w:p w14:paraId="439D0833" w14:textId="77777777" w:rsidR="00FD2F56" w:rsidRPr="00FD2F56" w:rsidRDefault="00FD2F56" w:rsidP="00FD2F56">
      <w:pPr>
        <w:spacing w:before="120"/>
        <w:rPr>
          <w:noProof/>
          <w:sz w:val="20"/>
          <w:szCs w:val="20"/>
          <w:lang w:eastAsia="de-DE"/>
        </w:rPr>
      </w:pPr>
      <w:r w:rsidRPr="00FD2F56">
        <w:rPr>
          <w:noProof/>
          <w:sz w:val="20"/>
          <w:szCs w:val="20"/>
          <w:lang w:eastAsia="de-DE"/>
        </w:rPr>
        <w:t>However we see Internet activity as bank B checks that 200 is an account in bank C. we suppose that the balance data will be withheld, because of the permissions, but bank B does receive an ETag. The response on bank B indicates that the changes are not for the local bank.</w:t>
      </w:r>
    </w:p>
    <w:p w14:paraId="7A506278"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AEDCEAD" wp14:editId="0702C180">
            <wp:extent cx="6645910" cy="4341495"/>
            <wp:effectExtent l="0" t="0" r="2540" b="19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645910" cy="4341495"/>
                    </a:xfrm>
                    <a:prstGeom prst="rect">
                      <a:avLst/>
                    </a:prstGeom>
                  </pic:spPr>
                </pic:pic>
              </a:graphicData>
            </a:graphic>
          </wp:inline>
        </w:drawing>
      </w:r>
    </w:p>
    <w:p w14:paraId="78DE7C8B"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It is hoped that COUNT(*) can (always) be used instead of selecting columns to create ETags: will become clearer during the next phase of implementation. </w:t>
      </w:r>
    </w:p>
    <w:p w14:paraId="0A5CD084" w14:textId="77777777" w:rsidR="00FD2F56" w:rsidRPr="00FD2F56" w:rsidRDefault="00FD2F56" w:rsidP="00FD2F56">
      <w:pPr>
        <w:spacing w:before="120"/>
        <w:rPr>
          <w:noProof/>
          <w:sz w:val="20"/>
          <w:szCs w:val="20"/>
          <w:lang w:eastAsia="de-DE"/>
        </w:rPr>
      </w:pPr>
      <w:r w:rsidRPr="00FD2F56">
        <w:rPr>
          <w:noProof/>
          <w:sz w:val="20"/>
          <w:szCs w:val="20"/>
          <w:lang w:eastAsia="de-DE"/>
        </w:rPr>
        <w:t>[165 @ 1:02:52]</w:t>
      </w:r>
    </w:p>
    <w:p w14:paraId="25B820B6" w14:textId="77777777" w:rsidR="00FD2F56" w:rsidRPr="00FD2F56" w:rsidRDefault="00FD2F56" w:rsidP="00FD2F56">
      <w:pPr>
        <w:spacing w:before="120"/>
        <w:rPr>
          <w:noProof/>
          <w:sz w:val="20"/>
          <w:szCs w:val="20"/>
          <w:lang w:eastAsia="de-DE"/>
        </w:rPr>
      </w:pPr>
      <w:r w:rsidRPr="00FD2F56">
        <w:rPr>
          <w:noProof/>
          <w:sz w:val="20"/>
          <w:szCs w:val="20"/>
          <w:lang w:eastAsia="de-DE"/>
        </w:rPr>
        <w:t>The green teller also starts a transfer, of their £30 from account 200, to account 110, and receives an ETag for remote account 110.</w:t>
      </w:r>
    </w:p>
    <w:p w14:paraId="23CBA7E8"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6926275" wp14:editId="0FC60712">
            <wp:extent cx="6645910" cy="4445000"/>
            <wp:effectExtent l="0" t="0" r="254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645910" cy="4445000"/>
                    </a:xfrm>
                    <a:prstGeom prst="rect">
                      <a:avLst/>
                    </a:prstGeom>
                  </pic:spPr>
                </pic:pic>
              </a:graphicData>
            </a:graphic>
          </wp:inline>
        </w:drawing>
      </w:r>
    </w:p>
    <w:p w14:paraId="56F53530" w14:textId="77777777" w:rsidR="00FD2F56" w:rsidRPr="00FD2F56" w:rsidRDefault="00FD2F56" w:rsidP="00FD2F56">
      <w:pPr>
        <w:spacing w:before="120"/>
        <w:rPr>
          <w:noProof/>
          <w:sz w:val="20"/>
          <w:szCs w:val="20"/>
          <w:lang w:eastAsia="de-DE"/>
        </w:rPr>
      </w:pPr>
      <w:r w:rsidRPr="00FD2F56">
        <w:rPr>
          <w:noProof/>
          <w:sz w:val="20"/>
          <w:szCs w:val="20"/>
          <w:lang w:eastAsia="de-DE"/>
        </w:rPr>
        <w:t>At this point both tellers are about to commit their transaction. The first to do so will succeed, but no changes have been made yet.</w:t>
      </w:r>
    </w:p>
    <w:p w14:paraId="18065E56" w14:textId="77777777" w:rsidR="00FD2F56" w:rsidRPr="00FD2F56" w:rsidRDefault="00FD2F56" w:rsidP="00FD2F56">
      <w:pPr>
        <w:spacing w:before="120"/>
        <w:rPr>
          <w:noProof/>
          <w:sz w:val="20"/>
          <w:szCs w:val="20"/>
          <w:lang w:eastAsia="de-DE"/>
        </w:rPr>
      </w:pPr>
      <w:r w:rsidRPr="00FD2F56">
        <w:rPr>
          <w:noProof/>
          <w:sz w:val="20"/>
          <w:szCs w:val="20"/>
          <w:lang w:eastAsia="de-DE"/>
        </w:rPr>
        <w:t>[166 @ 1:03:38]</w:t>
      </w:r>
    </w:p>
    <w:p w14:paraId="475DD24C"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green teller gets there first, and commits their transaction. </w:t>
      </w:r>
    </w:p>
    <w:p w14:paraId="75598B44"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B0DB1CC" wp14:editId="3B0A0087">
            <wp:extent cx="6645910" cy="4402455"/>
            <wp:effectExtent l="0" t="0" r="254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645910" cy="4402455"/>
                    </a:xfrm>
                    <a:prstGeom prst="rect">
                      <a:avLst/>
                    </a:prstGeom>
                  </pic:spPr>
                </pic:pic>
              </a:graphicData>
            </a:graphic>
          </wp:inline>
        </w:drawing>
      </w:r>
    </w:p>
    <w:p w14:paraId="0740B1DB"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Looking at the feedback in the server window: The first step is a HEAD request to verify the ETag sent to the green database is still valid. (It is.) Then the update is POSTed to bank B. </w:t>
      </w:r>
    </w:p>
    <w:p w14:paraId="57F3E5AA" w14:textId="77777777" w:rsidR="00FD2F56" w:rsidRPr="00FD2F56" w:rsidRDefault="00FD2F56" w:rsidP="00FD2F56">
      <w:pPr>
        <w:spacing w:before="120"/>
        <w:rPr>
          <w:noProof/>
          <w:sz w:val="20"/>
          <w:szCs w:val="20"/>
          <w:lang w:eastAsia="de-DE"/>
        </w:rPr>
      </w:pPr>
      <w:r w:rsidRPr="00FD2F56">
        <w:rPr>
          <w:noProof/>
          <w:sz w:val="20"/>
          <w:szCs w:val="20"/>
          <w:lang w:eastAsia="de-DE"/>
        </w:rPr>
        <w:t>On receiving OK from the remote bank B, the change is committed to local account 200 in bank C.  This will invalidate the ETag previously sent to the blue client.</w:t>
      </w:r>
    </w:p>
    <w:p w14:paraId="42BE930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response to the commit indicates  that the change to local account 200 is now recorded durably in the database. </w:t>
      </w:r>
    </w:p>
    <w:p w14:paraId="241C7A4C" w14:textId="77777777" w:rsidR="00FD2F56" w:rsidRPr="00FD2F56" w:rsidRDefault="00FD2F56" w:rsidP="00FD2F56">
      <w:pPr>
        <w:spacing w:before="120"/>
        <w:rPr>
          <w:noProof/>
          <w:sz w:val="20"/>
          <w:szCs w:val="20"/>
          <w:lang w:eastAsia="de-DE"/>
        </w:rPr>
      </w:pPr>
      <w:r w:rsidRPr="00FD2F56">
        <w:rPr>
          <w:noProof/>
          <w:sz w:val="20"/>
          <w:szCs w:val="20"/>
          <w:lang w:eastAsia="de-DE"/>
        </w:rPr>
        <w:t>[167 @ 1:04:20]</w:t>
      </w:r>
    </w:p>
    <w:p w14:paraId="738C72E6" w14:textId="77777777" w:rsidR="00FD2F56" w:rsidRPr="00FD2F56" w:rsidRDefault="00FD2F56" w:rsidP="00FD2F56">
      <w:pPr>
        <w:spacing w:before="120"/>
        <w:rPr>
          <w:noProof/>
          <w:sz w:val="20"/>
          <w:szCs w:val="20"/>
          <w:lang w:eastAsia="de-DE"/>
        </w:rPr>
      </w:pPr>
      <w:r w:rsidRPr="00FD2F56">
        <w:rPr>
          <w:noProof/>
          <w:sz w:val="20"/>
          <w:szCs w:val="20"/>
          <w:lang w:eastAsia="de-DE"/>
        </w:rPr>
        <w:t>Sure enough, when the blue client attempts to commit, and sends its change to bank C, bank C reports that the ETag is invalid, and the transaction is aborted. The failure of this HEAD roundtrip rolls back the blue transaction entirely.</w:t>
      </w:r>
    </w:p>
    <w:p w14:paraId="6E20D1B8"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1F8CE77" wp14:editId="09C2FD5C">
            <wp:extent cx="6645910" cy="4301490"/>
            <wp:effectExtent l="0" t="0" r="2540"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645910" cy="4301490"/>
                    </a:xfrm>
                    <a:prstGeom prst="rect">
                      <a:avLst/>
                    </a:prstGeom>
                  </pic:spPr>
                </pic:pic>
              </a:graphicData>
            </a:graphic>
          </wp:inline>
        </w:drawing>
      </w:r>
    </w:p>
    <w:p w14:paraId="7C1A7CE5" w14:textId="77777777" w:rsidR="00FD2F56" w:rsidRPr="00FD2F56" w:rsidRDefault="00FD2F56" w:rsidP="00FD2F56">
      <w:pPr>
        <w:spacing w:before="120"/>
        <w:rPr>
          <w:noProof/>
          <w:sz w:val="20"/>
          <w:szCs w:val="20"/>
          <w:lang w:eastAsia="de-DE"/>
        </w:rPr>
      </w:pPr>
      <w:r w:rsidRPr="00FD2F56">
        <w:rPr>
          <w:noProof/>
          <w:sz w:val="20"/>
          <w:szCs w:val="20"/>
          <w:lang w:eastAsia="de-DE"/>
        </w:rPr>
        <w:t>In this case, if the green client committed first, the local update would fail and a normal (non-ETag based) transaction conflict condition would be raised.</w:t>
      </w:r>
    </w:p>
    <w:p w14:paraId="1F36638A" w14:textId="77777777" w:rsidR="00FD2F56" w:rsidRPr="00FD2F56" w:rsidRDefault="00FD2F56" w:rsidP="00FD2F56">
      <w:pPr>
        <w:spacing w:before="120"/>
        <w:rPr>
          <w:noProof/>
          <w:sz w:val="20"/>
          <w:szCs w:val="20"/>
          <w:lang w:eastAsia="de-DE"/>
        </w:rPr>
      </w:pPr>
      <w:r w:rsidRPr="00FD2F56">
        <w:rPr>
          <w:noProof/>
          <w:sz w:val="20"/>
          <w:szCs w:val="20"/>
          <w:lang w:eastAsia="de-DE"/>
        </w:rPr>
        <w:t>[168 @ 1:04:53]</w:t>
      </w:r>
    </w:p>
    <w:p w14:paraId="049572D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6BED76C7" wp14:editId="187E5C62">
            <wp:extent cx="6645910" cy="2410460"/>
            <wp:effectExtent l="0" t="0" r="2540" b="889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5910" cy="2410460"/>
                    </a:xfrm>
                    <a:prstGeom prst="rect">
                      <a:avLst/>
                    </a:prstGeom>
                  </pic:spPr>
                </pic:pic>
              </a:graphicData>
            </a:graphic>
          </wp:inline>
        </w:drawing>
      </w:r>
    </w:p>
    <w:p w14:paraId="74633D14" w14:textId="77777777" w:rsidR="00FD2F56" w:rsidRPr="00FD2F56" w:rsidRDefault="00FD2F56" w:rsidP="00FD2F56">
      <w:pPr>
        <w:spacing w:before="120"/>
        <w:rPr>
          <w:noProof/>
          <w:sz w:val="20"/>
          <w:szCs w:val="20"/>
          <w:lang w:eastAsia="de-DE"/>
        </w:rPr>
      </w:pPr>
      <w:r w:rsidRPr="00FD2F56">
        <w:rPr>
          <w:noProof/>
          <w:sz w:val="20"/>
          <w:szCs w:val="20"/>
          <w:lang w:eastAsia="de-DE"/>
        </w:rPr>
        <w:t>The teller in bank B can verify that the transfer from account 100 has not occurred, while bank C’s transaction transferring £30 has been committed in both databases.</w:t>
      </w:r>
    </w:p>
    <w:p w14:paraId="1E2B1118" w14:textId="77777777" w:rsidR="00FD2F56" w:rsidRPr="00FD2F56" w:rsidRDefault="00FD2F56" w:rsidP="00FD2F56">
      <w:pPr>
        <w:spacing w:before="120"/>
        <w:rPr>
          <w:noProof/>
          <w:sz w:val="20"/>
          <w:szCs w:val="20"/>
          <w:lang w:eastAsia="de-DE"/>
        </w:rPr>
      </w:pPr>
      <w:r w:rsidRPr="00FD2F56">
        <w:rPr>
          <w:noProof/>
          <w:sz w:val="20"/>
          <w:szCs w:val="20"/>
          <w:lang w:eastAsia="de-DE"/>
        </w:rPr>
        <w:t>[169 @ 11:05:11]</w:t>
      </w:r>
    </w:p>
    <w:p w14:paraId="753B7DB0" w14:textId="77777777" w:rsidR="00FD2F56" w:rsidRPr="00FD2F56" w:rsidRDefault="00FD2F56" w:rsidP="00FD2F56">
      <w:pPr>
        <w:spacing w:before="120"/>
        <w:rPr>
          <w:noProof/>
          <w:sz w:val="20"/>
          <w:szCs w:val="20"/>
          <w:lang w:eastAsia="de-DE"/>
        </w:rPr>
      </w:pPr>
      <w:r w:rsidRPr="00FD2F56">
        <w:rPr>
          <w:noProof/>
          <w:sz w:val="20"/>
          <w:szCs w:val="20"/>
          <w:lang w:eastAsia="de-DE"/>
        </w:rPr>
        <w:t>As an extra demo, we will use Visual Studio to explore RowSet Review, using as an example a viewed join of a local table with a remote view. This is part of the test23 suite in the Pyrrho V7 alpha distribution, where it is shown to be updatable.</w:t>
      </w:r>
    </w:p>
    <w:p w14:paraId="0651BD15" w14:textId="77777777" w:rsidR="00FD2F56" w:rsidRPr="00FD2F56" w:rsidRDefault="00FD2F56" w:rsidP="00FD2F56">
      <w:pPr>
        <w:spacing w:before="120"/>
        <w:rPr>
          <w:noProof/>
          <w:sz w:val="20"/>
          <w:szCs w:val="20"/>
          <w:lang w:eastAsia="de-DE"/>
        </w:rPr>
      </w:pPr>
      <w:r w:rsidRPr="00FD2F56">
        <w:rPr>
          <w:noProof/>
          <w:sz w:val="20"/>
          <w:szCs w:val="20"/>
          <w:lang w:eastAsia="de-DE"/>
        </w:rPr>
        <w:t>The example is a simplified system of a company employee database that records job titles and salaries, but where the employees’ names are stored in another database.</w:t>
      </w:r>
    </w:p>
    <w:p w14:paraId="08CF70BA" w14:textId="77777777" w:rsidR="00FD2F56" w:rsidRPr="00FD2F56" w:rsidRDefault="00FD2F56" w:rsidP="00FD2F56">
      <w:pPr>
        <w:spacing w:before="120"/>
        <w:rPr>
          <w:noProof/>
          <w:sz w:val="20"/>
          <w:szCs w:val="20"/>
          <w:lang w:eastAsia="de-DE"/>
        </w:rPr>
      </w:pPr>
      <w:r w:rsidRPr="00FD2F56">
        <w:rPr>
          <w:noProof/>
          <w:sz w:val="20"/>
          <w:szCs w:val="20"/>
          <w:lang w:eastAsia="de-DE"/>
        </w:rPr>
        <w:t>Database A:</w:t>
      </w:r>
    </w:p>
    <w:p w14:paraId="1924357D" w14:textId="77777777" w:rsidR="00FD2F56" w:rsidRPr="00FD2F56" w:rsidRDefault="00FD2F56" w:rsidP="00FD2F56">
      <w:pPr>
        <w:spacing w:before="120"/>
        <w:rPr>
          <w:noProof/>
          <w:sz w:val="20"/>
          <w:szCs w:val="20"/>
          <w:lang w:eastAsia="de-DE"/>
        </w:rPr>
      </w:pPr>
      <w:r w:rsidRPr="00FD2F56">
        <w:rPr>
          <w:noProof/>
          <w:sz w:val="20"/>
          <w:szCs w:val="20"/>
          <w:lang w:eastAsia="de-DE"/>
        </w:rPr>
        <w:t>create table D(e int primary key,f char,g char)</w:t>
      </w:r>
    </w:p>
    <w:p w14:paraId="1D24AC71" w14:textId="77777777" w:rsidR="00FD2F56" w:rsidRPr="00FD2F56" w:rsidRDefault="00FD2F56" w:rsidP="00FD2F56">
      <w:pPr>
        <w:spacing w:before="120"/>
        <w:rPr>
          <w:noProof/>
          <w:sz w:val="20"/>
          <w:szCs w:val="20"/>
          <w:lang w:eastAsia="de-DE"/>
        </w:rPr>
      </w:pPr>
      <w:r w:rsidRPr="00FD2F56">
        <w:rPr>
          <w:noProof/>
          <w:sz w:val="20"/>
          <w:szCs w:val="20"/>
          <w:lang w:eastAsia="de-DE"/>
        </w:rPr>
        <w:t>insert into D values (1,'Joe','Soap'), (2,'Betty','Boop')</w:t>
      </w:r>
    </w:p>
    <w:p w14:paraId="22F82F16" w14:textId="77777777" w:rsidR="00FD2F56" w:rsidRPr="00FD2F56" w:rsidRDefault="00FD2F56" w:rsidP="00FD2F56">
      <w:pPr>
        <w:spacing w:before="120"/>
        <w:rPr>
          <w:noProof/>
          <w:sz w:val="20"/>
          <w:szCs w:val="20"/>
          <w:lang w:eastAsia="de-DE"/>
        </w:rPr>
      </w:pPr>
      <w:r w:rsidRPr="00FD2F56">
        <w:rPr>
          <w:noProof/>
          <w:sz w:val="20"/>
          <w:szCs w:val="20"/>
          <w:lang w:eastAsia="de-DE"/>
        </w:rPr>
        <w:t>create role A; grant A to "MALCOLM1\Malcolm"</w:t>
      </w:r>
    </w:p>
    <w:p w14:paraId="26333623" w14:textId="77777777" w:rsidR="00FD2F56" w:rsidRPr="00FD2F56" w:rsidRDefault="00FD2F56" w:rsidP="00FD2F56">
      <w:pPr>
        <w:spacing w:before="120"/>
        <w:rPr>
          <w:noProof/>
          <w:sz w:val="20"/>
          <w:szCs w:val="20"/>
          <w:lang w:eastAsia="de-DE"/>
        </w:rPr>
      </w:pPr>
      <w:r w:rsidRPr="00FD2F56">
        <w:rPr>
          <w:noProof/>
          <w:sz w:val="20"/>
          <w:szCs w:val="20"/>
          <w:lang w:eastAsia="de-DE"/>
        </w:rPr>
        <w:t>Database B:</w:t>
      </w:r>
    </w:p>
    <w:p w14:paraId="15B099B6" w14:textId="77777777" w:rsidR="00FD2F56" w:rsidRPr="00FD2F56" w:rsidRDefault="00FD2F56" w:rsidP="00FD2F56">
      <w:pPr>
        <w:spacing w:before="120"/>
        <w:rPr>
          <w:noProof/>
          <w:sz w:val="20"/>
          <w:szCs w:val="20"/>
          <w:lang w:eastAsia="de-DE"/>
        </w:rPr>
      </w:pPr>
      <w:r w:rsidRPr="00FD2F56">
        <w:rPr>
          <w:noProof/>
          <w:sz w:val="20"/>
          <w:szCs w:val="20"/>
          <w:lang w:eastAsia="de-DE"/>
        </w:rPr>
        <w:t>create view W of (e int, f char, g char) as get etag milli 'http://localhost:8180/A/A/D'</w:t>
      </w:r>
    </w:p>
    <w:p w14:paraId="3305890D" w14:textId="77777777" w:rsidR="00FD2F56" w:rsidRPr="00FD2F56" w:rsidRDefault="00FD2F56" w:rsidP="00FD2F56">
      <w:pPr>
        <w:spacing w:before="120"/>
        <w:rPr>
          <w:noProof/>
          <w:sz w:val="20"/>
          <w:szCs w:val="20"/>
          <w:lang w:eastAsia="de-DE"/>
        </w:rPr>
      </w:pPr>
      <w:r w:rsidRPr="00FD2F56">
        <w:rPr>
          <w:noProof/>
          <w:sz w:val="20"/>
          <w:szCs w:val="20"/>
          <w:lang w:eastAsia="de-DE"/>
        </w:rPr>
        <w:t>create table H (e int primary key, k char, m int)</w:t>
      </w:r>
    </w:p>
    <w:p w14:paraId="76677875" w14:textId="77777777" w:rsidR="00FD2F56" w:rsidRPr="00FD2F56" w:rsidRDefault="00FD2F56" w:rsidP="00FD2F56">
      <w:pPr>
        <w:spacing w:before="120"/>
        <w:rPr>
          <w:noProof/>
          <w:sz w:val="20"/>
          <w:szCs w:val="20"/>
          <w:lang w:eastAsia="de-DE"/>
        </w:rPr>
      </w:pPr>
      <w:r w:rsidRPr="00FD2F56">
        <w:rPr>
          <w:noProof/>
          <w:sz w:val="20"/>
          <w:szCs w:val="20"/>
          <w:lang w:eastAsia="de-DE"/>
        </w:rPr>
        <w:t>insert into H values (1,'Cleaner',12500), (2,'Manager',31400)</w:t>
      </w:r>
    </w:p>
    <w:p w14:paraId="7A851E4E" w14:textId="77777777" w:rsidR="00FD2F56" w:rsidRPr="00FD2F56" w:rsidRDefault="00FD2F56" w:rsidP="00FD2F56">
      <w:pPr>
        <w:spacing w:before="120"/>
        <w:rPr>
          <w:noProof/>
          <w:sz w:val="20"/>
          <w:szCs w:val="20"/>
          <w:lang w:eastAsia="de-DE"/>
        </w:rPr>
      </w:pPr>
      <w:r w:rsidRPr="00FD2F56">
        <w:rPr>
          <w:noProof/>
          <w:sz w:val="20"/>
          <w:szCs w:val="20"/>
          <w:lang w:eastAsia="de-DE"/>
        </w:rPr>
        <w:t>create view V as select * from W natural join H</w:t>
      </w:r>
    </w:p>
    <w:p w14:paraId="5FE895A3" w14:textId="77777777" w:rsidR="00FD2F56" w:rsidRPr="00FD2F56" w:rsidRDefault="00FD2F56" w:rsidP="00FD2F56">
      <w:pPr>
        <w:spacing w:before="120"/>
        <w:rPr>
          <w:noProof/>
          <w:sz w:val="20"/>
          <w:szCs w:val="20"/>
          <w:lang w:eastAsia="de-DE"/>
        </w:rPr>
      </w:pPr>
      <w:r w:rsidRPr="00FD2F56">
        <w:rPr>
          <w:noProof/>
          <w:sz w:val="20"/>
          <w:szCs w:val="20"/>
          <w:lang w:eastAsia="de-DE"/>
        </w:rPr>
        <w:t>[170 @ 1:05:46]</w:t>
      </w:r>
    </w:p>
    <w:p w14:paraId="78C17F6E"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6CB48685" wp14:editId="42AAEAA7">
            <wp:extent cx="6645910" cy="4882515"/>
            <wp:effectExtent l="0" t="0" r="254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5910" cy="4882515"/>
                    </a:xfrm>
                    <a:prstGeom prst="rect">
                      <a:avLst/>
                    </a:prstGeom>
                  </pic:spPr>
                </pic:pic>
              </a:graphicData>
            </a:graphic>
          </wp:inline>
        </w:drawing>
      </w:r>
    </w:p>
    <w:p w14:paraId="32428A69" w14:textId="77777777" w:rsidR="00FD2F56" w:rsidRPr="00FD2F56" w:rsidRDefault="00FD2F56" w:rsidP="00FD2F56">
      <w:pPr>
        <w:spacing w:before="120"/>
        <w:rPr>
          <w:noProof/>
          <w:sz w:val="20"/>
          <w:szCs w:val="20"/>
          <w:lang w:eastAsia="de-DE"/>
        </w:rPr>
      </w:pPr>
      <w:r w:rsidRPr="00FD2F56">
        <w:rPr>
          <w:noProof/>
          <w:sz w:val="20"/>
          <w:szCs w:val="20"/>
          <w:lang w:eastAsia="de-DE"/>
        </w:rPr>
        <w:t>We start as before with a debug session on Visual Studio where the command line arguments are again –d:\DATA +s –H. The top row shows a command window for the clients, the debugger’s server window, a glimpse of a file manager showing the empty database folder.</w:t>
      </w:r>
    </w:p>
    <w:p w14:paraId="3DC4A3E7" w14:textId="77777777" w:rsidR="00FD2F56" w:rsidRPr="00FD2F56" w:rsidRDefault="00FD2F56" w:rsidP="00FD2F56">
      <w:pPr>
        <w:spacing w:before="120"/>
        <w:rPr>
          <w:noProof/>
          <w:sz w:val="20"/>
          <w:szCs w:val="20"/>
          <w:lang w:eastAsia="de-DE"/>
        </w:rPr>
      </w:pPr>
      <w:r w:rsidRPr="00FD2F56">
        <w:rPr>
          <w:noProof/>
          <w:sz w:val="20"/>
          <w:szCs w:val="20"/>
          <w:lang w:eastAsia="de-DE"/>
        </w:rPr>
        <w:t>[171 @ 1:06:12]</w:t>
      </w:r>
    </w:p>
    <w:p w14:paraId="3BD0B2E1" w14:textId="77777777" w:rsidR="00FD2F56" w:rsidRPr="00FD2F56" w:rsidRDefault="00FD2F56" w:rsidP="00FD2F56">
      <w:pPr>
        <w:spacing w:before="120"/>
        <w:rPr>
          <w:noProof/>
          <w:sz w:val="20"/>
          <w:szCs w:val="20"/>
          <w:lang w:eastAsia="de-DE"/>
        </w:rPr>
      </w:pPr>
      <w:r w:rsidRPr="00FD2F56">
        <w:rPr>
          <w:noProof/>
          <w:sz w:val="20"/>
          <w:szCs w:val="20"/>
          <w:lang w:eastAsia="de-DE"/>
        </w:rPr>
        <w:t>We first create database A with the SQL statements on slide 169.</w:t>
      </w:r>
    </w:p>
    <w:p w14:paraId="506B3309" w14:textId="77777777" w:rsidR="00FD2F56" w:rsidRPr="00FD2F56" w:rsidRDefault="00FD2F56" w:rsidP="00FD2F56">
      <w:pPr>
        <w:spacing w:before="120"/>
        <w:rPr>
          <w:noProof/>
          <w:sz w:val="20"/>
          <w:szCs w:val="20"/>
          <w:lang w:eastAsia="de-DE"/>
        </w:rPr>
      </w:pPr>
    </w:p>
    <w:p w14:paraId="3B91BD2E"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081753E" wp14:editId="31F8D459">
            <wp:extent cx="6645910" cy="1447800"/>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645910" cy="1447800"/>
                    </a:xfrm>
                    <a:prstGeom prst="rect">
                      <a:avLst/>
                    </a:prstGeom>
                  </pic:spPr>
                </pic:pic>
              </a:graphicData>
            </a:graphic>
          </wp:inline>
        </w:drawing>
      </w:r>
    </w:p>
    <w:p w14:paraId="6113708A" w14:textId="77777777" w:rsidR="00FD2F56" w:rsidRPr="00FD2F56" w:rsidRDefault="00FD2F56" w:rsidP="00FD2F56">
      <w:pPr>
        <w:spacing w:before="120"/>
        <w:rPr>
          <w:noProof/>
          <w:sz w:val="20"/>
          <w:szCs w:val="20"/>
          <w:lang w:eastAsia="de-DE"/>
        </w:rPr>
      </w:pPr>
      <w:r w:rsidRPr="00FD2F56">
        <w:rPr>
          <w:noProof/>
          <w:sz w:val="20"/>
          <w:szCs w:val="20"/>
          <w:lang w:eastAsia="de-DE"/>
        </w:rPr>
        <w:t>[172 @ 1:06:22]</w:t>
      </w:r>
    </w:p>
    <w:p w14:paraId="41D14E60" w14:textId="77777777" w:rsidR="00FD2F56" w:rsidRPr="00FD2F56" w:rsidRDefault="00FD2F56" w:rsidP="00FD2F56">
      <w:pPr>
        <w:spacing w:before="120"/>
        <w:rPr>
          <w:noProof/>
          <w:sz w:val="20"/>
          <w:szCs w:val="20"/>
          <w:lang w:eastAsia="de-DE"/>
        </w:rPr>
      </w:pPr>
      <w:r w:rsidRPr="00FD2F56">
        <w:rPr>
          <w:noProof/>
          <w:sz w:val="20"/>
          <w:szCs w:val="20"/>
          <w:lang w:eastAsia="de-DE"/>
        </w:rPr>
        <w:t>Now create the database B using the statements on slide 169.</w:t>
      </w:r>
    </w:p>
    <w:p w14:paraId="15B89677" w14:textId="77777777" w:rsidR="00FD2F56" w:rsidRPr="00FD2F56" w:rsidRDefault="00FD2F56" w:rsidP="00FD2F56">
      <w:pPr>
        <w:spacing w:before="120"/>
        <w:rPr>
          <w:noProof/>
          <w:sz w:val="20"/>
          <w:szCs w:val="20"/>
          <w:lang w:eastAsia="de-DE"/>
        </w:rPr>
      </w:pPr>
      <w:r w:rsidRPr="00FD2F56">
        <w:rPr>
          <w:noProof/>
          <w:sz w:val="20"/>
          <w:szCs w:val="20"/>
          <w:lang w:eastAsia="de-DE"/>
        </w:rPr>
        <w:t>The image shows table “Log$” has just also happened, and we can see the RESTView at position 419.</w:t>
      </w:r>
    </w:p>
    <w:p w14:paraId="657101A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Stop the server: we do this for reproducibility, as compiled object uids are different during the session in which objects are created. </w:t>
      </w:r>
    </w:p>
    <w:p w14:paraId="3B5A8817"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0FC41AA" wp14:editId="31F71F58">
            <wp:extent cx="6645910" cy="488061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645910" cy="4880610"/>
                    </a:xfrm>
                    <a:prstGeom prst="rect">
                      <a:avLst/>
                    </a:prstGeom>
                  </pic:spPr>
                </pic:pic>
              </a:graphicData>
            </a:graphic>
          </wp:inline>
        </w:drawing>
      </w:r>
    </w:p>
    <w:p w14:paraId="1B23BB51" w14:textId="77777777" w:rsidR="00FD2F56" w:rsidRPr="00FD2F56" w:rsidRDefault="00FD2F56" w:rsidP="00FD2F56">
      <w:pPr>
        <w:spacing w:before="120"/>
        <w:rPr>
          <w:noProof/>
          <w:sz w:val="20"/>
          <w:szCs w:val="20"/>
          <w:lang w:eastAsia="de-DE"/>
        </w:rPr>
      </w:pPr>
      <w:r w:rsidRPr="00FD2F56">
        <w:rPr>
          <w:noProof/>
          <w:sz w:val="20"/>
          <w:szCs w:val="20"/>
          <w:lang w:eastAsia="de-DE"/>
        </w:rPr>
        <w:t>Restart the server.</w:t>
      </w:r>
    </w:p>
    <w:p w14:paraId="44D5C78D" w14:textId="77777777" w:rsidR="00FD2F56" w:rsidRPr="00FD2F56" w:rsidRDefault="00FD2F56" w:rsidP="00FD2F56">
      <w:pPr>
        <w:spacing w:before="120"/>
        <w:rPr>
          <w:noProof/>
          <w:sz w:val="20"/>
          <w:szCs w:val="20"/>
          <w:lang w:eastAsia="de-DE"/>
        </w:rPr>
      </w:pPr>
      <w:r w:rsidRPr="00FD2F56">
        <w:rPr>
          <w:noProof/>
          <w:sz w:val="20"/>
          <w:szCs w:val="20"/>
          <w:lang w:eastAsia="de-DE"/>
        </w:rPr>
        <w:t>[173 @ 1:06:51]</w:t>
      </w:r>
    </w:p>
    <w:p w14:paraId="58553DBE" w14:textId="77777777" w:rsidR="00FD2F56" w:rsidRPr="00FD2F56" w:rsidRDefault="00FD2F56" w:rsidP="00FD2F56">
      <w:pPr>
        <w:spacing w:before="120"/>
        <w:rPr>
          <w:noProof/>
          <w:sz w:val="20"/>
          <w:szCs w:val="20"/>
          <w:lang w:eastAsia="de-DE"/>
        </w:rPr>
      </w:pPr>
      <w:r w:rsidRPr="00FD2F56">
        <w:rPr>
          <w:noProof/>
          <w:sz w:val="20"/>
          <w:szCs w:val="20"/>
          <w:lang w:eastAsia="de-DE"/>
        </w:rPr>
        <w:t>Find Context.cx in Level4 and double-click it. We are going to place breakpoints in the Context.Review() method.</w:t>
      </w:r>
    </w:p>
    <w:p w14:paraId="592E93D7"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1B08FCEA" wp14:editId="707A319B">
            <wp:extent cx="6645910" cy="4846955"/>
            <wp:effectExtent l="0" t="0" r="254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645910" cy="4846955"/>
                    </a:xfrm>
                    <a:prstGeom prst="rect">
                      <a:avLst/>
                    </a:prstGeom>
                  </pic:spPr>
                </pic:pic>
              </a:graphicData>
            </a:graphic>
          </wp:inline>
        </w:drawing>
      </w:r>
    </w:p>
    <w:p w14:paraId="6AEA7592" w14:textId="77777777" w:rsidR="00FD2F56" w:rsidRPr="00FD2F56" w:rsidRDefault="00FD2F56" w:rsidP="00FD2F56">
      <w:pPr>
        <w:spacing w:before="120"/>
        <w:rPr>
          <w:noProof/>
          <w:sz w:val="20"/>
          <w:szCs w:val="20"/>
          <w:lang w:eastAsia="de-DE"/>
        </w:rPr>
      </w:pPr>
      <w:r w:rsidRPr="00FD2F56">
        <w:rPr>
          <w:noProof/>
          <w:sz w:val="20"/>
          <w:szCs w:val="20"/>
          <w:lang w:eastAsia="de-DE"/>
        </w:rPr>
        <w:t>[174 @ 1:07:06]</w:t>
      </w:r>
    </w:p>
    <w:p w14:paraId="3FAD5368" w14:textId="77777777" w:rsidR="00FD2F56" w:rsidRPr="00FD2F56" w:rsidRDefault="00FD2F56" w:rsidP="00FD2F56">
      <w:pPr>
        <w:spacing w:before="120"/>
        <w:rPr>
          <w:noProof/>
          <w:sz w:val="20"/>
          <w:szCs w:val="20"/>
          <w:lang w:eastAsia="de-DE"/>
        </w:rPr>
      </w:pPr>
      <w:r w:rsidRPr="00FD2F56">
        <w:rPr>
          <w:noProof/>
          <w:sz w:val="20"/>
          <w:szCs w:val="20"/>
          <w:lang w:eastAsia="de-DE"/>
        </w:rPr>
        <w:t>The breakpoint for the start of Context.Review() is at line 717 in Context.cs.</w:t>
      </w:r>
    </w:p>
    <w:p w14:paraId="77658FE0"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29D175D" wp14:editId="1ACE01D2">
            <wp:extent cx="6645910" cy="4857115"/>
            <wp:effectExtent l="0" t="0" r="254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645910" cy="4857115"/>
                    </a:xfrm>
                    <a:prstGeom prst="rect">
                      <a:avLst/>
                    </a:prstGeom>
                  </pic:spPr>
                </pic:pic>
              </a:graphicData>
            </a:graphic>
          </wp:inline>
        </w:drawing>
      </w:r>
    </w:p>
    <w:p w14:paraId="0E4D6F14" w14:textId="77777777" w:rsidR="00FD2F56" w:rsidRPr="00FD2F56" w:rsidRDefault="00FD2F56" w:rsidP="00FD2F56">
      <w:pPr>
        <w:spacing w:before="120"/>
        <w:rPr>
          <w:noProof/>
          <w:sz w:val="20"/>
          <w:szCs w:val="20"/>
          <w:lang w:eastAsia="de-DE"/>
        </w:rPr>
      </w:pPr>
      <w:r w:rsidRPr="00FD2F56">
        <w:rPr>
          <w:noProof/>
          <w:sz w:val="20"/>
          <w:szCs w:val="20"/>
          <w:lang w:eastAsia="de-DE"/>
        </w:rPr>
        <w:t>[175 @ 1:07:20]</w:t>
      </w:r>
    </w:p>
    <w:p w14:paraId="4BAAF88E" w14:textId="77777777" w:rsidR="00FD2F56" w:rsidRPr="00FD2F56" w:rsidRDefault="00FD2F56" w:rsidP="00FD2F56">
      <w:pPr>
        <w:spacing w:before="120"/>
        <w:rPr>
          <w:noProof/>
          <w:sz w:val="20"/>
          <w:szCs w:val="20"/>
          <w:lang w:eastAsia="de-DE"/>
        </w:rPr>
      </w:pPr>
      <w:r w:rsidRPr="00FD2F56">
        <w:rPr>
          <w:noProof/>
          <w:sz w:val="20"/>
          <w:szCs w:val="20"/>
          <w:lang w:eastAsia="de-DE"/>
        </w:rPr>
        <w:t>The breakpoint at the end of the Context.Review() method is at line 843 of Context.cs.</w:t>
      </w:r>
    </w:p>
    <w:p w14:paraId="790E3274"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110D1D03" wp14:editId="6C28882A">
            <wp:extent cx="6645910" cy="4819650"/>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645910" cy="4819650"/>
                    </a:xfrm>
                    <a:prstGeom prst="rect">
                      <a:avLst/>
                    </a:prstGeom>
                  </pic:spPr>
                </pic:pic>
              </a:graphicData>
            </a:graphic>
          </wp:inline>
        </w:drawing>
      </w:r>
    </w:p>
    <w:p w14:paraId="30B2884C" w14:textId="77777777" w:rsidR="00FD2F56" w:rsidRPr="00FD2F56" w:rsidRDefault="00FD2F56" w:rsidP="00FD2F56">
      <w:pPr>
        <w:spacing w:before="120"/>
        <w:rPr>
          <w:noProof/>
          <w:sz w:val="20"/>
          <w:szCs w:val="20"/>
          <w:lang w:eastAsia="de-DE"/>
        </w:rPr>
      </w:pPr>
      <w:r w:rsidRPr="00FD2F56">
        <w:rPr>
          <w:noProof/>
          <w:sz w:val="20"/>
          <w:szCs w:val="20"/>
          <w:lang w:eastAsia="de-DE"/>
        </w:rPr>
        <w:t>[176 @ 1:07:30]</w:t>
      </w:r>
    </w:p>
    <w:p w14:paraId="4C23A4B3" w14:textId="77777777" w:rsidR="00FD2F56" w:rsidRPr="00FD2F56" w:rsidRDefault="00FD2F56" w:rsidP="00FD2F56">
      <w:pPr>
        <w:spacing w:before="120"/>
        <w:rPr>
          <w:noProof/>
          <w:sz w:val="20"/>
          <w:szCs w:val="20"/>
          <w:lang w:eastAsia="de-DE"/>
        </w:rPr>
      </w:pPr>
      <w:r w:rsidRPr="00FD2F56">
        <w:rPr>
          <w:noProof/>
          <w:sz w:val="20"/>
          <w:szCs w:val="20"/>
          <w:lang w:eastAsia="de-DE"/>
        </w:rPr>
        <w:t>When we reopen database B, it is loaded into the server, and the compilation process for the view calls Context.Review()</w:t>
      </w:r>
    </w:p>
    <w:p w14:paraId="0E723FBF"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17C93946" wp14:editId="69FC99E8">
            <wp:extent cx="6645910" cy="4881245"/>
            <wp:effectExtent l="0" t="0" r="254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4881245"/>
                    </a:xfrm>
                    <a:prstGeom prst="rect">
                      <a:avLst/>
                    </a:prstGeom>
                  </pic:spPr>
                </pic:pic>
              </a:graphicData>
            </a:graphic>
          </wp:inline>
        </w:drawing>
      </w:r>
    </w:p>
    <w:p w14:paraId="50043842" w14:textId="77777777" w:rsidR="00FD2F56" w:rsidRPr="00FD2F56" w:rsidRDefault="00FD2F56" w:rsidP="00FD2F56">
      <w:pPr>
        <w:spacing w:before="120"/>
        <w:rPr>
          <w:noProof/>
          <w:sz w:val="20"/>
          <w:szCs w:val="20"/>
          <w:lang w:eastAsia="de-DE"/>
        </w:rPr>
      </w:pPr>
      <w:r w:rsidRPr="00FD2F56">
        <w:rPr>
          <w:noProof/>
          <w:sz w:val="20"/>
          <w:szCs w:val="20"/>
          <w:lang w:eastAsia="de-DE"/>
        </w:rPr>
        <w:t>Click Continue twice to get the normal SQL&gt; prompt.</w:t>
      </w:r>
    </w:p>
    <w:p w14:paraId="4CEF2CD1" w14:textId="77777777" w:rsidR="00FD2F56" w:rsidRPr="00FD2F56" w:rsidRDefault="00FD2F56" w:rsidP="00FD2F56">
      <w:pPr>
        <w:spacing w:before="120"/>
        <w:rPr>
          <w:noProof/>
          <w:sz w:val="20"/>
          <w:szCs w:val="20"/>
          <w:lang w:eastAsia="de-DE"/>
        </w:rPr>
      </w:pPr>
      <w:r w:rsidRPr="00FD2F56">
        <w:rPr>
          <w:noProof/>
          <w:sz w:val="20"/>
          <w:szCs w:val="20"/>
          <w:lang w:eastAsia="de-DE"/>
        </w:rPr>
        <w:t>[177 @ 1:07:46]</w:t>
      </w:r>
    </w:p>
    <w:p w14:paraId="0E973CE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2675AAF7" wp14:editId="1AA953CB">
            <wp:extent cx="6645910" cy="4881880"/>
            <wp:effectExtent l="0" t="0" r="254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645910" cy="4881880"/>
                    </a:xfrm>
                    <a:prstGeom prst="rect">
                      <a:avLst/>
                    </a:prstGeom>
                  </pic:spPr>
                </pic:pic>
              </a:graphicData>
            </a:graphic>
          </wp:inline>
        </w:drawing>
      </w:r>
    </w:p>
    <w:p w14:paraId="5B07F767" w14:textId="77777777" w:rsidR="00FD2F56" w:rsidRPr="00FD2F56" w:rsidRDefault="00FD2F56" w:rsidP="00FD2F56">
      <w:pPr>
        <w:spacing w:before="120"/>
        <w:rPr>
          <w:noProof/>
          <w:sz w:val="20"/>
          <w:szCs w:val="20"/>
          <w:lang w:eastAsia="de-DE"/>
        </w:rPr>
      </w:pPr>
      <w:r w:rsidRPr="00FD2F56">
        <w:rPr>
          <w:noProof/>
          <w:sz w:val="20"/>
          <w:szCs w:val="20"/>
          <w:lang w:eastAsia="de-DE"/>
        </w:rPr>
        <w:t>We are going to select some items from V.</w:t>
      </w:r>
    </w:p>
    <w:p w14:paraId="5BAB1EEE" w14:textId="77777777" w:rsidR="00FD2F56" w:rsidRPr="00FD2F56" w:rsidRDefault="00FD2F56" w:rsidP="00FD2F56">
      <w:pPr>
        <w:spacing w:before="120"/>
        <w:rPr>
          <w:noProof/>
          <w:sz w:val="20"/>
          <w:szCs w:val="20"/>
          <w:lang w:eastAsia="de-DE"/>
        </w:rPr>
      </w:pPr>
      <w:r w:rsidRPr="00FD2F56">
        <w:rPr>
          <w:noProof/>
          <w:sz w:val="20"/>
          <w:szCs w:val="20"/>
          <w:lang w:eastAsia="de-DE"/>
        </w:rPr>
        <w:t>[178 @ 1:07:55]</w:t>
      </w:r>
    </w:p>
    <w:p w14:paraId="4ECE7B9C"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given select statement is </w:t>
      </w:r>
      <w:r w:rsidRPr="00FD2F56">
        <w:rPr>
          <w:b/>
          <w:bCs/>
          <w:noProof/>
          <w:sz w:val="20"/>
          <w:szCs w:val="20"/>
          <w:lang w:eastAsia="de-DE"/>
        </w:rPr>
        <w:t xml:space="preserve">select e,f,m from V where e=1. </w:t>
      </w:r>
    </w:p>
    <w:p w14:paraId="6268DFC5" w14:textId="77777777" w:rsidR="00FD2F56" w:rsidRPr="00FD2F56" w:rsidRDefault="00FD2F56" w:rsidP="00FD2F56">
      <w:pPr>
        <w:spacing w:before="120"/>
        <w:rPr>
          <w:noProof/>
          <w:sz w:val="20"/>
          <w:szCs w:val="20"/>
          <w:lang w:eastAsia="de-DE"/>
        </w:rPr>
      </w:pPr>
      <w:r w:rsidRPr="00FD2F56">
        <w:rPr>
          <w:noProof/>
          <w:sz w:val="20"/>
          <w:szCs w:val="20"/>
          <w:lang w:eastAsia="de-DE"/>
        </w:rPr>
        <w:t>(Note the position of e in this statement: it occurs at position 8, so and the equals sign of the where condition is at position 28. We will see these numbers later.)</w:t>
      </w:r>
    </w:p>
    <w:p w14:paraId="6C5D6912" w14:textId="77777777" w:rsidR="00FD2F56" w:rsidRPr="00FD2F56" w:rsidRDefault="00FD2F56" w:rsidP="00FD2F56">
      <w:pPr>
        <w:spacing w:before="120"/>
        <w:rPr>
          <w:noProof/>
          <w:sz w:val="20"/>
          <w:szCs w:val="20"/>
          <w:lang w:eastAsia="de-DE"/>
        </w:rPr>
      </w:pPr>
      <w:r w:rsidRPr="00FD2F56">
        <w:rPr>
          <w:noProof/>
          <w:sz w:val="20"/>
          <w:szCs w:val="20"/>
          <w:lang w:eastAsia="de-DE"/>
        </w:rPr>
        <w:t>RowSet Review for the select statement stops at the breakpoint we set.</w:t>
      </w:r>
    </w:p>
    <w:p w14:paraId="5694D5F1" w14:textId="77777777" w:rsidR="00FD2F56" w:rsidRPr="00FD2F56" w:rsidRDefault="00FD2F56" w:rsidP="00FD2F56">
      <w:pPr>
        <w:spacing w:before="120"/>
        <w:rPr>
          <w:noProof/>
          <w:sz w:val="20"/>
          <w:szCs w:val="20"/>
          <w:lang w:eastAsia="de-DE"/>
        </w:rPr>
      </w:pPr>
      <w:r w:rsidRPr="00FD2F56">
        <w:rPr>
          <w:noProof/>
          <w:sz w:val="20"/>
          <w:szCs w:val="20"/>
        </w:rPr>
        <mc:AlternateContent>
          <mc:Choice Requires="wps">
            <w:drawing>
              <wp:anchor distT="0" distB="0" distL="114300" distR="114300" simplePos="0" relativeHeight="251715584" behindDoc="0" locked="0" layoutInCell="1" allowOverlap="1" wp14:anchorId="460742D8" wp14:editId="6D00458C">
                <wp:simplePos x="0" y="0"/>
                <wp:positionH relativeFrom="column">
                  <wp:posOffset>1943100</wp:posOffset>
                </wp:positionH>
                <wp:positionV relativeFrom="paragraph">
                  <wp:posOffset>2971800</wp:posOffset>
                </wp:positionV>
                <wp:extent cx="800100" cy="342900"/>
                <wp:effectExtent l="19050" t="19050" r="19050" b="19050"/>
                <wp:wrapNone/>
                <wp:docPr id="280" name="Oval 280"/>
                <wp:cNvGraphicFramePr/>
                <a:graphic xmlns:a="http://schemas.openxmlformats.org/drawingml/2006/main">
                  <a:graphicData uri="http://schemas.microsoft.com/office/word/2010/wordprocessingShape">
                    <wps:wsp>
                      <wps:cNvSpPr/>
                      <wps:spPr>
                        <a:xfrm>
                          <a:off x="0" y="0"/>
                          <a:ext cx="800100" cy="3429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0F9273" id="Oval 280" o:spid="_x0000_s1026" style="position:absolute;margin-left:153pt;margin-top:234pt;width:63pt;height:27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" filled="f" strokecolor="red" strokeweight="3pt">
                <v:stroke joinstyle="miter"/>
              </v:oval>
            </w:pict>
          </mc:Fallback>
        </mc:AlternateContent>
      </w:r>
      <w:r w:rsidRPr="00FD2F56">
        <w:rPr>
          <w:noProof/>
          <w:sz w:val="20"/>
          <w:szCs w:val="20"/>
        </w:rPr>
        <w:drawing>
          <wp:inline distT="0" distB="0" distL="0" distR="0" wp14:anchorId="490312B0" wp14:editId="3E78EB8B">
            <wp:extent cx="6645910" cy="4871085"/>
            <wp:effectExtent l="0" t="0" r="2540" b="571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645910" cy="4871085"/>
                    </a:xfrm>
                    <a:prstGeom prst="rect">
                      <a:avLst/>
                    </a:prstGeom>
                  </pic:spPr>
                </pic:pic>
              </a:graphicData>
            </a:graphic>
          </wp:inline>
        </w:drawing>
      </w:r>
    </w:p>
    <w:p w14:paraId="26E068E0" w14:textId="77777777" w:rsidR="00FD2F56" w:rsidRPr="00FD2F56" w:rsidRDefault="00FD2F56" w:rsidP="00FD2F56">
      <w:pPr>
        <w:spacing w:before="120"/>
        <w:rPr>
          <w:noProof/>
          <w:sz w:val="20"/>
          <w:szCs w:val="20"/>
          <w:lang w:eastAsia="de-DE"/>
        </w:rPr>
      </w:pPr>
      <w:r w:rsidRPr="00FD2F56">
        <w:rPr>
          <w:noProof/>
          <w:sz w:val="20"/>
          <w:szCs w:val="20"/>
          <w:lang w:eastAsia="de-DE"/>
        </w:rPr>
        <w:t>We are going to review the given RowSet r and its sources using the Watch window. It is a SelectRowSet.</w:t>
      </w:r>
    </w:p>
    <w:p w14:paraId="0A24298D" w14:textId="77777777" w:rsidR="00FD2F56" w:rsidRPr="00FD2F56" w:rsidRDefault="00FD2F56" w:rsidP="00FD2F56">
      <w:pPr>
        <w:spacing w:before="120"/>
        <w:rPr>
          <w:noProof/>
          <w:sz w:val="20"/>
          <w:szCs w:val="20"/>
          <w:lang w:eastAsia="de-DE"/>
        </w:rPr>
      </w:pPr>
      <w:r w:rsidRPr="00FD2F56">
        <w:rPr>
          <w:noProof/>
          <w:sz w:val="20"/>
          <w:szCs w:val="20"/>
          <w:lang w:eastAsia="de-DE"/>
        </w:rPr>
        <w:t>[179 @ 1:08:30]</w:t>
      </w:r>
    </w:p>
    <w:p w14:paraId="285AC75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EADB0D2" wp14:editId="3FF10BB0">
            <wp:extent cx="6645910" cy="4888865"/>
            <wp:effectExtent l="0" t="0" r="2540" b="698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645910" cy="4888865"/>
                    </a:xfrm>
                    <a:prstGeom prst="rect">
                      <a:avLst/>
                    </a:prstGeom>
                  </pic:spPr>
                </pic:pic>
              </a:graphicData>
            </a:graphic>
          </wp:inline>
        </w:drawing>
      </w:r>
    </w:p>
    <w:p w14:paraId="3D9E022A" w14:textId="77777777" w:rsidR="00FD2F56" w:rsidRPr="00FD2F56" w:rsidRDefault="00FD2F56" w:rsidP="00FD2F56">
      <w:pPr>
        <w:spacing w:before="120"/>
        <w:rPr>
          <w:noProof/>
          <w:sz w:val="20"/>
          <w:szCs w:val="20"/>
          <w:lang w:eastAsia="de-DE"/>
        </w:rPr>
      </w:pPr>
      <w:r w:rsidRPr="00FD2F56">
        <w:rPr>
          <w:noProof/>
          <w:sz w:val="20"/>
          <w:szCs w:val="20"/>
          <w:lang w:eastAsia="de-DE"/>
        </w:rPr>
        <w:t>We see the source is a rowSet #14 . To examine other rowSets we need to look at the</w:t>
      </w:r>
      <w:r w:rsidRPr="00FD2F56">
        <w:rPr>
          <w:b/>
          <w:bCs/>
          <w:noProof/>
          <w:sz w:val="20"/>
          <w:szCs w:val="20"/>
          <w:lang w:eastAsia="de-DE"/>
        </w:rPr>
        <w:t xml:space="preserve"> data </w:t>
      </w:r>
      <w:r w:rsidRPr="00FD2F56">
        <w:rPr>
          <w:noProof/>
          <w:sz w:val="20"/>
          <w:szCs w:val="20"/>
          <w:lang w:eastAsia="de-DE"/>
        </w:rPr>
        <w:t>BTree in Context.</w:t>
      </w:r>
    </w:p>
    <w:p w14:paraId="71C5C984" w14:textId="77777777" w:rsidR="00FD2F56" w:rsidRPr="00FD2F56" w:rsidRDefault="00FD2F56" w:rsidP="00FD2F56">
      <w:pPr>
        <w:spacing w:before="120"/>
        <w:rPr>
          <w:noProof/>
          <w:sz w:val="20"/>
          <w:szCs w:val="20"/>
          <w:lang w:eastAsia="de-DE"/>
        </w:rPr>
      </w:pPr>
      <w:r w:rsidRPr="00FD2F56">
        <w:rPr>
          <w:noProof/>
          <w:sz w:val="20"/>
          <w:szCs w:val="20"/>
          <w:lang w:eastAsia="de-DE"/>
        </w:rPr>
        <w:t>[180 @ 1:08:42]</w:t>
      </w:r>
    </w:p>
    <w:p w14:paraId="4BD0B900"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Begin to expand </w:t>
      </w:r>
      <w:r w:rsidRPr="00FD2F56">
        <w:rPr>
          <w:b/>
          <w:bCs/>
          <w:noProof/>
          <w:sz w:val="20"/>
          <w:szCs w:val="20"/>
          <w:lang w:eastAsia="de-DE"/>
        </w:rPr>
        <w:t>data</w:t>
      </w:r>
      <w:r w:rsidRPr="00FD2F56">
        <w:rPr>
          <w:noProof/>
          <w:sz w:val="20"/>
          <w:szCs w:val="20"/>
          <w:lang w:eastAsia="de-DE"/>
        </w:rPr>
        <w:t xml:space="preserve">. RowSet #14 will be near the middle. </w:t>
      </w:r>
    </w:p>
    <w:p w14:paraId="21560C25"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60789438" wp14:editId="1D5A30C3">
            <wp:extent cx="6645910" cy="4888865"/>
            <wp:effectExtent l="0" t="0" r="2540" b="698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645910" cy="4888865"/>
                    </a:xfrm>
                    <a:prstGeom prst="rect">
                      <a:avLst/>
                    </a:prstGeom>
                  </pic:spPr>
                </pic:pic>
              </a:graphicData>
            </a:graphic>
          </wp:inline>
        </w:drawing>
      </w:r>
    </w:p>
    <w:p w14:paraId="7D1CA46E" w14:textId="77777777" w:rsidR="00FD2F56" w:rsidRPr="00FD2F56" w:rsidRDefault="00FD2F56" w:rsidP="00FD2F56">
      <w:pPr>
        <w:spacing w:before="120"/>
        <w:rPr>
          <w:noProof/>
          <w:sz w:val="20"/>
          <w:szCs w:val="20"/>
          <w:lang w:eastAsia="de-DE"/>
        </w:rPr>
      </w:pPr>
      <w:r w:rsidRPr="00FD2F56">
        <w:rPr>
          <w:noProof/>
          <w:sz w:val="20"/>
          <w:szCs w:val="20"/>
          <w:lang w:eastAsia="de-DE"/>
        </w:rPr>
        <w:t>Expand node root.slots[1].</w:t>
      </w:r>
    </w:p>
    <w:p w14:paraId="4EDD0A9E"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9CA0CEB" wp14:editId="280D69CE">
            <wp:extent cx="6645910" cy="4863465"/>
            <wp:effectExtent l="0" t="0" r="254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645910" cy="4863465"/>
                    </a:xfrm>
                    <a:prstGeom prst="rect">
                      <a:avLst/>
                    </a:prstGeom>
                  </pic:spPr>
                </pic:pic>
              </a:graphicData>
            </a:graphic>
          </wp:inline>
        </w:drawing>
      </w:r>
    </w:p>
    <w:p w14:paraId="10ED3694" w14:textId="77777777" w:rsidR="00FD2F56" w:rsidRPr="00FD2F56" w:rsidRDefault="00FD2F56" w:rsidP="00FD2F56">
      <w:pPr>
        <w:spacing w:before="120"/>
        <w:rPr>
          <w:noProof/>
          <w:sz w:val="20"/>
          <w:szCs w:val="20"/>
          <w:lang w:eastAsia="de-DE"/>
        </w:rPr>
      </w:pPr>
      <w:r w:rsidRPr="00FD2F56">
        <w:rPr>
          <w:noProof/>
          <w:sz w:val="20"/>
          <w:szCs w:val="20"/>
          <w:lang w:eastAsia="de-DE"/>
        </w:rPr>
        <w:t>[181 @ 1:08:58]</w:t>
      </w:r>
    </w:p>
    <w:p w14:paraId="775383C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We see both SelectRowSet #7 and TableExpRowSet #14 are here. Let’s use a Notepad to list #7 and its source #14. </w:t>
      </w:r>
    </w:p>
    <w:p w14:paraId="59F4974E" w14:textId="77777777" w:rsidR="00FD2F56" w:rsidRPr="00FD2F56" w:rsidRDefault="00FD2F56" w:rsidP="00FD2F56">
      <w:pPr>
        <w:spacing w:before="120"/>
        <w:rPr>
          <w:noProof/>
          <w:sz w:val="20"/>
          <w:szCs w:val="20"/>
          <w:lang w:eastAsia="de-DE"/>
        </w:rPr>
      </w:pPr>
      <w:r w:rsidRPr="00FD2F56">
        <w:rPr>
          <w:noProof/>
          <w:sz w:val="20"/>
          <w:szCs w:val="20"/>
          <w:lang w:eastAsia="de-DE"/>
        </w:rPr>
        <w:t>[182 @ 1:09:10]</w:t>
      </w:r>
    </w:p>
    <w:p w14:paraId="175D75F6" w14:textId="77777777" w:rsidR="00FD2F56" w:rsidRPr="00FD2F56" w:rsidRDefault="00FD2F56" w:rsidP="00FD2F56">
      <w:pPr>
        <w:spacing w:before="120"/>
        <w:rPr>
          <w:noProof/>
          <w:sz w:val="20"/>
          <w:szCs w:val="20"/>
          <w:lang w:eastAsia="de-DE"/>
        </w:rPr>
      </w:pPr>
      <w:r w:rsidRPr="00FD2F56">
        <w:rPr>
          <w:noProof/>
          <w:sz w:val="20"/>
          <w:szCs w:val="20"/>
          <w:lang w:eastAsia="de-DE"/>
        </w:rPr>
        <w:t>Scroll up to collect the value of SelectRowSet #7 for our Notepad:</w:t>
      </w:r>
    </w:p>
    <w:p w14:paraId="7783240C"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2B8DCDEE" wp14:editId="25A0C9D2">
            <wp:extent cx="6645910" cy="4857115"/>
            <wp:effectExtent l="0" t="0" r="2540" b="63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645910" cy="4857115"/>
                    </a:xfrm>
                    <a:prstGeom prst="rect">
                      <a:avLst/>
                    </a:prstGeom>
                  </pic:spPr>
                </pic:pic>
              </a:graphicData>
            </a:graphic>
          </wp:inline>
        </w:drawing>
      </w:r>
    </w:p>
    <w:p w14:paraId="7D0ADDB6" w14:textId="77777777" w:rsidR="00FD2F56" w:rsidRPr="00FD2F56" w:rsidRDefault="00FD2F56" w:rsidP="00FD2F56">
      <w:pPr>
        <w:spacing w:before="120"/>
        <w:rPr>
          <w:noProof/>
          <w:sz w:val="20"/>
          <w:szCs w:val="20"/>
          <w:lang w:eastAsia="de-DE"/>
        </w:rPr>
      </w:pPr>
      <w:r w:rsidRPr="00FD2F56">
        <w:rPr>
          <w:noProof/>
          <w:sz w:val="20"/>
          <w:szCs w:val="20"/>
          <w:lang w:eastAsia="de-DE"/>
        </w:rPr>
        <w:t>[183 @ 1:09:20]</w:t>
      </w:r>
    </w:p>
    <w:p w14:paraId="24E88AFA" w14:textId="77777777" w:rsidR="00FD2F56" w:rsidRPr="00FD2F56" w:rsidRDefault="00FD2F56" w:rsidP="00FD2F56">
      <w:pPr>
        <w:spacing w:before="120"/>
        <w:rPr>
          <w:noProof/>
          <w:sz w:val="20"/>
          <w:szCs w:val="20"/>
          <w:lang w:eastAsia="de-DE"/>
        </w:rPr>
      </w:pPr>
      <w:r w:rsidRPr="00FD2F56">
        <w:rPr>
          <w:noProof/>
          <w:sz w:val="20"/>
          <w:szCs w:val="20"/>
          <w:lang w:eastAsia="de-DE"/>
        </w:rPr>
        <w:t>Then expand slot [3] here to get the value of TableExpRowSet #14.</w:t>
      </w:r>
    </w:p>
    <w:p w14:paraId="0828560A" w14:textId="77777777" w:rsidR="00FD2F56" w:rsidRPr="00FD2F56" w:rsidRDefault="00FD2F56" w:rsidP="00FD2F56">
      <w:pPr>
        <w:spacing w:before="120"/>
        <w:rPr>
          <w:noProof/>
          <w:sz w:val="20"/>
          <w:szCs w:val="20"/>
          <w:lang w:eastAsia="de-DE"/>
        </w:rPr>
      </w:pPr>
      <w:r w:rsidRPr="00FD2F56">
        <w:rPr>
          <w:noProof/>
          <w:sz w:val="20"/>
          <w:szCs w:val="20"/>
        </w:rPr>
        <mc:AlternateContent>
          <mc:Choice Requires="wps">
            <w:drawing>
              <wp:anchor distT="0" distB="0" distL="114300" distR="114300" simplePos="0" relativeHeight="251716608" behindDoc="0" locked="0" layoutInCell="1" allowOverlap="1" wp14:anchorId="03055B69" wp14:editId="246B49CB">
                <wp:simplePos x="0" y="0"/>
                <wp:positionH relativeFrom="column">
                  <wp:posOffset>2514600</wp:posOffset>
                </wp:positionH>
                <wp:positionV relativeFrom="paragraph">
                  <wp:posOffset>4457700</wp:posOffset>
                </wp:positionV>
                <wp:extent cx="1371600" cy="342900"/>
                <wp:effectExtent l="19050" t="19050" r="19050" b="19050"/>
                <wp:wrapNone/>
                <wp:docPr id="281" name="Oval 281"/>
                <wp:cNvGraphicFramePr/>
                <a:graphic xmlns:a="http://schemas.openxmlformats.org/drawingml/2006/main">
                  <a:graphicData uri="http://schemas.microsoft.com/office/word/2010/wordprocessingShape">
                    <wps:wsp>
                      <wps:cNvSpPr/>
                      <wps:spPr>
                        <a:xfrm>
                          <a:off x="0" y="0"/>
                          <a:ext cx="1371600" cy="3429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8420F3" id="Oval 281" o:spid="_x0000_s1026" style="position:absolute;margin-left:198pt;margin-top:351pt;width:108pt;height:27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" filled="f" strokecolor="red" strokeweight="3pt">
                <v:stroke joinstyle="miter"/>
              </v:oval>
            </w:pict>
          </mc:Fallback>
        </mc:AlternateContent>
      </w:r>
      <w:r w:rsidRPr="00FD2F56">
        <w:rPr>
          <w:noProof/>
          <w:sz w:val="20"/>
          <w:szCs w:val="20"/>
        </w:rPr>
        <w:drawing>
          <wp:inline distT="0" distB="0" distL="0" distR="0" wp14:anchorId="64C0F229" wp14:editId="42FAB5AE">
            <wp:extent cx="6645910" cy="4893310"/>
            <wp:effectExtent l="0" t="0" r="2540" b="254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645910" cy="4893310"/>
                    </a:xfrm>
                    <a:prstGeom prst="rect">
                      <a:avLst/>
                    </a:prstGeom>
                  </pic:spPr>
                </pic:pic>
              </a:graphicData>
            </a:graphic>
          </wp:inline>
        </w:drawing>
      </w:r>
    </w:p>
    <w:p w14:paraId="0E798079" w14:textId="77777777" w:rsidR="00FD2F56" w:rsidRPr="00FD2F56" w:rsidRDefault="00FD2F56" w:rsidP="00FD2F56">
      <w:pPr>
        <w:spacing w:before="120"/>
        <w:rPr>
          <w:noProof/>
          <w:sz w:val="20"/>
          <w:szCs w:val="20"/>
          <w:lang w:eastAsia="de-DE"/>
        </w:rPr>
      </w:pPr>
      <w:r w:rsidRPr="00FD2F56">
        <w:rPr>
          <w:noProof/>
          <w:sz w:val="20"/>
          <w:szCs w:val="20"/>
          <w:lang w:eastAsia="de-DE"/>
        </w:rPr>
        <w:t>The source of TableExpRowSet #14 is rowSet %10, which we can see at the bottom of the picture. Expand and copy it too.</w:t>
      </w:r>
    </w:p>
    <w:p w14:paraId="66425654" w14:textId="77777777" w:rsidR="00FD2F56" w:rsidRPr="00FD2F56" w:rsidRDefault="00FD2F56" w:rsidP="00FD2F56">
      <w:pPr>
        <w:spacing w:before="120"/>
        <w:rPr>
          <w:noProof/>
          <w:sz w:val="20"/>
          <w:szCs w:val="20"/>
          <w:lang w:eastAsia="de-DE"/>
        </w:rPr>
      </w:pPr>
      <w:r w:rsidRPr="00FD2F56">
        <w:rPr>
          <w:noProof/>
          <w:sz w:val="20"/>
          <w:szCs w:val="20"/>
          <w:lang w:eastAsia="de-DE"/>
        </w:rPr>
        <w:t>[184 @ 1:09:37]</w:t>
      </w:r>
    </w:p>
    <w:p w14:paraId="19F6D372"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5FEDFA54" wp14:editId="47A94EA5">
            <wp:extent cx="6645910" cy="4855845"/>
            <wp:effectExtent l="0" t="0" r="2540" b="190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645910" cy="4855845"/>
                    </a:xfrm>
                    <a:prstGeom prst="rect">
                      <a:avLst/>
                    </a:prstGeom>
                  </pic:spPr>
                </pic:pic>
              </a:graphicData>
            </a:graphic>
          </wp:inline>
        </w:drawing>
      </w:r>
    </w:p>
    <w:p w14:paraId="2D1A8AB7" w14:textId="77777777" w:rsidR="00FD2F56" w:rsidRPr="00FD2F56" w:rsidRDefault="00FD2F56" w:rsidP="00FD2F56">
      <w:pPr>
        <w:spacing w:before="120"/>
        <w:rPr>
          <w:noProof/>
          <w:sz w:val="20"/>
          <w:szCs w:val="20"/>
          <w:lang w:eastAsia="de-DE"/>
        </w:rPr>
      </w:pPr>
      <w:r w:rsidRPr="00FD2F56">
        <w:rPr>
          <w:noProof/>
          <w:sz w:val="20"/>
          <w:szCs w:val="20"/>
          <w:lang w:eastAsia="de-DE"/>
        </w:rPr>
        <w:t>It is a JoinRowSet, with sources %18 and %15. These will both be in the</w:t>
      </w:r>
      <w:r w:rsidRPr="00FD2F56">
        <w:rPr>
          <w:b/>
          <w:bCs/>
          <w:noProof/>
          <w:sz w:val="20"/>
          <w:szCs w:val="20"/>
          <w:lang w:eastAsia="de-DE"/>
        </w:rPr>
        <w:t xml:space="preserve"> gtr </w:t>
      </w:r>
      <w:r w:rsidRPr="00FD2F56">
        <w:rPr>
          <w:noProof/>
          <w:sz w:val="20"/>
          <w:szCs w:val="20"/>
          <w:lang w:eastAsia="de-DE"/>
        </w:rPr>
        <w:t xml:space="preserve">node of the </w:t>
      </w:r>
      <w:r w:rsidRPr="00FD2F56">
        <w:rPr>
          <w:b/>
          <w:bCs/>
          <w:noProof/>
          <w:sz w:val="20"/>
          <w:szCs w:val="20"/>
          <w:lang w:eastAsia="de-DE"/>
        </w:rPr>
        <w:t>data</w:t>
      </w:r>
      <w:r w:rsidRPr="00FD2F56">
        <w:rPr>
          <w:noProof/>
          <w:sz w:val="20"/>
          <w:szCs w:val="20"/>
          <w:lang w:eastAsia="de-DE"/>
        </w:rPr>
        <w:t xml:space="preserve"> tree.</w:t>
      </w:r>
    </w:p>
    <w:p w14:paraId="6E486133" w14:textId="77777777" w:rsidR="00FD2F56" w:rsidRPr="00FD2F56" w:rsidRDefault="00FD2F56" w:rsidP="00FD2F56">
      <w:pPr>
        <w:spacing w:before="120"/>
        <w:rPr>
          <w:noProof/>
          <w:sz w:val="20"/>
          <w:szCs w:val="20"/>
          <w:lang w:eastAsia="de-DE"/>
        </w:rPr>
      </w:pPr>
      <w:r w:rsidRPr="00FD2F56">
        <w:rPr>
          <w:noProof/>
          <w:sz w:val="20"/>
          <w:szCs w:val="20"/>
          <w:lang w:eastAsia="de-DE"/>
        </w:rPr>
        <w:t>[185 @ 1:09:50]</w:t>
      </w:r>
    </w:p>
    <w:p w14:paraId="69C5CFB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18 is an OrderedRowSet, with source %9. </w:t>
      </w:r>
    </w:p>
    <w:p w14:paraId="64BFB3B7"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53AD985" wp14:editId="7DB7AB63">
            <wp:extent cx="6645910" cy="4907915"/>
            <wp:effectExtent l="0" t="0" r="2540" b="698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645910" cy="4907915"/>
                    </a:xfrm>
                    <a:prstGeom prst="rect">
                      <a:avLst/>
                    </a:prstGeom>
                  </pic:spPr>
                </pic:pic>
              </a:graphicData>
            </a:graphic>
          </wp:inline>
        </w:drawing>
      </w:r>
    </w:p>
    <w:p w14:paraId="295E71D0" w14:textId="77777777" w:rsidR="00FD2F56" w:rsidRPr="00FD2F56" w:rsidRDefault="00FD2F56" w:rsidP="00FD2F56">
      <w:pPr>
        <w:spacing w:before="120"/>
        <w:rPr>
          <w:noProof/>
          <w:sz w:val="20"/>
          <w:szCs w:val="20"/>
          <w:lang w:eastAsia="de-DE"/>
        </w:rPr>
      </w:pPr>
      <w:r w:rsidRPr="00FD2F56">
        <w:rPr>
          <w:noProof/>
          <w:sz w:val="20"/>
          <w:szCs w:val="20"/>
          <w:lang w:eastAsia="de-DE"/>
        </w:rPr>
        <w:t>Now do %15.</w:t>
      </w:r>
    </w:p>
    <w:p w14:paraId="2740F57B" w14:textId="77777777" w:rsidR="00FD2F56" w:rsidRPr="00FD2F56" w:rsidRDefault="00FD2F56" w:rsidP="00FD2F56">
      <w:pPr>
        <w:spacing w:before="120"/>
        <w:rPr>
          <w:noProof/>
          <w:sz w:val="20"/>
          <w:szCs w:val="20"/>
          <w:lang w:eastAsia="de-DE"/>
        </w:rPr>
      </w:pPr>
      <w:r w:rsidRPr="00FD2F56">
        <w:rPr>
          <w:noProof/>
          <w:sz w:val="20"/>
          <w:szCs w:val="20"/>
          <w:lang w:eastAsia="de-DE"/>
        </w:rPr>
        <w:t>[186 @ 1:10:01]</w:t>
      </w:r>
    </w:p>
    <w:p w14:paraId="02163D04"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A3700A3" wp14:editId="7B201081">
            <wp:extent cx="6645910" cy="4882515"/>
            <wp:effectExtent l="0" t="0" r="254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645910" cy="4882515"/>
                    </a:xfrm>
                    <a:prstGeom prst="rect">
                      <a:avLst/>
                    </a:prstGeom>
                  </pic:spPr>
                </pic:pic>
              </a:graphicData>
            </a:graphic>
          </wp:inline>
        </w:drawing>
      </w:r>
    </w:p>
    <w:p w14:paraId="2A2F60F3" w14:textId="77777777" w:rsidR="00FD2F56" w:rsidRPr="00FD2F56" w:rsidRDefault="00FD2F56" w:rsidP="00FD2F56">
      <w:pPr>
        <w:spacing w:before="120"/>
        <w:rPr>
          <w:noProof/>
          <w:sz w:val="20"/>
          <w:szCs w:val="20"/>
          <w:lang w:eastAsia="de-DE"/>
        </w:rPr>
      </w:pPr>
      <w:r w:rsidRPr="00FD2F56">
        <w:rPr>
          <w:noProof/>
          <w:sz w:val="20"/>
          <w:szCs w:val="20"/>
          <w:lang w:eastAsia="de-DE"/>
        </w:rPr>
        <w:t>It is time for a short cut here: %18 has source %9 which we can see is a RestRowSet, and %15 has source %12, which is a SelectedRowSet. So let’s pick them up later, at the end of the Review. Click Continue.</w:t>
      </w:r>
    </w:p>
    <w:p w14:paraId="76A72158" w14:textId="77777777" w:rsidR="00FD2F56" w:rsidRPr="00FD2F56" w:rsidRDefault="00FD2F56" w:rsidP="00FD2F56">
      <w:pPr>
        <w:spacing w:before="120"/>
        <w:rPr>
          <w:noProof/>
          <w:sz w:val="20"/>
          <w:szCs w:val="20"/>
          <w:lang w:eastAsia="de-DE"/>
        </w:rPr>
      </w:pPr>
      <w:r w:rsidRPr="00FD2F56">
        <w:rPr>
          <w:noProof/>
          <w:sz w:val="20"/>
          <w:szCs w:val="20"/>
          <w:lang w:eastAsia="de-DE"/>
        </w:rPr>
        <w:t>[187 @ 1:10:21]</w:t>
      </w:r>
    </w:p>
    <w:p w14:paraId="04B7205D"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182613E9" wp14:editId="07D68C9E">
            <wp:extent cx="6645910" cy="3457575"/>
            <wp:effectExtent l="0" t="0" r="2540"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t="28824"/>
                    <a:stretch/>
                  </pic:blipFill>
                  <pic:spPr bwMode="auto">
                    <a:xfrm>
                      <a:off x="0" y="0"/>
                      <a:ext cx="6645910" cy="3457575"/>
                    </a:xfrm>
                    <a:prstGeom prst="rect">
                      <a:avLst/>
                    </a:prstGeom>
                    <a:ln>
                      <a:noFill/>
                    </a:ln>
                    <a:extLst>
                      <a:ext uri="{53640926-AAD7-44D8-BBD7-CCE9431645EC}">
                        <a14:shadowObscured xmlns:a14="http://schemas.microsoft.com/office/drawing/2010/main"/>
                      </a:ext>
                    </a:extLst>
                  </pic:spPr>
                </pic:pic>
              </a:graphicData>
            </a:graphic>
          </wp:inline>
        </w:drawing>
      </w:r>
    </w:p>
    <w:p w14:paraId="006138C6" w14:textId="77777777" w:rsidR="00FD2F56" w:rsidRPr="00FD2F56" w:rsidRDefault="00FD2F56" w:rsidP="00FD2F56">
      <w:pPr>
        <w:spacing w:before="120"/>
        <w:rPr>
          <w:noProof/>
          <w:sz w:val="20"/>
          <w:szCs w:val="20"/>
          <w:lang w:eastAsia="de-DE"/>
        </w:rPr>
      </w:pPr>
      <w:r w:rsidRPr="00FD2F56">
        <w:rPr>
          <w:noProof/>
          <w:sz w:val="20"/>
          <w:szCs w:val="20"/>
          <w:lang w:eastAsia="de-DE"/>
        </w:rPr>
        <w:t>This is the breakpoint at the end of Review. Return to the Watch window.</w:t>
      </w:r>
    </w:p>
    <w:p w14:paraId="2CCBC51E" w14:textId="77777777" w:rsidR="00FD2F56" w:rsidRPr="00FD2F56" w:rsidRDefault="00FD2F56" w:rsidP="00FD2F56">
      <w:pPr>
        <w:spacing w:before="120"/>
        <w:rPr>
          <w:noProof/>
          <w:sz w:val="20"/>
          <w:szCs w:val="20"/>
          <w:lang w:eastAsia="de-DE"/>
        </w:rPr>
      </w:pPr>
      <w:r w:rsidRPr="00FD2F56">
        <w:rPr>
          <w:noProof/>
          <w:sz w:val="20"/>
          <w:szCs w:val="20"/>
          <w:lang w:eastAsia="de-DE"/>
        </w:rPr>
        <w:t>[188 @ 1:10:31]</w:t>
      </w:r>
    </w:p>
    <w:p w14:paraId="2055EACA"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CDD3B00" wp14:editId="5E2D5247">
            <wp:extent cx="6645910" cy="3468370"/>
            <wp:effectExtent l="0" t="0" r="254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29175"/>
                    <a:stretch/>
                  </pic:blipFill>
                  <pic:spPr bwMode="auto">
                    <a:xfrm>
                      <a:off x="0" y="0"/>
                      <a:ext cx="6645910" cy="3468370"/>
                    </a:xfrm>
                    <a:prstGeom prst="rect">
                      <a:avLst/>
                    </a:prstGeom>
                    <a:ln>
                      <a:noFill/>
                    </a:ln>
                    <a:extLst>
                      <a:ext uri="{53640926-AAD7-44D8-BBD7-CCE9431645EC}">
                        <a14:shadowObscured xmlns:a14="http://schemas.microsoft.com/office/drawing/2010/main"/>
                      </a:ext>
                    </a:extLst>
                  </pic:spPr>
                </pic:pic>
              </a:graphicData>
            </a:graphic>
          </wp:inline>
        </w:drawing>
      </w:r>
    </w:p>
    <w:p w14:paraId="1B1D15E9" w14:textId="77777777" w:rsidR="00FD2F56" w:rsidRPr="00FD2F56" w:rsidRDefault="00FD2F56" w:rsidP="00FD2F56">
      <w:pPr>
        <w:spacing w:before="120"/>
        <w:rPr>
          <w:noProof/>
          <w:sz w:val="20"/>
          <w:szCs w:val="20"/>
          <w:lang w:eastAsia="de-DE"/>
        </w:rPr>
      </w:pPr>
      <w:r w:rsidRPr="00FD2F56">
        <w:rPr>
          <w:noProof/>
          <w:sz w:val="20"/>
          <w:szCs w:val="20"/>
          <w:lang w:eastAsia="de-DE"/>
        </w:rPr>
        <w:t>Visual Studio reports changes to all of these RowSets. r will also be out of date, so repeat the above extraction from the data tree, starting with the modified SelectRowSet #7 (scroll down for it).</w:t>
      </w:r>
    </w:p>
    <w:p w14:paraId="45DE4CE8" w14:textId="77777777" w:rsidR="00FD2F56" w:rsidRPr="00FD2F56" w:rsidRDefault="00FD2F56" w:rsidP="00FD2F56">
      <w:pPr>
        <w:spacing w:before="120"/>
        <w:rPr>
          <w:noProof/>
          <w:sz w:val="20"/>
          <w:szCs w:val="20"/>
          <w:lang w:eastAsia="de-DE"/>
        </w:rPr>
      </w:pPr>
      <w:r w:rsidRPr="00FD2F56">
        <w:rPr>
          <w:noProof/>
          <w:sz w:val="20"/>
          <w:szCs w:val="20"/>
          <w:lang w:eastAsia="de-DE"/>
        </w:rPr>
        <w:t>[189 @ 1:10:50]</w:t>
      </w:r>
    </w:p>
    <w:p w14:paraId="7C394222"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BBA617C" wp14:editId="083A96E9">
            <wp:extent cx="6645910" cy="3475355"/>
            <wp:effectExtent l="0" t="0" r="254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645910" cy="3475355"/>
                    </a:xfrm>
                    <a:prstGeom prst="rect">
                      <a:avLst/>
                    </a:prstGeom>
                  </pic:spPr>
                </pic:pic>
              </a:graphicData>
            </a:graphic>
          </wp:inline>
        </w:drawing>
      </w:r>
    </w:p>
    <w:p w14:paraId="3BAB1B19" w14:textId="77777777" w:rsidR="00FD2F56" w:rsidRPr="00FD2F56" w:rsidRDefault="00FD2F56" w:rsidP="00FD2F56">
      <w:pPr>
        <w:spacing w:before="120"/>
        <w:rPr>
          <w:noProof/>
          <w:sz w:val="20"/>
          <w:szCs w:val="20"/>
          <w:lang w:eastAsia="de-DE"/>
        </w:rPr>
      </w:pPr>
      <w:r w:rsidRPr="00FD2F56">
        <w:rPr>
          <w:noProof/>
          <w:sz w:val="20"/>
          <w:szCs w:val="20"/>
          <w:lang w:eastAsia="de-DE"/>
        </w:rPr>
        <w:t>We see the changed version: copy its value to the Notepad and continue with its sources etc as we did before.</w:t>
      </w:r>
    </w:p>
    <w:p w14:paraId="2E3B5497" w14:textId="77777777" w:rsidR="00FD2F56" w:rsidRPr="00FD2F56" w:rsidRDefault="00FD2F56" w:rsidP="00FD2F56">
      <w:pPr>
        <w:spacing w:before="120"/>
        <w:rPr>
          <w:noProof/>
          <w:sz w:val="20"/>
          <w:szCs w:val="20"/>
          <w:lang w:eastAsia="de-DE"/>
        </w:rPr>
      </w:pPr>
      <w:r w:rsidRPr="00FD2F56">
        <w:rPr>
          <w:noProof/>
          <w:sz w:val="20"/>
          <w:szCs w:val="20"/>
          <w:lang w:eastAsia="de-DE"/>
        </w:rPr>
        <w:t>[190 @ 1:11:04]</w:t>
      </w:r>
    </w:p>
    <w:p w14:paraId="3528FBC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ABC1959" wp14:editId="2D2547B8">
            <wp:extent cx="6645910" cy="4909820"/>
            <wp:effectExtent l="0" t="0" r="2540" b="508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645910" cy="4909820"/>
                    </a:xfrm>
                    <a:prstGeom prst="rect">
                      <a:avLst/>
                    </a:prstGeom>
                  </pic:spPr>
                </pic:pic>
              </a:graphicData>
            </a:graphic>
          </wp:inline>
        </w:drawing>
      </w:r>
    </w:p>
    <w:p w14:paraId="004FA962" w14:textId="77777777" w:rsidR="00FD2F56" w:rsidRPr="00FD2F56" w:rsidRDefault="00FD2F56" w:rsidP="00FD2F56">
      <w:pPr>
        <w:spacing w:before="120"/>
        <w:rPr>
          <w:noProof/>
          <w:sz w:val="20"/>
          <w:szCs w:val="20"/>
          <w:lang w:eastAsia="de-DE"/>
        </w:rPr>
      </w:pPr>
      <w:r w:rsidRPr="00FD2F56">
        <w:rPr>
          <w:noProof/>
          <w:sz w:val="20"/>
          <w:szCs w:val="20"/>
          <w:lang w:eastAsia="de-DE"/>
        </w:rPr>
        <w:t>We see that a number of rowsets that were there before have simply been removed: there is no need for %9 or %12 and the OrderedRowSets %18 and %15 have been replaced by RestRowSet %18 and SelectedRowSet %15.</w:t>
      </w:r>
    </w:p>
    <w:p w14:paraId="0B21CEE6" w14:textId="77777777" w:rsidR="00FD2F56" w:rsidRPr="00FD2F56" w:rsidRDefault="00FD2F56" w:rsidP="00FD2F56">
      <w:pPr>
        <w:spacing w:before="120"/>
        <w:rPr>
          <w:noProof/>
          <w:sz w:val="20"/>
          <w:szCs w:val="20"/>
          <w:lang w:eastAsia="de-DE"/>
        </w:rPr>
      </w:pPr>
      <w:r w:rsidRPr="00FD2F56">
        <w:rPr>
          <w:noProof/>
          <w:sz w:val="20"/>
          <w:szCs w:val="20"/>
          <w:lang w:eastAsia="de-DE"/>
        </w:rPr>
        <w:t>Importantly, the where condition e=1 (where (#28) matches (#8=1)) has been analysed.</w:t>
      </w:r>
    </w:p>
    <w:p w14:paraId="2B0B0D2C" w14:textId="77777777" w:rsidR="00FD2F56" w:rsidRPr="00FD2F56" w:rsidRDefault="00FD2F56" w:rsidP="00FD2F56">
      <w:pPr>
        <w:spacing w:before="120"/>
        <w:rPr>
          <w:noProof/>
          <w:sz w:val="20"/>
          <w:szCs w:val="20"/>
          <w:lang w:eastAsia="de-DE"/>
        </w:rPr>
      </w:pPr>
      <w:r w:rsidRPr="00FD2F56">
        <w:rPr>
          <w:noProof/>
          <w:sz w:val="20"/>
          <w:szCs w:val="20"/>
          <w:lang w:eastAsia="de-DE"/>
        </w:rPr>
        <w:t>The Review process has noticed that the where-condition collapses both sides of the join to a single row, so that the orderedrowsets are not required.</w:t>
      </w:r>
    </w:p>
    <w:p w14:paraId="62051B01" w14:textId="77777777" w:rsidR="00FD2F56" w:rsidRPr="00FD2F56" w:rsidRDefault="00FD2F56" w:rsidP="00FD2F56">
      <w:pPr>
        <w:spacing w:before="120"/>
        <w:rPr>
          <w:noProof/>
          <w:sz w:val="20"/>
          <w:szCs w:val="20"/>
          <w:lang w:eastAsia="de-DE"/>
        </w:rPr>
      </w:pPr>
      <w:r w:rsidRPr="00FD2F56">
        <w:rPr>
          <w:noProof/>
          <w:sz w:val="20"/>
          <w:szCs w:val="20"/>
          <w:lang w:eastAsia="de-DE"/>
        </w:rPr>
        <w:t>And the RestRowSet now has the matches condition #8=1 which will be included in the HttpRequest to the remote database.</w:t>
      </w:r>
    </w:p>
    <w:p w14:paraId="78E9D1A2" w14:textId="77777777" w:rsidR="00FD2F56" w:rsidRPr="00FD2F56" w:rsidRDefault="00FD2F56" w:rsidP="00FD2F56">
      <w:pPr>
        <w:spacing w:before="120"/>
        <w:rPr>
          <w:noProof/>
          <w:sz w:val="20"/>
          <w:szCs w:val="20"/>
          <w:lang w:eastAsia="de-DE"/>
        </w:rPr>
      </w:pPr>
      <w:r w:rsidRPr="00FD2F56">
        <w:rPr>
          <w:noProof/>
          <w:sz w:val="20"/>
          <w:szCs w:val="20"/>
          <w:lang w:eastAsia="de-DE"/>
        </w:rPr>
        <w:t>Click Continue.</w:t>
      </w:r>
    </w:p>
    <w:p w14:paraId="3D1C3B53" w14:textId="77777777" w:rsidR="00FD2F56" w:rsidRPr="00FD2F56" w:rsidRDefault="00FD2F56" w:rsidP="00FD2F56">
      <w:pPr>
        <w:spacing w:before="120"/>
        <w:rPr>
          <w:noProof/>
          <w:sz w:val="20"/>
          <w:szCs w:val="20"/>
          <w:lang w:eastAsia="de-DE"/>
        </w:rPr>
      </w:pPr>
      <w:r w:rsidRPr="00FD2F56">
        <w:rPr>
          <w:noProof/>
          <w:sz w:val="20"/>
          <w:szCs w:val="20"/>
          <w:lang w:eastAsia="de-DE"/>
        </w:rPr>
        <w:t>[191 @ 1:11:59]</w:t>
      </w:r>
    </w:p>
    <w:p w14:paraId="7F1CA23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A3D3643" wp14:editId="695768B3">
            <wp:extent cx="6645910" cy="3469005"/>
            <wp:effectExtent l="0" t="0" r="254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28895"/>
                    <a:stretch/>
                  </pic:blipFill>
                  <pic:spPr bwMode="auto">
                    <a:xfrm>
                      <a:off x="0" y="0"/>
                      <a:ext cx="6645910" cy="3469005"/>
                    </a:xfrm>
                    <a:prstGeom prst="rect">
                      <a:avLst/>
                    </a:prstGeom>
                    <a:ln>
                      <a:noFill/>
                    </a:ln>
                    <a:extLst>
                      <a:ext uri="{53640926-AAD7-44D8-BBD7-CCE9431645EC}">
                        <a14:shadowObscured xmlns:a14="http://schemas.microsoft.com/office/drawing/2010/main"/>
                      </a:ext>
                    </a:extLst>
                  </pic:spPr>
                </pic:pic>
              </a:graphicData>
            </a:graphic>
          </wp:inline>
        </w:drawing>
      </w:r>
    </w:p>
    <w:p w14:paraId="0887E144" w14:textId="77777777" w:rsidR="00FD2F56" w:rsidRPr="00FD2F56" w:rsidRDefault="00FD2F56" w:rsidP="00FD2F56">
      <w:pPr>
        <w:spacing w:before="120"/>
        <w:rPr>
          <w:noProof/>
          <w:sz w:val="20"/>
          <w:szCs w:val="20"/>
          <w:lang w:eastAsia="de-DE"/>
        </w:rPr>
      </w:pPr>
      <w:r w:rsidRPr="00FD2F56">
        <w:rPr>
          <w:noProof/>
          <w:sz w:val="20"/>
          <w:szCs w:val="20"/>
          <w:lang w:eastAsia="de-DE"/>
        </w:rPr>
        <w:t>During the HttpService, our breakpoint gets hit again. Click Continue twice (before the timeout!),</w:t>
      </w:r>
    </w:p>
    <w:p w14:paraId="5FD993B1" w14:textId="77777777" w:rsidR="00FD2F56" w:rsidRPr="00FD2F56" w:rsidRDefault="00FD2F56" w:rsidP="00FD2F56">
      <w:pPr>
        <w:spacing w:before="120"/>
        <w:rPr>
          <w:noProof/>
          <w:sz w:val="20"/>
          <w:szCs w:val="20"/>
          <w:lang w:eastAsia="de-DE"/>
        </w:rPr>
      </w:pPr>
      <w:r w:rsidRPr="00FD2F56">
        <w:rPr>
          <w:noProof/>
          <w:sz w:val="20"/>
          <w:szCs w:val="20"/>
          <w:lang w:eastAsia="de-DE"/>
        </w:rPr>
        <w:t>[192 @ 1:12:09]</w:t>
      </w:r>
    </w:p>
    <w:p w14:paraId="3903CAAA"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59589C5A" wp14:editId="3773162B">
            <wp:extent cx="6680276" cy="1790700"/>
            <wp:effectExtent l="0" t="0" r="635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684529" cy="1791840"/>
                    </a:xfrm>
                    <a:prstGeom prst="rect">
                      <a:avLst/>
                    </a:prstGeom>
                  </pic:spPr>
                </pic:pic>
              </a:graphicData>
            </a:graphic>
          </wp:inline>
        </w:drawing>
      </w:r>
    </w:p>
    <w:p w14:paraId="61829BAC" w14:textId="77777777" w:rsidR="00FD2F56" w:rsidRPr="00FD2F56" w:rsidRDefault="00FD2F56" w:rsidP="00FD2F56">
      <w:pPr>
        <w:spacing w:before="120"/>
        <w:rPr>
          <w:noProof/>
          <w:sz w:val="20"/>
          <w:szCs w:val="20"/>
          <w:lang w:eastAsia="de-DE"/>
        </w:rPr>
      </w:pPr>
      <w:r w:rsidRPr="00FD2F56">
        <w:rPr>
          <w:noProof/>
          <w:sz w:val="20"/>
          <w:szCs w:val="20"/>
          <w:lang w:eastAsia="de-DE"/>
        </w:rPr>
        <w:t>We get the results of course, but importantly we see that only one row was requested from the remote database.</w:t>
      </w:r>
    </w:p>
    <w:p w14:paraId="6A9AED00" w14:textId="77777777" w:rsidR="00FD2F56" w:rsidRPr="00FD2F56" w:rsidRDefault="00FD2F56" w:rsidP="00FD2F56">
      <w:pPr>
        <w:spacing w:before="120"/>
        <w:rPr>
          <w:noProof/>
          <w:sz w:val="20"/>
          <w:szCs w:val="20"/>
          <w:lang w:eastAsia="de-DE"/>
        </w:rPr>
      </w:pPr>
      <w:r w:rsidRPr="00FD2F56">
        <w:rPr>
          <w:noProof/>
          <w:sz w:val="20"/>
          <w:szCs w:val="20"/>
          <w:lang w:eastAsia="de-DE"/>
        </w:rPr>
        <w:t>(More generally, aggregations can also result in only one row being returned.)</w:t>
      </w:r>
    </w:p>
    <w:p w14:paraId="5482F8D5" w14:textId="77777777" w:rsidR="00FD2F56" w:rsidRPr="00FD2F56" w:rsidRDefault="00FD2F56" w:rsidP="00FD2F56">
      <w:pPr>
        <w:spacing w:before="120"/>
        <w:rPr>
          <w:noProof/>
          <w:sz w:val="20"/>
          <w:szCs w:val="20"/>
          <w:lang w:eastAsia="de-DE"/>
        </w:rPr>
      </w:pPr>
      <w:r w:rsidRPr="00FD2F56">
        <w:rPr>
          <w:noProof/>
          <w:sz w:val="20"/>
          <w:szCs w:val="20"/>
          <w:lang w:eastAsia="de-DE"/>
        </w:rPr>
        <w:t>This concludes the demonstration of RowSet Review.</w:t>
      </w: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72"/>
      <w:footerReference w:type="default" r:id="rId173"/>
      <w:pgSz w:w="11907" w:h="16840" w:code="9"/>
      <w:pgMar w:top="1440" w:right="1797" w:bottom="1440" w:left="1797"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 w:author="fl" w:date="2021-05-11T14:35:00Z" w:initials="f">
    <w:p w14:paraId="5526318F" w14:textId="77777777" w:rsidR="00097FE8" w:rsidRDefault="00097FE8">
      <w:pPr>
        <w:pStyle w:val="CommentText"/>
      </w:pPr>
      <w:r>
        <w:rPr>
          <w:rStyle w:val="CommentReference"/>
        </w:rPr>
        <w:annotationRef/>
      </w:r>
      <w:r>
        <w:t>Blue screen is not fully vi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631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56C9D" w16cex:dateUtc="2021-05-11T1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6318F" w16cid:durableId="24456C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67E69" w14:textId="77777777" w:rsidR="00E541C9" w:rsidRDefault="00E541C9" w:rsidP="008C3C49">
      <w:r>
        <w:separator/>
      </w:r>
    </w:p>
  </w:endnote>
  <w:endnote w:type="continuationSeparator" w:id="0">
    <w:p w14:paraId="2B3A79BF" w14:textId="77777777" w:rsidR="00E541C9" w:rsidRDefault="00E541C9"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C000F9FB" w:usb2="0004002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88F26" w14:textId="77777777" w:rsidR="00E541C9" w:rsidRDefault="00E541C9" w:rsidP="008C3C49">
      <w:r>
        <w:separator/>
      </w:r>
    </w:p>
  </w:footnote>
  <w:footnote w:type="continuationSeparator" w:id="0">
    <w:p w14:paraId="2C75DEC1" w14:textId="77777777" w:rsidR="00E541C9" w:rsidRDefault="00E541C9"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 xml:space="preserve">ubsidiary rowsets may need to be rebuilt during traversal of their parent (e.g.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4">
    <w:p w14:paraId="59789292" w14:textId="0C9DFF7C" w:rsidR="00097FE8" w:rsidRPr="00AE6339" w:rsidRDefault="00097FE8">
      <w:pPr>
        <w:pStyle w:val="FootnoteText"/>
        <w:rPr>
          <w:lang w:val="en-GB"/>
        </w:rPr>
      </w:pPr>
      <w:r>
        <w:rPr>
          <w:rStyle w:val="FootnoteReference"/>
        </w:rPr>
        <w:footnoteRef/>
      </w:r>
      <w:r>
        <w:t xml:space="preserve"> </w:t>
      </w:r>
      <w:r>
        <w:rPr>
          <w:lang w:val="en-GB"/>
        </w:rPr>
        <w:t>The uids and activation identifiers are different for a newly defined trigger.</w:t>
      </w:r>
    </w:p>
  </w:footnote>
  <w:footnote w:id="35">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6">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7">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8">
    <w:p w14:paraId="5FDA7D25" w14:textId="30893086" w:rsidR="00097FE8" w:rsidRPr="00FF0787" w:rsidRDefault="00097FE8">
      <w:pPr>
        <w:pStyle w:val="FootnoteText"/>
        <w:rPr>
          <w:lang w:val="en-GB"/>
        </w:rPr>
      </w:pPr>
      <w:r>
        <w:rPr>
          <w:rStyle w:val="FootnoteReference"/>
        </w:rPr>
        <w:footnoteRef/>
      </w:r>
      <w:r>
        <w:t xml:space="preserve"> </w:t>
      </w:r>
      <w:r w:rsidRPr="00FF0787">
        <w:rPr>
          <w:sz w:val="16"/>
          <w:szCs w:val="16"/>
        </w:rPr>
        <w:t>Currently these differ slightly from the above</w:t>
      </w:r>
      <w:r>
        <w:rPr>
          <w:sz w:val="16"/>
          <w:szCs w:val="16"/>
        </w:rPr>
        <w:t xml:space="preserve"> (this is a bug)</w:t>
      </w:r>
      <w:r w:rsidRPr="00FF0787">
        <w:rPr>
          <w:sz w:val="16"/>
          <w:szCs w:val="16"/>
        </w:rPr>
        <w:t>.</w:t>
      </w:r>
    </w:p>
  </w:footnote>
  <w:footnote w:id="39">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0,.. themselves.</w:t>
      </w:r>
      <w:r w:rsidR="00AF73CD">
        <w:rPr>
          <w:sz w:val="16"/>
          <w:szCs w:val="16"/>
          <w:lang w:val="en-GB"/>
        </w:rPr>
        <w:t>.</w:t>
      </w:r>
    </w:p>
  </w:footnote>
  <w:footnote w:id="40">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1">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2">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3">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51C96632" w:rsidR="00097FE8" w:rsidRPr="00202527" w:rsidRDefault="00025674">
    <w:pPr>
      <w:pStyle w:val="Header"/>
      <w:rPr>
        <w:lang w:val="en-GB"/>
      </w:rPr>
    </w:pPr>
    <w:r>
      <w:rPr>
        <w:lang w:val="en-GB"/>
      </w:rPr>
      <w:t>May</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31890923">
    <w:abstractNumId w:val="35"/>
  </w:num>
  <w:num w:numId="2" w16cid:durableId="2003776333">
    <w:abstractNumId w:val="0"/>
  </w:num>
  <w:num w:numId="3" w16cid:durableId="435059695">
    <w:abstractNumId w:val="7"/>
  </w:num>
  <w:num w:numId="4" w16cid:durableId="202137254">
    <w:abstractNumId w:val="34"/>
  </w:num>
  <w:num w:numId="5" w16cid:durableId="1487165847">
    <w:abstractNumId w:val="36"/>
  </w:num>
  <w:num w:numId="6" w16cid:durableId="1368917299">
    <w:abstractNumId w:val="30"/>
  </w:num>
  <w:num w:numId="7" w16cid:durableId="1063524493">
    <w:abstractNumId w:val="1"/>
  </w:num>
  <w:num w:numId="8" w16cid:durableId="1750542880">
    <w:abstractNumId w:val="32"/>
  </w:num>
  <w:num w:numId="9" w16cid:durableId="510531698">
    <w:abstractNumId w:val="21"/>
  </w:num>
  <w:num w:numId="10" w16cid:durableId="2102332831">
    <w:abstractNumId w:val="10"/>
  </w:num>
  <w:num w:numId="11" w16cid:durableId="1626042330">
    <w:abstractNumId w:val="19"/>
  </w:num>
  <w:num w:numId="12" w16cid:durableId="85199952">
    <w:abstractNumId w:val="31"/>
  </w:num>
  <w:num w:numId="13" w16cid:durableId="411583946">
    <w:abstractNumId w:val="38"/>
  </w:num>
  <w:num w:numId="14" w16cid:durableId="1796871157">
    <w:abstractNumId w:val="15"/>
  </w:num>
  <w:num w:numId="15" w16cid:durableId="1145663104">
    <w:abstractNumId w:val="11"/>
  </w:num>
  <w:num w:numId="16" w16cid:durableId="364449734">
    <w:abstractNumId w:val="5"/>
  </w:num>
  <w:num w:numId="17" w16cid:durableId="1839147636">
    <w:abstractNumId w:val="26"/>
  </w:num>
  <w:num w:numId="18" w16cid:durableId="2029943478">
    <w:abstractNumId w:val="43"/>
  </w:num>
  <w:num w:numId="19" w16cid:durableId="2033988466">
    <w:abstractNumId w:val="41"/>
  </w:num>
  <w:num w:numId="20" w16cid:durableId="1583489897">
    <w:abstractNumId w:val="6"/>
  </w:num>
  <w:num w:numId="21" w16cid:durableId="2089114386">
    <w:abstractNumId w:val="42"/>
  </w:num>
  <w:num w:numId="22" w16cid:durableId="2079478820">
    <w:abstractNumId w:val="23"/>
  </w:num>
  <w:num w:numId="23" w16cid:durableId="1413698585">
    <w:abstractNumId w:val="9"/>
  </w:num>
  <w:num w:numId="24" w16cid:durableId="1658682581">
    <w:abstractNumId w:val="28"/>
  </w:num>
  <w:num w:numId="25" w16cid:durableId="1435633356">
    <w:abstractNumId w:val="27"/>
  </w:num>
  <w:num w:numId="26" w16cid:durableId="2137985953">
    <w:abstractNumId w:val="29"/>
  </w:num>
  <w:num w:numId="27" w16cid:durableId="1721174925">
    <w:abstractNumId w:val="22"/>
  </w:num>
  <w:num w:numId="28" w16cid:durableId="1219173142">
    <w:abstractNumId w:val="37"/>
  </w:num>
  <w:num w:numId="29" w16cid:durableId="130707874">
    <w:abstractNumId w:val="18"/>
  </w:num>
  <w:num w:numId="30" w16cid:durableId="576936906">
    <w:abstractNumId w:val="12"/>
  </w:num>
  <w:num w:numId="31" w16cid:durableId="1705401252">
    <w:abstractNumId w:val="4"/>
  </w:num>
  <w:num w:numId="32" w16cid:durableId="1415316000">
    <w:abstractNumId w:val="24"/>
  </w:num>
  <w:num w:numId="33" w16cid:durableId="1999766917">
    <w:abstractNumId w:val="39"/>
  </w:num>
  <w:num w:numId="34" w16cid:durableId="2110080131">
    <w:abstractNumId w:val="2"/>
  </w:num>
  <w:num w:numId="35" w16cid:durableId="1524828738">
    <w:abstractNumId w:val="3"/>
  </w:num>
  <w:num w:numId="36" w16cid:durableId="2063744255">
    <w:abstractNumId w:val="20"/>
  </w:num>
  <w:num w:numId="37" w16cid:durableId="1464998766">
    <w:abstractNumId w:val="14"/>
  </w:num>
  <w:num w:numId="38" w16cid:durableId="1201013934">
    <w:abstractNumId w:val="33"/>
  </w:num>
  <w:num w:numId="39" w16cid:durableId="2042855219">
    <w:abstractNumId w:val="16"/>
  </w:num>
  <w:num w:numId="40" w16cid:durableId="341006668">
    <w:abstractNumId w:val="40"/>
  </w:num>
  <w:num w:numId="41" w16cid:durableId="237180752">
    <w:abstractNumId w:val="8"/>
  </w:num>
  <w:num w:numId="42" w16cid:durableId="759064338">
    <w:abstractNumId w:val="17"/>
  </w:num>
  <w:num w:numId="43" w16cid:durableId="4665153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96822851">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941"/>
    <w:rsid w:val="00107E7F"/>
    <w:rsid w:val="00110696"/>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65B6"/>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C77"/>
    <w:rsid w:val="00324545"/>
    <w:rsid w:val="003258FF"/>
    <w:rsid w:val="00325BFB"/>
    <w:rsid w:val="00327748"/>
    <w:rsid w:val="00327D4A"/>
    <w:rsid w:val="00330D62"/>
    <w:rsid w:val="003313EC"/>
    <w:rsid w:val="003316E0"/>
    <w:rsid w:val="00332D85"/>
    <w:rsid w:val="00333022"/>
    <w:rsid w:val="00333485"/>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781"/>
    <w:rsid w:val="00391969"/>
    <w:rsid w:val="00391D3C"/>
    <w:rsid w:val="00392705"/>
    <w:rsid w:val="0039349E"/>
    <w:rsid w:val="00393625"/>
    <w:rsid w:val="0039411F"/>
    <w:rsid w:val="00394258"/>
    <w:rsid w:val="00394488"/>
    <w:rsid w:val="00394569"/>
    <w:rsid w:val="0039476A"/>
    <w:rsid w:val="00395304"/>
    <w:rsid w:val="00395311"/>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820"/>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1E9C"/>
    <w:rsid w:val="004C2F0D"/>
    <w:rsid w:val="004C3592"/>
    <w:rsid w:val="004C35AB"/>
    <w:rsid w:val="004C381D"/>
    <w:rsid w:val="004C3BFF"/>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2E04"/>
    <w:rsid w:val="005C39CD"/>
    <w:rsid w:val="005C3C8A"/>
    <w:rsid w:val="005C3F60"/>
    <w:rsid w:val="005C50E9"/>
    <w:rsid w:val="005C6482"/>
    <w:rsid w:val="005D017C"/>
    <w:rsid w:val="005D1043"/>
    <w:rsid w:val="005D1B7C"/>
    <w:rsid w:val="005D2088"/>
    <w:rsid w:val="005D21FF"/>
    <w:rsid w:val="005D2800"/>
    <w:rsid w:val="005D2CE3"/>
    <w:rsid w:val="005D2E87"/>
    <w:rsid w:val="005D316E"/>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DF2"/>
    <w:rsid w:val="006330DD"/>
    <w:rsid w:val="00633CEC"/>
    <w:rsid w:val="00634C9F"/>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4416"/>
    <w:rsid w:val="00674932"/>
    <w:rsid w:val="00674CD2"/>
    <w:rsid w:val="00675302"/>
    <w:rsid w:val="00675822"/>
    <w:rsid w:val="0067628E"/>
    <w:rsid w:val="0067726D"/>
    <w:rsid w:val="00680900"/>
    <w:rsid w:val="0068171F"/>
    <w:rsid w:val="00681A70"/>
    <w:rsid w:val="00681B24"/>
    <w:rsid w:val="006821CD"/>
    <w:rsid w:val="00682389"/>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F06"/>
    <w:rsid w:val="00700701"/>
    <w:rsid w:val="00700753"/>
    <w:rsid w:val="00700B6D"/>
    <w:rsid w:val="00701194"/>
    <w:rsid w:val="00701B52"/>
    <w:rsid w:val="00701E06"/>
    <w:rsid w:val="007024CB"/>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6B88"/>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566F"/>
    <w:rsid w:val="00786965"/>
    <w:rsid w:val="00787E0C"/>
    <w:rsid w:val="007901F1"/>
    <w:rsid w:val="00790487"/>
    <w:rsid w:val="0079061C"/>
    <w:rsid w:val="00790C49"/>
    <w:rsid w:val="00790DD0"/>
    <w:rsid w:val="00791D67"/>
    <w:rsid w:val="00792D6E"/>
    <w:rsid w:val="00793E7D"/>
    <w:rsid w:val="0079489B"/>
    <w:rsid w:val="00795564"/>
    <w:rsid w:val="007958F9"/>
    <w:rsid w:val="0079630A"/>
    <w:rsid w:val="00796645"/>
    <w:rsid w:val="0079724A"/>
    <w:rsid w:val="007A039A"/>
    <w:rsid w:val="007A047A"/>
    <w:rsid w:val="007A0521"/>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A96"/>
    <w:rsid w:val="007E3C33"/>
    <w:rsid w:val="007E3D0A"/>
    <w:rsid w:val="007E42FC"/>
    <w:rsid w:val="007E53D6"/>
    <w:rsid w:val="007E5933"/>
    <w:rsid w:val="007E5A1A"/>
    <w:rsid w:val="007E6179"/>
    <w:rsid w:val="007E620E"/>
    <w:rsid w:val="007E621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5FE"/>
    <w:rsid w:val="00865528"/>
    <w:rsid w:val="00865604"/>
    <w:rsid w:val="00865903"/>
    <w:rsid w:val="00865AF6"/>
    <w:rsid w:val="00865E2A"/>
    <w:rsid w:val="00865E6B"/>
    <w:rsid w:val="00866560"/>
    <w:rsid w:val="00867206"/>
    <w:rsid w:val="00867544"/>
    <w:rsid w:val="00867612"/>
    <w:rsid w:val="008700C8"/>
    <w:rsid w:val="00871E88"/>
    <w:rsid w:val="00872837"/>
    <w:rsid w:val="00872A7E"/>
    <w:rsid w:val="00873A5D"/>
    <w:rsid w:val="00873CE1"/>
    <w:rsid w:val="00873D95"/>
    <w:rsid w:val="0087405F"/>
    <w:rsid w:val="00874F3B"/>
    <w:rsid w:val="00875643"/>
    <w:rsid w:val="00875974"/>
    <w:rsid w:val="00875B4F"/>
    <w:rsid w:val="008761EE"/>
    <w:rsid w:val="00876787"/>
    <w:rsid w:val="00877C05"/>
    <w:rsid w:val="00880357"/>
    <w:rsid w:val="00880585"/>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53D9"/>
    <w:rsid w:val="00955551"/>
    <w:rsid w:val="00956B7F"/>
    <w:rsid w:val="00956D93"/>
    <w:rsid w:val="009578BD"/>
    <w:rsid w:val="00957F12"/>
    <w:rsid w:val="00960403"/>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3DE"/>
    <w:rsid w:val="00974CAA"/>
    <w:rsid w:val="00976596"/>
    <w:rsid w:val="00976CF0"/>
    <w:rsid w:val="00983643"/>
    <w:rsid w:val="00983C48"/>
    <w:rsid w:val="009840D6"/>
    <w:rsid w:val="009844F8"/>
    <w:rsid w:val="00984D1E"/>
    <w:rsid w:val="009879A7"/>
    <w:rsid w:val="009902D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71113"/>
    <w:rsid w:val="00A71CAC"/>
    <w:rsid w:val="00A71FD6"/>
    <w:rsid w:val="00A72102"/>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3D51"/>
    <w:rsid w:val="00AE4026"/>
    <w:rsid w:val="00AE40DA"/>
    <w:rsid w:val="00AE40F9"/>
    <w:rsid w:val="00AE4745"/>
    <w:rsid w:val="00AE4FD6"/>
    <w:rsid w:val="00AE5555"/>
    <w:rsid w:val="00AE6339"/>
    <w:rsid w:val="00AE6CFC"/>
    <w:rsid w:val="00AE722C"/>
    <w:rsid w:val="00AE7A0B"/>
    <w:rsid w:val="00AE7BC1"/>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B5"/>
    <w:rsid w:val="00B029FA"/>
    <w:rsid w:val="00B04903"/>
    <w:rsid w:val="00B05D32"/>
    <w:rsid w:val="00B060A6"/>
    <w:rsid w:val="00B066B6"/>
    <w:rsid w:val="00B0718B"/>
    <w:rsid w:val="00B12D17"/>
    <w:rsid w:val="00B1312D"/>
    <w:rsid w:val="00B13479"/>
    <w:rsid w:val="00B1441B"/>
    <w:rsid w:val="00B15276"/>
    <w:rsid w:val="00B15510"/>
    <w:rsid w:val="00B15821"/>
    <w:rsid w:val="00B15F64"/>
    <w:rsid w:val="00B1628B"/>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16D1"/>
    <w:rsid w:val="00B31736"/>
    <w:rsid w:val="00B327D0"/>
    <w:rsid w:val="00B32AAD"/>
    <w:rsid w:val="00B32BB8"/>
    <w:rsid w:val="00B33A0B"/>
    <w:rsid w:val="00B33F01"/>
    <w:rsid w:val="00B34D82"/>
    <w:rsid w:val="00B35042"/>
    <w:rsid w:val="00B3511D"/>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42FF"/>
    <w:rsid w:val="00C444F8"/>
    <w:rsid w:val="00C45222"/>
    <w:rsid w:val="00C45C00"/>
    <w:rsid w:val="00C45CBD"/>
    <w:rsid w:val="00C47D31"/>
    <w:rsid w:val="00C5158B"/>
    <w:rsid w:val="00C52052"/>
    <w:rsid w:val="00C52381"/>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F87"/>
    <w:rsid w:val="00C904EB"/>
    <w:rsid w:val="00C917FE"/>
    <w:rsid w:val="00C91957"/>
    <w:rsid w:val="00C91C44"/>
    <w:rsid w:val="00C92167"/>
    <w:rsid w:val="00C9293C"/>
    <w:rsid w:val="00C92AE0"/>
    <w:rsid w:val="00C92B87"/>
    <w:rsid w:val="00C9329A"/>
    <w:rsid w:val="00C9360A"/>
    <w:rsid w:val="00C94DD6"/>
    <w:rsid w:val="00C94E4F"/>
    <w:rsid w:val="00C95317"/>
    <w:rsid w:val="00C95389"/>
    <w:rsid w:val="00C95C33"/>
    <w:rsid w:val="00C96CC4"/>
    <w:rsid w:val="00C97016"/>
    <w:rsid w:val="00C9727F"/>
    <w:rsid w:val="00CA0A02"/>
    <w:rsid w:val="00CA0C23"/>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C8"/>
    <w:rsid w:val="00D706A8"/>
    <w:rsid w:val="00D706D8"/>
    <w:rsid w:val="00D7095E"/>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70E3"/>
    <w:rsid w:val="00DA7C12"/>
    <w:rsid w:val="00DB0489"/>
    <w:rsid w:val="00DB11B2"/>
    <w:rsid w:val="00DB184D"/>
    <w:rsid w:val="00DB31DF"/>
    <w:rsid w:val="00DB3997"/>
    <w:rsid w:val="00DB4716"/>
    <w:rsid w:val="00DB51EA"/>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2C87"/>
    <w:rsid w:val="00DD309E"/>
    <w:rsid w:val="00DD458F"/>
    <w:rsid w:val="00DD5BFC"/>
    <w:rsid w:val="00DD7323"/>
    <w:rsid w:val="00DE11E9"/>
    <w:rsid w:val="00DE17C6"/>
    <w:rsid w:val="00DE23E9"/>
    <w:rsid w:val="00DE2792"/>
    <w:rsid w:val="00DE2D59"/>
    <w:rsid w:val="00DE3239"/>
    <w:rsid w:val="00DE5590"/>
    <w:rsid w:val="00DE56FC"/>
    <w:rsid w:val="00DE608D"/>
    <w:rsid w:val="00DE6B92"/>
    <w:rsid w:val="00DE7142"/>
    <w:rsid w:val="00DE73D8"/>
    <w:rsid w:val="00DE7F49"/>
    <w:rsid w:val="00DF08D4"/>
    <w:rsid w:val="00DF0B0D"/>
    <w:rsid w:val="00DF1091"/>
    <w:rsid w:val="00DF1166"/>
    <w:rsid w:val="00DF1874"/>
    <w:rsid w:val="00DF18AC"/>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EE2"/>
    <w:rsid w:val="00E45C47"/>
    <w:rsid w:val="00E45FF0"/>
    <w:rsid w:val="00E46145"/>
    <w:rsid w:val="00E4655F"/>
    <w:rsid w:val="00E473D7"/>
    <w:rsid w:val="00E47425"/>
    <w:rsid w:val="00E47A3A"/>
    <w:rsid w:val="00E508A7"/>
    <w:rsid w:val="00E522B5"/>
    <w:rsid w:val="00E5309C"/>
    <w:rsid w:val="00E5403C"/>
    <w:rsid w:val="00E541C9"/>
    <w:rsid w:val="00E54286"/>
    <w:rsid w:val="00E5484C"/>
    <w:rsid w:val="00E54ADD"/>
    <w:rsid w:val="00E568A4"/>
    <w:rsid w:val="00E56D34"/>
    <w:rsid w:val="00E60BE2"/>
    <w:rsid w:val="00E60E8D"/>
    <w:rsid w:val="00E60F7E"/>
    <w:rsid w:val="00E61D78"/>
    <w:rsid w:val="00E62AB4"/>
    <w:rsid w:val="00E6303D"/>
    <w:rsid w:val="00E63176"/>
    <w:rsid w:val="00E6354F"/>
    <w:rsid w:val="00E638F4"/>
    <w:rsid w:val="00E67B4E"/>
    <w:rsid w:val="00E703C4"/>
    <w:rsid w:val="00E70B6C"/>
    <w:rsid w:val="00E71DBA"/>
    <w:rsid w:val="00E74175"/>
    <w:rsid w:val="00E74444"/>
    <w:rsid w:val="00E75BBD"/>
    <w:rsid w:val="00E763A6"/>
    <w:rsid w:val="00E766F7"/>
    <w:rsid w:val="00E7675E"/>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C85"/>
    <w:rsid w:val="00E96D42"/>
    <w:rsid w:val="00E97940"/>
    <w:rsid w:val="00E97FCE"/>
    <w:rsid w:val="00EA01BC"/>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2856"/>
    <w:rsid w:val="00F02C19"/>
    <w:rsid w:val="00F03172"/>
    <w:rsid w:val="00F03745"/>
    <w:rsid w:val="00F043EF"/>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5F1D"/>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9.png"/><Relationship Id="rId138" Type="http://schemas.openxmlformats.org/officeDocument/2006/relationships/image" Target="media/image121.png"/><Relationship Id="rId159" Type="http://schemas.openxmlformats.org/officeDocument/2006/relationships/image" Target="media/image138.png"/><Relationship Id="rId170" Type="http://schemas.openxmlformats.org/officeDocument/2006/relationships/image" Target="media/image149.png"/><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www.iaria.org/conferences2021/ProgramDBKDA21.html" TargetMode="External"/><Relationship Id="rId128" Type="http://schemas.openxmlformats.org/officeDocument/2006/relationships/image" Target="media/image112.png"/><Relationship Id="rId149" Type="http://schemas.openxmlformats.org/officeDocument/2006/relationships/image" Target="media/image128.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39.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2.png"/><Relationship Id="rId139" Type="http://schemas.openxmlformats.org/officeDocument/2006/relationships/comments" Target="comments.xml"/><Relationship Id="rId85" Type="http://schemas.openxmlformats.org/officeDocument/2006/relationships/image" Target="media/image70.png"/><Relationship Id="rId150" Type="http://schemas.openxmlformats.org/officeDocument/2006/relationships/image" Target="media/image129.png"/><Relationship Id="rId171" Type="http://schemas.openxmlformats.org/officeDocument/2006/relationships/image" Target="media/image150.png"/><Relationship Id="rId12" Type="http://schemas.openxmlformats.org/officeDocument/2006/relationships/image" Target="media/image3.png"/><Relationship Id="rId33" Type="http://schemas.openxmlformats.org/officeDocument/2006/relationships/image" Target="media/image23.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44.png"/><Relationship Id="rId75" Type="http://schemas.openxmlformats.org/officeDocument/2006/relationships/image" Target="media/image61.png"/><Relationship Id="rId96" Type="http://schemas.openxmlformats.org/officeDocument/2006/relationships/image" Target="media/image80.png"/><Relationship Id="rId140" Type="http://schemas.microsoft.com/office/2011/relationships/commentsExtended" Target="commentsExtended.xml"/><Relationship Id="rId161"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jp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4.png"/><Relationship Id="rId135" Type="http://schemas.openxmlformats.org/officeDocument/2006/relationships/image" Target="media/image118.png"/><Relationship Id="rId151" Type="http://schemas.openxmlformats.org/officeDocument/2006/relationships/image" Target="media/image130.png"/><Relationship Id="rId156" Type="http://schemas.openxmlformats.org/officeDocument/2006/relationships/image" Target="media/image135.png"/><Relationship Id="rId172"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youtu.be/t4h-zPBPtSw" TargetMode="External"/><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microsoft.com/office/2016/09/relationships/commentsIds" Target="commentsIds.xml"/><Relationship Id="rId146" Type="http://schemas.openxmlformats.org/officeDocument/2006/relationships/image" Target="media/image125.png"/><Relationship Id="rId167" Type="http://schemas.openxmlformats.org/officeDocument/2006/relationships/image" Target="media/image146.png"/><Relationship Id="rId7" Type="http://schemas.openxmlformats.org/officeDocument/2006/relationships/endnotes" Target="endnotes.xml"/><Relationship Id="rId71" Type="http://schemas.openxmlformats.org/officeDocument/2006/relationships/hyperlink" Target="http://www.pyrrhodb.com" TargetMode="External"/><Relationship Id="rId92" Type="http://schemas.openxmlformats.org/officeDocument/2006/relationships/image" Target="media/image76.png"/><Relationship Id="rId162" Type="http://schemas.openxmlformats.org/officeDocument/2006/relationships/image" Target="media/image14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e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19.png"/><Relationship Id="rId157" Type="http://schemas.openxmlformats.org/officeDocument/2006/relationships/image" Target="media/image136.png"/><Relationship Id="rId61" Type="http://schemas.openxmlformats.org/officeDocument/2006/relationships/image" Target="media/image51.png"/><Relationship Id="rId82" Type="http://schemas.openxmlformats.org/officeDocument/2006/relationships/image" Target="media/image67.png"/><Relationship Id="rId152" Type="http://schemas.openxmlformats.org/officeDocument/2006/relationships/image" Target="media/image131.png"/><Relationship Id="rId173"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26.png"/><Relationship Id="rId168" Type="http://schemas.openxmlformats.org/officeDocument/2006/relationships/image" Target="media/image147.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hyperlink" Target="https://github.com/MalcolmCrowe/ShareableDataStructures/PyrrhoV7alpha" TargetMode="External"/><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microsoft.com/office/2018/08/relationships/commentsExtensible" Target="commentsExtensible.xml"/><Relationship Id="rId163" Type="http://schemas.openxmlformats.org/officeDocument/2006/relationships/image" Target="media/image142.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JPG"/><Relationship Id="rId116" Type="http://schemas.openxmlformats.org/officeDocument/2006/relationships/image" Target="media/image100.png"/><Relationship Id="rId137" Type="http://schemas.openxmlformats.org/officeDocument/2006/relationships/image" Target="media/image120.png"/><Relationship Id="rId158" Type="http://schemas.openxmlformats.org/officeDocument/2006/relationships/image" Target="media/image137.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2.png"/><Relationship Id="rId174" Type="http://schemas.openxmlformats.org/officeDocument/2006/relationships/fontTable" Target="fontTable.xml"/><Relationship Id="rId15" Type="http://schemas.openxmlformats.org/officeDocument/2006/relationships/image" Target="media/image6.emf"/><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pyrrhodb/blogspot.com" TargetMode="External"/><Relationship Id="rId78" Type="http://schemas.openxmlformats.org/officeDocument/2006/relationships/image" Target="media/image63.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2.png"/><Relationship Id="rId148" Type="http://schemas.openxmlformats.org/officeDocument/2006/relationships/image" Target="media/image127.png"/><Relationship Id="rId164" Type="http://schemas.openxmlformats.org/officeDocument/2006/relationships/image" Target="media/image143.png"/><Relationship Id="rId169" Type="http://schemas.openxmlformats.org/officeDocument/2006/relationships/image" Target="media/image148.png"/><Relationship Id="rId4" Type="http://schemas.openxmlformats.org/officeDocument/2006/relationships/settings" Target="settings.xml"/><Relationship Id="rId9" Type="http://schemas.openxmlformats.org/officeDocument/2006/relationships/hyperlink" Target="https://youtu.be/t4h-zPBPtSw" TargetMode="Externa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JPG"/><Relationship Id="rId89" Type="http://schemas.openxmlformats.org/officeDocument/2006/relationships/image" Target="media/image74.png"/><Relationship Id="rId112" Type="http://schemas.openxmlformats.org/officeDocument/2006/relationships/image" Target="media/image96.png"/><Relationship Id="rId133" Type="http://schemas.openxmlformats.org/officeDocument/2006/relationships/hyperlink" Target="https://youtu.be/t4h-zPBPtSw" TargetMode="External"/><Relationship Id="rId154" Type="http://schemas.openxmlformats.org/officeDocument/2006/relationships/image" Target="media/image133.png"/><Relationship Id="rId175" Type="http://schemas.openxmlformats.org/officeDocument/2006/relationships/theme" Target="theme/theme1.xml"/><Relationship Id="rId16" Type="http://schemas.openxmlformats.org/officeDocument/2006/relationships/oleObject" Target="embeddings/oleObject1.bin"/><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3.png"/><Relationship Id="rId90" Type="http://schemas.openxmlformats.org/officeDocument/2006/relationships/image" Target="media/image75.png"/><Relationship Id="rId165" Type="http://schemas.openxmlformats.org/officeDocument/2006/relationships/image" Target="media/image144.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JPG"/><Relationship Id="rId113" Type="http://schemas.openxmlformats.org/officeDocument/2006/relationships/image" Target="media/image97.png"/><Relationship Id="rId134" Type="http://schemas.openxmlformats.org/officeDocument/2006/relationships/image" Target="media/image117.png"/><Relationship Id="rId80" Type="http://schemas.openxmlformats.org/officeDocument/2006/relationships/image" Target="media/image65.png"/><Relationship Id="rId155" Type="http://schemas.openxmlformats.org/officeDocument/2006/relationships/image" Target="media/image134.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60.JPG"/><Relationship Id="rId91" Type="http://schemas.openxmlformats.org/officeDocument/2006/relationships/hyperlink" Target="https://www.iaria.org/conferences2021/filesDBKDA21/MalcolmCrowe_FritzLaux_Tutorial_ImplementingTrueSerializable_Demo2.pdf" TargetMode="External"/><Relationship Id="rId145" Type="http://schemas.openxmlformats.org/officeDocument/2006/relationships/image" Target="media/image124.png"/><Relationship Id="rId166" Type="http://schemas.openxmlformats.org/officeDocument/2006/relationships/image" Target="media/image1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9</Pages>
  <Words>62771</Words>
  <Characters>357799</Characters>
  <Application>Microsoft Office Word</Application>
  <DocSecurity>0</DocSecurity>
  <Lines>2981</Lines>
  <Paragraphs>839</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19731</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6</cp:revision>
  <cp:lastPrinted>2022-05-19T13:55:00Z</cp:lastPrinted>
  <dcterms:created xsi:type="dcterms:W3CDTF">2022-03-31T14:05:00Z</dcterms:created>
  <dcterms:modified xsi:type="dcterms:W3CDTF">2022-05-19T13:56:00Z</dcterms:modified>
</cp:coreProperties>
</file>